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notesSlides/notesSlide1.xml" ContentType="application/vnd.openxmlformats-officedocument.presentationml.notesSlide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notesSlides/notesSlide2.xml" ContentType="application/vnd.openxmlformats-officedocument.presentationml.notesSlide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ink/ink469.xml" ContentType="application/inkml+xml"/>
  <Override PartName="/ppt/ink/ink470.xml" ContentType="application/inkml+xml"/>
  <Override PartName="/ppt/ink/ink471.xml" ContentType="application/inkml+xml"/>
  <Override PartName="/ppt/ink/ink472.xml" ContentType="application/inkml+xml"/>
  <Override PartName="/ppt/ink/ink473.xml" ContentType="application/inkml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ink/ink485.xml" ContentType="application/inkml+xml"/>
  <Override PartName="/ppt/ink/ink486.xml" ContentType="application/inkml+xml"/>
  <Override PartName="/ppt/ink/ink487.xml" ContentType="application/inkml+xml"/>
  <Override PartName="/ppt/ink/ink488.xml" ContentType="application/inkml+xml"/>
  <Override PartName="/ppt/ink/ink48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ink/ink494.xml" ContentType="application/inkml+xml"/>
  <Override PartName="/ppt/ink/ink495.xml" ContentType="application/inkml+xml"/>
  <Override PartName="/ppt/ink/ink496.xml" ContentType="application/inkml+xml"/>
  <Override PartName="/ppt/ink/ink497.xml" ContentType="application/inkml+xml"/>
  <Override PartName="/ppt/ink/ink498.xml" ContentType="application/inkml+xml"/>
  <Override PartName="/ppt/ink/ink499.xml" ContentType="application/inkml+xml"/>
  <Override PartName="/ppt/ink/ink500.xml" ContentType="application/inkml+xml"/>
  <Override PartName="/ppt/ink/ink501.xml" ContentType="application/inkml+xml"/>
  <Override PartName="/ppt/ink/ink502.xml" ContentType="application/inkml+xml"/>
  <Override PartName="/ppt/ink/ink503.xml" ContentType="application/inkml+xml"/>
  <Override PartName="/ppt/ink/ink504.xml" ContentType="application/inkml+xml"/>
  <Override PartName="/ppt/ink/ink505.xml" ContentType="application/inkml+xml"/>
  <Override PartName="/ppt/ink/ink506.xml" ContentType="application/inkml+xml"/>
  <Override PartName="/ppt/ink/ink507.xml" ContentType="application/inkml+xml"/>
  <Override PartName="/ppt/ink/ink508.xml" ContentType="application/inkml+xml"/>
  <Override PartName="/ppt/ink/ink509.xml" ContentType="application/inkml+xml"/>
  <Override PartName="/ppt/ink/ink510.xml" ContentType="application/inkml+xml"/>
  <Override PartName="/ppt/ink/ink511.xml" ContentType="application/inkml+xml"/>
  <Override PartName="/ppt/ink/ink512.xml" ContentType="application/inkml+xml"/>
  <Override PartName="/ppt/ink/ink513.xml" ContentType="application/inkml+xml"/>
  <Override PartName="/ppt/ink/ink514.xml" ContentType="application/inkml+xml"/>
  <Override PartName="/ppt/ink/ink515.xml" ContentType="application/inkml+xml"/>
  <Override PartName="/ppt/ink/ink516.xml" ContentType="application/inkml+xml"/>
  <Override PartName="/ppt/ink/ink517.xml" ContentType="application/inkml+xml"/>
  <Override PartName="/ppt/ink/ink518.xml" ContentType="application/inkml+xml"/>
  <Override PartName="/ppt/ink/ink519.xml" ContentType="application/inkml+xml"/>
  <Override PartName="/ppt/ink/ink520.xml" ContentType="application/inkml+xml"/>
  <Override PartName="/ppt/ink/ink521.xml" ContentType="application/inkml+xml"/>
  <Override PartName="/ppt/ink/ink522.xml" ContentType="application/inkml+xml"/>
  <Override PartName="/ppt/ink/ink523.xml" ContentType="application/inkml+xml"/>
  <Override PartName="/ppt/ink/ink524.xml" ContentType="application/inkml+xml"/>
  <Override PartName="/ppt/ink/ink525.xml" ContentType="application/inkml+xml"/>
  <Override PartName="/ppt/ink/ink526.xml" ContentType="application/inkml+xml"/>
  <Override PartName="/ppt/ink/ink527.xml" ContentType="application/inkml+xml"/>
  <Override PartName="/ppt/ink/ink528.xml" ContentType="application/inkml+xml"/>
  <Override PartName="/ppt/ink/ink529.xml" ContentType="application/inkml+xml"/>
  <Override PartName="/ppt/ink/ink530.xml" ContentType="application/inkml+xml"/>
  <Override PartName="/ppt/ink/ink531.xml" ContentType="application/inkml+xml"/>
  <Override PartName="/ppt/ink/ink532.xml" ContentType="application/inkml+xml"/>
  <Override PartName="/ppt/ink/ink533.xml" ContentType="application/inkml+xml"/>
  <Override PartName="/ppt/ink/ink534.xml" ContentType="application/inkml+xml"/>
  <Override PartName="/ppt/ink/ink535.xml" ContentType="application/inkml+xml"/>
  <Override PartName="/ppt/ink/ink536.xml" ContentType="application/inkml+xml"/>
  <Override PartName="/ppt/ink/ink537.xml" ContentType="application/inkml+xml"/>
  <Override PartName="/ppt/ink/ink538.xml" ContentType="application/inkml+xml"/>
  <Override PartName="/ppt/ink/ink539.xml" ContentType="application/inkml+xml"/>
  <Override PartName="/ppt/ink/ink540.xml" ContentType="application/inkml+xml"/>
  <Override PartName="/ppt/ink/ink541.xml" ContentType="application/inkml+xml"/>
  <Override PartName="/ppt/ink/ink542.xml" ContentType="application/inkml+xml"/>
  <Override PartName="/ppt/ink/ink543.xml" ContentType="application/inkml+xml"/>
  <Override PartName="/ppt/ink/ink544.xml" ContentType="application/inkml+xml"/>
  <Override PartName="/ppt/ink/ink545.xml" ContentType="application/inkml+xml"/>
  <Override PartName="/ppt/ink/ink546.xml" ContentType="application/inkml+xml"/>
  <Override PartName="/ppt/ink/ink547.xml" ContentType="application/inkml+xml"/>
  <Override PartName="/ppt/ink/ink548.xml" ContentType="application/inkml+xml"/>
  <Override PartName="/ppt/ink/ink549.xml" ContentType="application/inkml+xml"/>
  <Override PartName="/ppt/ink/ink550.xml" ContentType="application/inkml+xml"/>
  <Override PartName="/ppt/ink/ink551.xml" ContentType="application/inkml+xml"/>
  <Override PartName="/ppt/ink/ink552.xml" ContentType="application/inkml+xml"/>
  <Override PartName="/ppt/ink/ink553.xml" ContentType="application/inkml+xml"/>
  <Override PartName="/ppt/ink/ink554.xml" ContentType="application/inkml+xml"/>
  <Override PartName="/ppt/ink/ink555.xml" ContentType="application/inkml+xml"/>
  <Override PartName="/ppt/ink/ink556.xml" ContentType="application/inkml+xml"/>
  <Override PartName="/ppt/ink/ink557.xml" ContentType="application/inkml+xml"/>
  <Override PartName="/ppt/ink/ink558.xml" ContentType="application/inkml+xml"/>
  <Override PartName="/ppt/ink/ink559.xml" ContentType="application/inkml+xml"/>
  <Override PartName="/ppt/ink/ink560.xml" ContentType="application/inkml+xml"/>
  <Override PartName="/ppt/ink/ink561.xml" ContentType="application/inkml+xml"/>
  <Override PartName="/ppt/ink/ink562.xml" ContentType="application/inkml+xml"/>
  <Override PartName="/ppt/ink/ink563.xml" ContentType="application/inkml+xml"/>
  <Override PartName="/ppt/ink/ink564.xml" ContentType="application/inkml+xml"/>
  <Override PartName="/ppt/ink/ink565.xml" ContentType="application/inkml+xml"/>
  <Override PartName="/ppt/ink/ink566.xml" ContentType="application/inkml+xml"/>
  <Override PartName="/ppt/ink/ink567.xml" ContentType="application/inkml+xml"/>
  <Override PartName="/ppt/ink/ink568.xml" ContentType="application/inkml+xml"/>
  <Override PartName="/ppt/ink/ink569.xml" ContentType="application/inkml+xml"/>
  <Override PartName="/ppt/ink/ink570.xml" ContentType="application/inkml+xml"/>
  <Override PartName="/ppt/ink/ink571.xml" ContentType="application/inkml+xml"/>
  <Override PartName="/ppt/ink/ink572.xml" ContentType="application/inkml+xml"/>
  <Override PartName="/ppt/ink/ink573.xml" ContentType="application/inkml+xml"/>
  <Override PartName="/ppt/ink/ink574.xml" ContentType="application/inkml+xml"/>
  <Override PartName="/ppt/ink/ink575.xml" ContentType="application/inkml+xml"/>
  <Override PartName="/ppt/ink/ink576.xml" ContentType="application/inkml+xml"/>
  <Override PartName="/ppt/ink/ink577.xml" ContentType="application/inkml+xml"/>
  <Override PartName="/ppt/ink/ink578.xml" ContentType="application/inkml+xml"/>
  <Override PartName="/ppt/ink/ink579.xml" ContentType="application/inkml+xml"/>
  <Override PartName="/ppt/ink/ink580.xml" ContentType="application/inkml+xml"/>
  <Override PartName="/ppt/ink/ink581.xml" ContentType="application/inkml+xml"/>
  <Override PartName="/ppt/ink/ink582.xml" ContentType="application/inkml+xml"/>
  <Override PartName="/ppt/ink/ink583.xml" ContentType="application/inkml+xml"/>
  <Override PartName="/ppt/ink/ink584.xml" ContentType="application/inkml+xml"/>
  <Override PartName="/ppt/ink/ink585.xml" ContentType="application/inkml+xml"/>
  <Override PartName="/ppt/ink/ink586.xml" ContentType="application/inkml+xml"/>
  <Override PartName="/ppt/ink/ink587.xml" ContentType="application/inkml+xml"/>
  <Override PartName="/ppt/ink/ink588.xml" ContentType="application/inkml+xml"/>
  <Override PartName="/ppt/ink/ink589.xml" ContentType="application/inkml+xml"/>
  <Override PartName="/ppt/ink/ink590.xml" ContentType="application/inkml+xml"/>
  <Override PartName="/ppt/ink/ink591.xml" ContentType="application/inkml+xml"/>
  <Override PartName="/ppt/ink/ink592.xml" ContentType="application/inkml+xml"/>
  <Override PartName="/ppt/ink/ink593.xml" ContentType="application/inkml+xml"/>
  <Override PartName="/ppt/ink/ink594.xml" ContentType="application/inkml+xml"/>
  <Override PartName="/ppt/ink/ink595.xml" ContentType="application/inkml+xml"/>
  <Override PartName="/ppt/ink/ink596.xml" ContentType="application/inkml+xml"/>
  <Override PartName="/ppt/ink/ink597.xml" ContentType="application/inkml+xml"/>
  <Override PartName="/ppt/ink/ink598.xml" ContentType="application/inkml+xml"/>
  <Override PartName="/ppt/ink/ink599.xml" ContentType="application/inkml+xml"/>
  <Override PartName="/ppt/ink/ink600.xml" ContentType="application/inkml+xml"/>
  <Override PartName="/ppt/ink/ink601.xml" ContentType="application/inkml+xml"/>
  <Override PartName="/ppt/ink/ink602.xml" ContentType="application/inkml+xml"/>
  <Override PartName="/ppt/ink/ink603.xml" ContentType="application/inkml+xml"/>
  <Override PartName="/ppt/ink/ink604.xml" ContentType="application/inkml+xml"/>
  <Override PartName="/ppt/ink/ink605.xml" ContentType="application/inkml+xml"/>
  <Override PartName="/ppt/ink/ink606.xml" ContentType="application/inkml+xml"/>
  <Override PartName="/ppt/ink/ink607.xml" ContentType="application/inkml+xml"/>
  <Override PartName="/ppt/ink/ink608.xml" ContentType="application/inkml+xml"/>
  <Override PartName="/ppt/ink/ink609.xml" ContentType="application/inkml+xml"/>
  <Override PartName="/ppt/ink/ink610.xml" ContentType="application/inkml+xml"/>
  <Override PartName="/ppt/ink/ink611.xml" ContentType="application/inkml+xml"/>
  <Override PartName="/ppt/ink/ink612.xml" ContentType="application/inkml+xml"/>
  <Override PartName="/ppt/ink/ink613.xml" ContentType="application/inkml+xml"/>
  <Override PartName="/ppt/ink/ink614.xml" ContentType="application/inkml+xml"/>
  <Override PartName="/ppt/ink/ink615.xml" ContentType="application/inkml+xml"/>
  <Override PartName="/ppt/ink/ink616.xml" ContentType="application/inkml+xml"/>
  <Override PartName="/ppt/ink/ink617.xml" ContentType="application/inkml+xml"/>
  <Override PartName="/ppt/ink/ink618.xml" ContentType="application/inkml+xml"/>
  <Override PartName="/ppt/ink/ink619.xml" ContentType="application/inkml+xml"/>
  <Override PartName="/ppt/ink/ink620.xml" ContentType="application/inkml+xml"/>
  <Override PartName="/ppt/ink/ink621.xml" ContentType="application/inkml+xml"/>
  <Override PartName="/ppt/ink/ink622.xml" ContentType="application/inkml+xml"/>
  <Override PartName="/ppt/ink/ink623.xml" ContentType="application/inkml+xml"/>
  <Override PartName="/ppt/ink/ink624.xml" ContentType="application/inkml+xml"/>
  <Override PartName="/ppt/ink/ink625.xml" ContentType="application/inkml+xml"/>
  <Override PartName="/ppt/ink/ink626.xml" ContentType="application/inkml+xml"/>
  <Override PartName="/ppt/ink/ink627.xml" ContentType="application/inkml+xml"/>
  <Override PartName="/ppt/ink/ink628.xml" ContentType="application/inkml+xml"/>
  <Override PartName="/ppt/ink/ink629.xml" ContentType="application/inkml+xml"/>
  <Override PartName="/ppt/ink/ink630.xml" ContentType="application/inkml+xml"/>
  <Override PartName="/ppt/ink/ink631.xml" ContentType="application/inkml+xml"/>
  <Override PartName="/ppt/ink/ink632.xml" ContentType="application/inkml+xml"/>
  <Override PartName="/ppt/ink/ink633.xml" ContentType="application/inkml+xml"/>
  <Override PartName="/ppt/ink/ink634.xml" ContentType="application/inkml+xml"/>
  <Override PartName="/ppt/ink/ink635.xml" ContentType="application/inkml+xml"/>
  <Override PartName="/ppt/ink/ink636.xml" ContentType="application/inkml+xml"/>
  <Override PartName="/ppt/ink/ink637.xml" ContentType="application/inkml+xml"/>
  <Override PartName="/ppt/ink/ink638.xml" ContentType="application/inkml+xml"/>
  <Override PartName="/ppt/ink/ink639.xml" ContentType="application/inkml+xml"/>
  <Override PartName="/ppt/ink/ink640.xml" ContentType="application/inkml+xml"/>
  <Override PartName="/ppt/ink/ink641.xml" ContentType="application/inkml+xml"/>
  <Override PartName="/ppt/ink/ink642.xml" ContentType="application/inkml+xml"/>
  <Override PartName="/ppt/ink/ink643.xml" ContentType="application/inkml+xml"/>
  <Override PartName="/ppt/ink/ink644.xml" ContentType="application/inkml+xml"/>
  <Override PartName="/ppt/ink/ink645.xml" ContentType="application/inkml+xml"/>
  <Override PartName="/ppt/ink/ink646.xml" ContentType="application/inkml+xml"/>
  <Override PartName="/ppt/ink/ink647.xml" ContentType="application/inkml+xml"/>
  <Override PartName="/ppt/ink/ink648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6"/>
  </p:notesMasterIdLst>
  <p:sldIdLst>
    <p:sldId id="700" r:id="rId2"/>
    <p:sldId id="597" r:id="rId3"/>
    <p:sldId id="980" r:id="rId4"/>
    <p:sldId id="606" r:id="rId5"/>
    <p:sldId id="987" r:id="rId6"/>
    <p:sldId id="986" r:id="rId7"/>
    <p:sldId id="998" r:id="rId8"/>
    <p:sldId id="533" r:id="rId9"/>
    <p:sldId id="993" r:id="rId10"/>
    <p:sldId id="994" r:id="rId11"/>
    <p:sldId id="995" r:id="rId12"/>
    <p:sldId id="999" r:id="rId13"/>
    <p:sldId id="1000" r:id="rId14"/>
    <p:sldId id="1001" r:id="rId1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, Beiyu" initials="LB" lastIdx="5" clrIdx="0">
    <p:extLst>
      <p:ext uri="{19B8F6BF-5375-455C-9EA6-DF929625EA0E}">
        <p15:presenceInfo xmlns:p15="http://schemas.microsoft.com/office/powerpoint/2012/main" userId="S::beiyu.lin@wsu.edu::8c805682-b34c-4065-b851-21ebf6838f1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188"/>
    <p:restoredTop sz="96327"/>
  </p:normalViewPr>
  <p:slideViewPr>
    <p:cSldViewPr snapToGrid="0" snapToObjects="1">
      <p:cViewPr varScale="1">
        <p:scale>
          <a:sx n="128" d="100"/>
          <a:sy n="128" d="100"/>
        </p:scale>
        <p:origin x="824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09:23.54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591 1040 24575,'48'6'0,"48"9"0,-37-7 0,6 0-1182,2-1 1,6 0-1,1-1 1182,-1-2 0,1-1 0,0 1 0,3 0 0,1 0 0,-1 0 121,-6-1 0,-2-1 1,-4 1-122,4 2 0,-6 1 372,-7 0 1,-2 1-373,43 9 0,-2-6 0,0 0 1799,-2-8-1799,-19-5 637,0 2-637,1-2 0,8 3 0,-35 2 0,4 0 0,36 1 0,7 1-818,-2-2 0,2 0 818,-19 0 0,2-1 0,0-1 0,-5-2 0,0-1 0,-2-1 0,19-1 0,-4 0-178,-11-1 1,-2 1 177,-6 2 0,-2 1 0,-8 4 0,0 1 0,-1-2 0,3 1 0,18 2 0,3 0-484,-1-3 0,1-2 484,10 2 0,2-2 0,0-2 0,-2-2 0,-8 1 0,-4 0-164,-8 0 1,-2 0 163,2-1 0,0 1 0,-10 3 0,0 0 0,-2-1 0,-1-1 746,-1 2 0,-3-1-746,19-3 359,-7-2-359,-28 1 1053,-7-1-1053,3-1 382,24-3-382,21-3 0,-19 3 0,4-1 0,0 0 0,0 0 0,2-2 0,-1 1 0,-3 1 0,-2 0 0,32-7 0,-21 6 0,-25 3 0,-27 3 0,-8 0 0,-8-4 0,-1 0 0,0-2 0,-1 0 0,2-3 0,-1-6 0,1-17 0,-8-14 0,-18-15 0,-13 14 0,-11-1-415,-11-2 0,-5 2 415,0 1 0,1 4 0,5 7 0,6 7 0,-2-1 0,15 15 0,-3 0 0,-4 6 0,-10-2 0,-40 1 0,-2 8 0,29 3 0,-3 2 129,4 3 0,-1 2-129,-3-2 0,-3 2-1023,-19 0 0,-6 0 1023,18-3 0,-4 0 0,-1-1-805,-1 1 1,-1 0 0,-3-2 804,13-1 0,-4-2 0,1 1 0,3-1 0,-9 1 0,4-1 0,3 0-217,8 0 0,3-1 0,3 1 217,-17 0 0,8 2 213,22 0 0,4 1-213,-37-1 0,-2-1 0,39 3 0,-2-1 323,-16 2 1,-6 0-324,6 0 0,-6 1 0,-1 1 247,-5 2 1,-1 2 0,-1-1-248,1 1 0,0-1 0,-1 2 0,-6 1 0,0 0 0,1 0 0,11-1 0,1-2 0,0 1 0,-1-1 0,0 0 0,0 0 0,1-2 0,-1 0 0,3-1-32,-22-1 1,4 0 31,8 1 0,1-1 0,-4 0 0,-1 0 0,-7 4 0,-2 1-689,28-1 0,0 0 0,-5 2 689,3 1 0,-5 1 0,-3 0 0,-4 1 0,-6 0 0,-6 0 0,-3 1 0,0 0 0,2 0 0,7-2 0,1 1 0,0-1 0,-1 0 0,-3 0-429,5-1 1,-2 0-1,-1 0 1,-1-1-1,2 0 1,3-2 428,-4-1 0,1-1 0,3 0 0,1-2 0,2 1 0,-7-2 0,4 0 0,0 0 0,2-1 1,4 0 0,1 0 0,1 1 0,4-1-1,-9-1 0,4 1 0,6 1 286,-10 2 0,10 1-286,-22 0 1782,30 4-1782,52-3 4278,2 0-4278,-5 0 1931,-1 1-1931,-14 4 0,-7 7 0,-6 1 0,-11 11 0,7 1 0,5 1 0,11-1 0,12-7 0,6-5 0,5-1 0,2-5 0,4 1 0,0 2 0,4 3 0,0 2 0,4 7 0,1 5 0,7 3 0,10 9 0,21 2 0,19 4 0,-15-19 0,3-2 0,-4-3 0,3-2 0,16 4 0,4-2-267,-4-4 0,2-1 267,0-3 0,2-2 0,2-1 0,-1-3 0,-10-3 0,-2-3-16,-3-1 0,0-1 16,1-1 0,1-1 0,-1 0 0,-1 0 0,-2-1 0,-1 0 0,-2 1 0,-3 0 0,28 0 0,-11 1 0,21 0 0,-32 0 0,6 0 0,4-1 0,6 1 0,-3-1 0,10 0 0,-3 0 0,9 0 0,-8 0 533,-12-1-533,-19 5 33,10 0-33,10 3 0,-3-3 0,-3 0 0,-20-4 0,-15 1 0,-11-1 0,2 2 0,8 1 0,23 2 0,3 0 0,-1-1 0,-18-1 0,-16-2 0,-3 4 0,-9-2 0,5 2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0:16.33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84 78 24575,'1'-11'0,"-2"-1"0,-8-3 0,0 3 0,-5-1 0,2 6 0,3 4 0,0 0 0,2 3 0,3-1 0,-4 7 0,-4 5 0,-13 18 0,-4 12 0,-6 15 0,0 15 0,6-7 0,5 9 0,14-23 0,6-13 0,7-17 0,2-12 0,0-4 0,1-2 0,1-1 0,1 0 0,2-2 0,5-1 0,3-1 0,13-3 0,11-1 0,-8-1 0,1 3 0,-22 3 0,-3 1 0,-3 0 0,0 0 0,-1-1 0,-2 2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23.65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42 24575,'42'-7'0,"10"0"0,35-4 0,-9 6 0,-24 0 0,0 1 0,28 3 0,0-1 0,-7 2 0,-16 0 0,-3 1 0,0 0 0,-15 1 0,12-1 0,-7 3 0,6-1 0,2 1 0,-6-2 0,-12-1 0,-12-1 0,-15 1 0,-7-1 0,-1 1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24.23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3 0 24575,'-3'36'0,"-1"-2"0,-1 1 0,1 5 0,0 4 0,3 3 0,-1 2 0,2-12 0,1-7 0,0-14 0,0-11 0,3-12 0,4-9 0,5-4 0,-5 8 0,-1 2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25.12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3 42 24575,'-1'22'0,"0"0"0,3-2 0,0-3 0,3-6 0,0-3 0,2-4 0,3 1 0,3-1 0,9 1 0,7-3 0,2 0 0,1-2 0,-12 0 0,-5 0 0,-7-1 0,-3 1 0,-1-2 0,0 1 0,-1-1 0,-1-2 0,0 0 0,0-4 0,-1-3 0,0-4 0,-2-2 0,-2 0 0,-1 2 0,-2 4 0,1 4 0,-1 0 0,1 1 0,-2 0 0,-1-1 0,-1 0 0,0 1 0,0 0 0,3 4 0,2 0 0,1 2 0,1 0 0,-2 0 0,0 2 0,-3 0 0,0 3 0,-1 0 0,1 1 0,3-2 0,-3 0 0,-3-4 0,4 0 0,-3-1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33.07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509 110 24575,'0'31'0,"0"-6"0,0-8 0,-1-17 0,-5-13 0,-2-9 0,-4-4 0,0 4 0,0 4 0,1 3 0,-4 0 0,-2-2 0,-2 4 0,-3 0 0,6 8 0,2 1 0,1 8 0,-3 5 0,-4 2 0,-6 7 0,3-4 0,-8 10 0,-3 7 0,-3 13 0,-8 22 0,9 8 0,5 2 0,11 0 0,12-24 0,5-6 0,3-15 0,5-4 0,3 2 0,7-1 0,5-4 0,2-3 0,-2-10 0,-3-5 0,-8-4 0,1-3 0,6-2 0,15-2 0,9-4 0,28-5 0,-6-3 0,11-6 0,-23 3 0,-17 4 0,-20 5 0,-10 6 0,-4 2 0,0 0 0,-1 1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33.57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49'3'0,"9"-1"0,-7 1 0,4 0 0,-2-1 0,1 0 0,1 0 0,-2 0 0,21-1 0,-48 1 0,-26 1 0,-19 3 0,-27 5 0,24-7 0,-10 3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34.01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0 24575,'0'20'0,"0"-1"0,0 1 0,0 1 0,0-1 0,0 1 0,2-2 0,-1-5 0,1 0 0,0-4 0,0 1 0,1 1 0,-1-1 0,-1 0 0,1-3 0,-2-1 0,1-5 0,12-8 0,-10 3 0,9-5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34.62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92 0 24575,'-21'26'0,"0"1"0,-13 25 0,4 1 0,0 5 0,4-3 0,10-15 0,6-3 0,6-13 0,4-4 0,1-6 0,2-5 0,1-3 0,3 2 0,2-2 0,4 3 0,0-1 0,0-1 0,-2-4 0,-5-1 0,-2-2 0,-1 0 0,3 0 0,-4 0 0,4 0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35.22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5'48'0,"-1"2"0,-1 27 0,-1 14 0,-1-41 0,0 2 0,2 5 0,-1 0 0,3 25 0,1-8 0,-3-34 0,0-14 0,-3-11 0,1-8 0,-1-8 0,-2-17 0,-1-9 0,0-15 0,1 21 0,2 2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35.99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59 24575,'26'-16'0,"-3"3"0,0 0 0,-5 6 0,-1 2 0,-2 2 0,-1 3 0,6-1 0,-1 2 0,0 1 0,-2 3 0,-4 2 0,2 5 0,1 4 0,-2 0 0,-1 2 0,-6-5 0,-4-2 0,-1 0 0,-5-3 0,-5 7 0,-6 2 0,-6 6 0,-12 7 0,-6 0 0,-6 0 0,-4-3 0,13-11 0,5-2 0,17-9 0,9-8 0,3 1 0,5-3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36.50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1 24575,'96'0'0,"-11"0"0,-2-1 0,-32 0 0,-31 0 0,-10 1 0,-2 0 0,3 0 0,5-1 0,-3 0 0,-4-1 0,-9 0 0,-8 1 0,-5 2 0,4-1 0,1 2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0:17.22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3 101 24575,'-12'41'0,"-1"3"0,0 2 0,2-2 0,9-16 0,0-3 0,6-6 0,6-4 0,0-4 0,4-5 0,-4-4 0,4-4 0,10-6 0,7-4 0,10-9 0,2-3 0,-8 1 0,1-2 0,-11 6 0,-6 2 0,-8 2 0,-8 3 0,-9-5 0,-8-8 0,-1 5 0,-1-2 0,3 5 0,1 2 0,-3-2 0,-26-12 0,13 12 0,-10-3 0,25 15 0,7 6 0,3 3 0,-6 3 0,-6 3 0,1 1 0,-4 2 0,7 1 0,3 0 0,4 1 0,3-3 0,2-3 0,1-3 0,3-2 0,17 0 0,32-2 0,-23 0 0,14-2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36.98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5 1 21687,'0'49'0,"0"-6"1389,1-14-1389,0-4 487,0-1-487,-2 6 248,0 5-248,-1-1 764,2 2-764,-2-12 0,1-3 0,0-8 0,1-1 0,0 0 0,0 1 0,0-1 0,0-2 0,0-6 0,0-2 0,0-4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37.46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33 24575,'21'-1'0,"11"-1"0,12 0 0,24-4 0,6 0 0,-2-2 0,-12 3 0,-33 3 0,-13 2 0,-26 6 0,6-4 0,-7 3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37.98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30 24575,'26'-2'0,"5"0"0,8-2 0,4 2 0,-6 0 0,2 0 0,-11 1 0,-7 0 0,-8 1 0,-6-1 0,7-1 0,6-3 0,-5 3 0,-1-2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38.51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85 0 24575,'-10'59'0,"-5"8"0,-2-7 0,0 20 0,5-1 0,4 4 0,4 11 0,3-8 0,1-6 0,1-1 0,1-26 0,0-1 0,0-21 0,0-10 0,-2-10 0,1-5 0,-1-6 0,-1-9 0,-1-15 0,1-5 0,2-15 0,0 24 0,1-2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39.48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1 1 24575,'16'1'0,"4"0"0,-2-1 0,2 2 0,1 0 0,-2 1 0,4 2 0,4 5 0,1 1 0,5 2 0,-7-5 0,-7-2 0,-9-2 0,-4 2 0,-2 2 0,3 5 0,-2 3 0,2 5 0,-5-2 0,0-2 0,-2-1 0,-1-1 0,-1 2 0,-3 4 0,-1 1 0,-9 13 0,2-11 0,-11 11 0,-7-12 0,-8 1 0,-11 4 0,8-6 0,1 0 0,16-10 0,8-3 0,9-6 0,5-3 0,0 0 0,-1-1 0,1 0 0,2-3 0,11-5 0,-6 5 0,6-4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40.345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10'5'0,"1"0"0,4 3 0,0 1 0,4 4 0,2 3 0,-3-1 0,0 1 0,-5 0 0,-1-1 0,-3 3 0,-2-3 0,-1 3 0,-3 2 0,-1 3 0,-6 9 0,-3 12 0,-4 2 0,-4 9 0,3-12 0,0-3 0,2-12 0,1-7 0,-2-3 0,0-5 0,0-1 0,-4 0 0,4-3 0,-1 0 0,1-3 0,4-2 0,1-3 0,26-15 0,-16 10 0,18-11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40.93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5 24575,'13'0'0,"0"-1"0,-5 1 0,4-1 0,2 1 0,1-1 0,3 1 0,-2-2 0,0 1 0,-3-1 0,-4 1 0,-2 0 0,-1 0 0,1 1 0,0-2 0,-1 2 0,-1-1 0,-2 1 0,-1 0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41.57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35 24575,'28'-2'0,"-2"0"0,0-2 0,-4 2 0,3-3 0,-2 3 0,1-2 0,3 1 0,-1 0 0,-2 1 0,-4 0 0,-7 2 0,-6-1 0,-2 1 0,0 0 0,2 0 0,0 0 0,-1 0 0,-2 0 0,0 0 0,-31-1 0,21 0 0,-22 0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42.83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9 1 24575,'-3'31'0,"-2"16"0,2 14 0,2-12 0,0 3 0,1 5 0,0 0 0,0 1 0,0 0 0,-2-2 0,1-3 0,-1 15 0,-2-17 0,1-23 0,1-13 0,1-6 0,0-4 0,2-4 0,0-1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43.395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25'0'0,"43"3"0,27-1 0,-36 0 0,1 0 0,2-1 0,-4 0 0,18-2 0,-18-1 0,-37 1 0,-14 0 0,-6 1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0:18.89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 88 24575,'3'14'0,"-1"1"0,-4 11 0,-1 5 0,1 9 0,-1 13 0,5 1 0,2 7 0,1-16 0,0-15 0,-1-19 0,-2-32 0,3-16 0,14-45 0,-3 22 0,7-6 0,-13 36 0,-2 9 0,-2 2 0,0 5 0,-1 5 0,1 4 0,3 1 0,1 1 0,-1 1 0,-1 0 0,-3 3 0,5 6 0,6 17 0,7 12 0,1 22 0,7 5 0,-8-14 0,-2-9 0,-11-29 0,-7-4 0,-2-4 0,1 1 0,0-1 0,4-3 0,10-12 0,11-13 0,15-19 0,-3 1 0,-1-3 0,-15 19 0,-10 8 0,-6 10 0,-5 7 0,-1 9 0,1 8 0,1 7 0,-1 5 0,5 6 0,5 2 0,4 0 0,5-3 0,-2-13 0,-2-8 0,2-5 0,1-6 0,5-3 0,17-4 0,1-1 0,16-6 0,-11 0 0,-10 0 0,-14-1 0,-13 1 0,-3-3 0,0-8 0,2-6 0,2-3 0,4-6 0,-2 8 0,-3 1 0,-6 4 0,-12 3 0,-6 1 0,-7 4 0,3 6 0,4 6 0,8 5 0,0 2 0,-2 1 0,-5 5 0,-4 2 0,-6 8 0,1 2 0,3-1 0,4 2 0,4-4 0,4 0 0,0 2 0,4 0 0,0 5 0,3 4 0,5 5 0,3-4 0,9 2 0,5-7 0,5 0 0,10 1 0,3-1-6784,16 1 6784,16 0 0,-2-6 0,8-7 0,-27-6 0,-10-5 0,-22 0 0,-9 1 6784,-18 0-6784,-79-1 0,55 1 0,-54-2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45.05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19 0 24575,'21'3'0,"1"-1"0,4-1 0,-6 0 0,-9-1 0,-5 1 0,-2-1 0,2 1 0,18 0 0,12 1 0,29 0 0,-3 0 0,-11-1 0,-23-1 0,-23 1 0,-16 6 0,-31 17 0,-14 10 0,13-8 0,-3 3 0,-2 3 0,1 1 0,-32 22 0,7 4 0,38-25 0,14-8 0,14-9 0,5-9 0,1-1 0,2-3 0,1 0 0,4-2 0,1-1 0,4 0 0,9 0 0,1 0 0,15-3 0,13-1 0,3 2 0,4-2 0,-21 3 0,-15 0 0,-13 1 0,-4 1 0,5 2 0,3 2 0,1-2 0,-2 3 0,-3-5 0,-5 3 0,0-3 0,-3 1 0,-1 3 0,-4 3 0,-6 4 0,-8 7 0,-6 3 0,-5 1 0,-7 5 0,1-3 0,-8 6 0,6-3 0,6-3 0,9-5 0,14-10 0,4-4 0,6-5 0,5 0 0,18 1 0,39-1 0,17 3 0,-24-4 0,1 0 0,34 2 0,-18-3 0,-26 0 0,-22 0 0,-2 0 0,-7-1 0,1 1 0,-6-1 0,-3 1 0,-3 0 0,-4 0 0,0 0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45.71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15'34'0,"1"9"0,3 6 0,1 35 0,-10-19 0,2 31 0,-6-23 0,8 19 0,-1-17 0,5 2 0,-8-31 0,-3-13 0,-3-14 0,-2-4 0,0-1 0,0 5 0,0-4 0,0 2 0,0-7 0,-3-14 0,1-21 0,-1-19 0,1-12 0,0 22 0,0 10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46.795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23 24575,'12'-8'0,"0"2"0,9 2 0,1 2 0,13-1 0,4 4 0,12 4 0,16 6 0,-9 1 0,6 2 0,-24-4 0,-9-3 0,-11-1 0,-4 5 0,-5 1 0,0 14 0,-4-1 0,-3 8 0,-2-4 0,-5-6 0,0-5 0,-7-4 0,3-4 0,-7 0 0,4-5 0,-6 0 0,1 1 0,-1-2 0,-1 1 0,2-2 0,1-1 0,2-1 0,4-1 0,0 0 0,0 1 0,-1 0 0,-1 2 0,2 0 0,1 0 0,2-1 0,2-1 0,1-1 0,0 0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47.39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10'16'0,"-1"-1"0,3 4 0,-5-4 0,-1-3 0,-4-5 0,-1-3 0,0-1 0,-1 3 0,2-1 0,-1 2 0,0-1 0,0-2 0,1-4 0,10-10 0,5-6 0,-3 3 0,-2 2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47.80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 24575,'0'11'0,"1"3"0,0-5 0,0 2 0,0-2 0,0-4 0,0-2 0,-1-2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49.155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20 24575,'16'-5'0,"46"-3"0,-19 5 0,34 0 0,-42 4 0,-10 1 0,-11 0 0,-6 2 0,1 1 0,-2 1 0,0 2 0,-3 2 0,-13 10 0,-3-2 0,-12 5 0,5-10 0,-1-3 0,4-3 0,-1 0 0,1 0 0,4 0 0,-3 1 0,6 0 0,1 0 0,4-1 0,3-2 0,0 1 0,1-1 0,1-2 0,1 1 0,5 0 0,3 0 0,6-1 0,6 0 0,-4-1 0,4 0 0,-8-1 0,0-1 0,-1 1 0,0-1 0,4 1 0,-3-1 0,-2 2 0,-3-2 0,-4 1 0,0-1 0,2 1 0,1-1 0,1 1 0,-3-1 0,2 1 0,-6-1 0,1 1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53.227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0 16383,'38'9'0,"-1"0"0,-8-2 0,16 0 0,-5 0 0,16 0 0,-12-4 0,-5-1 0,0-2 0,3 0 0,4 0 0,27 0 0,11 0 0,-15 0 0,9 0 0,-9 0 0,6 0 0,3 0 0,14-1 0,3 0 0,5-2 0,-7 1 0,4-2 0,0 0 0,-2 0 0,-12 2 0,0-1 0,-3 0 0,-3-1 0,11-1 0,-4 0 0,-9 0 0,-2 2 0,-16 2 0,-25 0 0,-18 2 0,-4 0 0,0 0 0,6-1 0,-5 0 0,10 1 0,-2 1 0,22 3 0,29 4 0,-9-2 0,7 0 0,26 3 0,6 0 0,-25-5 0,2-1 0,1 1 0,-1 0 0,0 0 0,2 0 0,11-1 0,2-1 0,5 0 0,-11-1 0,3 1 0,1 0 0,-2-1 0,-9 0 0,-2 0 0,1-1 0,0 0 0,9 1 0,2 0 0,0-1 0,-6 0 0,3 0 0,-5-1 0,-1-1 0,-5-1 0,-2-1 0,1 0 0,0 2 0,1-1 0,-2 0 0,29-5 0,-5 0 0,-20 2 0,-3 2 0,2-2 0,0 0 0,-1 2 0,-1 0 0,-1 0 0,1 1 0,14 0 0,1 1 0,-1 0 0,1-1 0,1 1 0,2 0 0,-21-1 0,2 1 0,-2-1 0,18-1 0,0 0 0,-18 2 0,2-1 0,-2 0 0,24-2 0,-2 1 0,-9 1 0,-1 1 0,-1-2 0,-3 0 0,-15 3 0,-2 0 0,-5-1 0,-2 0 0,-2 2 0,-3 0 0,17 0 0,-1 2 0,-9 1 0,9 1 0,28 1 0,0 1 0,-15-3 0,8-1 0,-2 0 0,3-2 0,-22 1 0,1-1 0,1 0 0,3-1 0,1-1 0,-2 0 0,26 0 0,-2 0 0,-8 0 0,-1-1 0,-5 1 0,-4-1 0,22 0 0,-21 0 0,-37 1 0,-14 1 0,-4 0 0,1 0 0,6 0 0,22 0 0,-11-1 0,22 1 0,-14-2 0,31 2 0,8 0 0,-33 0 0,1 0 0,42 0 0,-5 0 0,-24 0 0,-24 0 0,-35 0 0,-4 0 0,12-1 0,1 1 0,6-1 0,-8 1 0,-5 0 0,-2 0 0,5-1 0,0 1 0,7-1 0,-6 1 0,-1 0 0,-51 6 0,28-4 0,-33 4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54.656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54 16383,'80'3'0,"20"-3"0,-13-1 0,9 0 0,-20-3 0,3 0 0,2 0 0,7 1 0,3 1 0,2-1 0,-11-1 0,3 0 0,-1 0 0,-2 1 0,7-1 0,-3 1 0,3 1 0,-6 0 0,3 0 0,0 1 0,-5 0 0,5-1 0,-4 0 0,-1 2 0,1 1 0,0 0 0,-1 2 0,-7 0 0,0 1 0,-3 0 0,15 3 0,1 1 0,-13-2 0,3 1 0,-2-1 0,17 1 0,-2-1 0,3-1 0,0 0 0,-8-2 0,-3 0 0,-9-1 0,-2 0 0,0-1 0,-1 0 0,1 0 0,-2-1 0,-9 0 0,-1 0 0,8 0 0,1 0 0,-8 0 0,0 0 0,0 0 0,1 0 0,11 2 0,3 0 0,3-1 0,3 1 0,6 0 0,4 0 0,-25-1 0,2 0 0,4 1 0,15-1 0,6 0 0,1 1 0,-16-1 0,1 0 0,2 1 0,1-1 0,9 1 0,2-1 0,-1 1 0,-1 0 0,-8-2 0,-2 1 0,-1 0 0,-3-1 0,11 1 0,-3 0 0,-2 0 0,-8-1 0,-1 1 0,0 0 0,9 0 0,2 1 0,2 0 0,7 1 0,3 0 0,0 1 0,-22-2 0,1 1 0,0-1 0,1 1 0,-2 0 0,1-1 0,-1 1 0,0-1 0,25 0 0,-1 0 0,-4-1 0,-14 0 0,-4-1 0,3 1 0,9-1 0,3 0 0,-8 0 0,1 0 0,-4 0 0,6 0 0,-5 0 0,17 0 0,1 0 0,-38 0 0,9 0 0,-17 0 0,6 0 0,12-3 0,-25 3 0,9-4 0,-30 3 0,3-3 0,4-1 0,8-3 0,-5 0 0,-9 3 0,-23 1 0,-12 4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56.039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108 16383,'80'-4'0,"2"0"0,-28 0 0,3-1 0,2-2 0,2-1 0,8-1 0,3 0 0,7-2 0,-1 1 0,-13 6 0,0 0 0,14 0 0,-1 1 0,-10 3 0,-2 0 0,2 1 0,2 0 0,9 0 0,2 2 0,4-1 0,1 0 0,7 0 0,2 0 0,0 0 0,-5 0 0,-24-2 0,-3 1 0,-1 1 0,-1 1 0,-11 1 0,-1 1 0,7-1 0,6 1 0,27 2 0,13 0 0,-26-4 0,7 0 0,4-2 0,3 1 0,-7 0 0,3-1 0,2 0 0,4-1 0,6 0 0,-16 0 0,5-2 0,4 1 0,1-1 0,2-1 0,0 1 0,-3-1 0,-2 1 0,2-1 0,-3 1 0,-1-1 0,0 0 0,0-1 0,2 1 0,2 0 0,-2-1 0,2 0 0,2 0 0,1 0 0,-1 1 0,0-1 0,-2 0 0,-3 1 0,3 0 0,-2 0 0,-1 1 0,-1 0 0,-2 0 0,-1 0 0,-1 0 0,17-1 0,-2 1 0,-2 0 0,-1 1 0,1 0 0,3 2 0,2 0 0,-1 2 0,-5-1 0,-8 0 0,6 1 0,-8 0 0,-1 1 0,7 2 0,-1 2 0,-8 0 0,-8-1 0,-4 0 0,15 3 0,-2-2 0,-22-5 0,-1 0 0,21 0 0,1-1 0,-19-2 0,1-2 0,7-2 0,6-1 0,-5 0 0,6 0 0,-2-2 0,21-1 0,1 0 0,-20 3 0,-4 3 0,-16 0 0,0 2 0,19 0 0,-1 0 0,-19 0 0,-2 0 0,15 0 0,-2 0 0,32 0 0,-39 0 0,-1 0 0,35-1 0,-31-1 0,-1 0 0,29-3 0,1-2 0,-47 3 0,-18 1 0,-21 2 0,1 1 0,4 0 0,9 0 0,7 0 0,-3 0 0,1-1 0,-2 1 0,2-1 0,11 2 0,10 1 0,2 0 0,-4 0 0,-21-1 0,-12-1 0,-8 0 0,0 0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57.696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58 16383,'58'15'0,"-4"0"0,1-5 0,-3-3 0,-1-9 0,-4 1 0,7 0 0,26-1 0,9 1 0,-18 0 0,4 2 0,7-1 0,8 2 0,8 0 0,4 1 0,1-1 0,-16-1 0,2-1 0,2 0 0,0 0 0,2 0 0,-8 0 0,1 1 0,2-1 0,0 0 0,1 0 0,2-1 0,-6 0 0,1-1 0,2 1 0,0-1 0,0-1 0,-2 1 0,-2-1 0,3 0 0,-4-1 0,0 0 0,0 0 0,0 0 0,4-1 0,-3 1 0,2 0 0,2 0 0,0-1 0,0 1 0,-2 0 0,-2 0 0,3 0 0,-1 1 0,-2-1 0,-1 1 0,-1 0 0,0 0 0,11-1 0,-2-1 0,-1 1 0,-1 1 0,-1 1 0,-3 0 0,-1 2 0,0 0 0,-3 0 0,-3 1 0,3 1 0,-3 0 0,-2 1 0,0 0 0,0 0 0,-1 0 0,1 0 0,1 0 0,3 0 0,2 0 0,-1 0 0,-3-1 0,12 1 0,-3 0 0,3-1 0,-7-1 0,3-1 0,1-1 0,-3 1 0,-6 1 0,-2-1 0,0 1 0,-1 0 0,24 0 0,-1 1 0,-2 1 0,-6 0 0,-1 2 0,-5 0 0,18 5 0,-5 3 0,-13-1 0,-2 1 0,4 3 0,-2 0 0,-20-3 0,-2-2 0,11-2 0,-3-2 0,27 1 0,-18-8 0,-31 0 0,-17 0 0,-2 0 0,2 0 0,-1 1 0,6-1 0,-7 1 0,4-1 0,43 2 0,13 1 0,-11 2 0,4 0 0,-12-1 0,0 0 0,7 0 0,-3 0 0,15-1 0,-28-4 0,-37 1 0,-14-2 0,6-3 0,13-4 0,9-4 0,14-4 0,-4-1 0,-7 1 0,-6 0 0,-13 7 0,2 1 0,-3 4 0,1-1 0,2 0 0,-5 1 0,-2-3 0,-7 1 0,-6 0 0,-41-3 0,-26 6 0,-29 4 0,36 6 0,0 2 0,-23 11 0,-5 5 0,30-5 0,9-8 0,14-4 0,9-5 0,5-1 0,1-2 0,1 0 0,3 0 0,0 0 0,-5-4 0,7 3 0,-4-2 0,6 28 0,5-18 0,-3 17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0:24.74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66 403 24575,'-90'16'0,"0"-1"0,14 0 0,10-5 0,15-11 0,22-1 0,13 0 0,3-1 0,2 1 0,1 0 0,1 0 0,-3-3 0,-1-1 0,0-1 0,1-3 0,1-2 0,0 0 0,0-5 0,3 4 0,3-1 0,0 2 0,3 1 0,1 1 0,1-2 0,0-2 0,1-7 0,1 0 0,1-1 0,2 5 0,1 3 0,0 3 0,6-2 0,2-1 0,2-1 0,-1 2 0,-1 2 0,0 2 0,8-4 0,1 1 0,19-5 0,2 0 0,-1 1 0,-8 5 0,-18 4 0,-5 4 0,0 1 0,1 0 0,3 1 0,5-1 0,1-1 0,-3 2 0,-3 0 0,-9 1 0,-2 0 0,-3 0 0,5 0 0,4 1 0,6 1 0,3 0 0,-3 2 0,-5-2 0,-6 0 0,-4 0 0,3 2 0,3 1 0,5 2 0,1 0 0,-1-2 0,-6-1 0,-5-2 0,-1 1 0,0 0 0,1 4 0,1-1 0,1 2 0,0-4 0,-2 1 0,-1-1 0,-1 0 0,0 2 0,0 5 0,0 0 0,1 6 0,0-4 0,1 1 0,-1-3 0,0-3 0,-1 0 0,0 1 0,-2 0 0,2 1 0,-3-1 0,3-3 0,-1-3 0,1-1 0,-2 1 0,-2 2 0,-6 3 0,0 4 0,-1 1 0,1-2 0,4-3 0,1-3 0,3-3 0,0-1 0,-3 0 0,-1 1 0,-8 5 0,1-2 0,-6 2 0,-2-3 0,0-1 0,-4-1 0,2 1 0,1 0 0,6-1 0,5 0 0,6-1 0,2-1 0,2 0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59.186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463 16383,'53'-20'0,"13"2"0,-12 5 0,8 1 0,31-2 0,8-1 0,-26 3 0,3 0 0,6 0 0,8-1 0,7 0 0,3 0 0,-4 0 0,-13 1 0,-3 0 0,2 0 0,7 0 0,-8 0 0,7 1 0,3-2 0,1 1 0,-3 1 0,-4-1 0,-5 2 0,-3-1 0,-3 1 0,3 0 0,4 0 0,5-1 0,5 1 0,3-1 0,0 1 0,-4 0 0,-5 2 0,10-1 0,-6 2 0,-1 0 0,3 1 0,-9 1 0,3-1 0,1 2 0,-4 0 0,-5 1 0,13 2 0,-7 1 0,3 0 0,-13 0 0,2 0 0,0 0 0,-5 0 0,-2 1 0,-3 0 0,2 0 0,22-1 0,3 1 0,-3 0 0,-19-1 0,-4 0 0,3 0 0,16-1 0,2 1 0,-6 1 0,5 0 0,-5 1 0,5-1 0,-6 2 0,14 4 0,2 3 0,-32-2 0,-7-3 0,2-1 0,29-1 0,-13-1 0,1-1 0,16-1 0,-40 0 0,0 0 0,33 0 0,6 0 0,1 0 0,-28 1 0,1 1 0,28 2 0,-16-1 0,1 1 0,-21-1 0,-1-1 0,24 1 0,6 0 0,-13-2 0,3 1 0,-2-1 0,16 0 0,5 0 0,-21-1 0,9 1 0,-1 0 0,-7 0 0,24 3 0,-5 0 0,-18-2 0,2 1 0,-4 0 0,15 5 0,-3 0 0,7 0 0,-3-1 0,-25-2 0,-3-1 0,8 0 0,-9-2 0,-22-3 0,-20-2 0,-8 1 0,-1 0 0,7-2 0,-1-3 0,-3 2 0,-64 14 0,-19 5 0,40-8 0,-35 7 0,1 1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00.93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391 16383,'64'-9'0,"-5"1"0,7-1 0,16-4 0,10-2 0,-17 5 0,8-2 0,5 1 0,0 0 0,-11 2 0,1 0 0,1 0 0,2 0 0,2 1 0,12-2 0,1 1 0,3 0 0,1 0 0,3 1 0,-18 2 0,2 1 0,2-1 0,1 1 0,-1 1 0,-2-1 0,-2 1 0,14-1 0,-4 1 0,-1 0 0,2 1 0,2 0 0,-2 0 0,4 0 0,1 1 0,0 0 0,-4 0 0,-5 1 0,12 0 0,-7 0 0,-1 1 0,6-1 0,-19 1 0,4 0 0,2 0 0,0 0 0,-2 0 0,-4 0 0,19 0 0,-5 0 0,0-1 0,4 0 0,-18 0 0,5-1 0,1 0 0,0 0 0,-3 0 0,-4 0 0,12-1 0,-5-1 0,-1 1 0,4-1 0,-6-1 0,4-1 0,1 0 0,-3 0 0,-6 1 0,17-2 0,-6 1 0,1 0 0,-14 1 0,3-1 0,-2 1 0,-7 1 0,24-1 0,-6 3 0,-23 0 0,0 1 0,-4 0 0,5 0 0,-2 0 0,19 0 0,-1 0 0,-24-1 0,-1 0 0,10 0 0,-6 0 0,-4 1 0,-10 0 0,-38 3 0,2-1 0,23 0 0,-2 0 0,28-1 0,9 0 0,13 0 0,-26 0 0,2 0 0,-3-2 0,3-1 0,25 1 0,8-1 0,-11 0 0,5-2 0,-1 3 0,-8 3 0,-1 1 0,2 2 0,18 0 0,2 2 0,-7 2 0,-3 5 0,-5 3 0,6 3 0,-4-1 0,-19-5 0,-2-2 0,11-1 0,0-2 0,-9-5 0,-2-3 0,-3-2 0,-2-1 0,-8-2 0,-4-1 0,22-2 0,-17 4 0,1 4 0,-27 0 0,4 1 0,-26-1 0,-1 2 0,-58-1 0,9 2 0,-7-1 0,-5 1 0,-33 5 0,6 2 0,-10 1 0,24-1 0,-15 6 0,25-2 0,9 3 0,14-3 0,16-4 0,4-2 0,2-2 0,5-3 0,-5-1 0,0 0 0,2-2 0,1 0 0,0 0 0,1-2 0,-3 0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09.15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616 24575,'29'18'0,"12"5"0,16 4 0,15 2 0,-11-11 0,5-2 0,-10-10 0,6-1 0,-7-3 0,6 0 0,12 0 0,4-1-715,15-2 0,5-3 715,-23 1 0,1 0 0,-5-3 0,7-2 0,-6-2 0,-2-1 0,-8 0 0,-9-3 0,-29 4 0,-16 3 0,-5-2 0,0-5 1430,-1-12-1430,-3-2 0,-6-8 0,-5 3 0,-8-2 0,-9-6 0,-10-7 0,-3-3 0,-15-12 0,9 13 0,-11-6 0,12 15 0,4 4 0,4 8 0,9 7 0,2 5 0,5 3 0,7 6 0,3 1 0,6 4 0,2 2 0,3 0 0,-1 0 0,-1 1 0,-3-2 0,-1 2 0,-7-1 0,-10 0 0,-8 1 0,-11-2 0,6 2 0,1 0 0,11 1 0,2 0 0,7 0 0,8-1 0,4 0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11.05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23 634 24575,'19'5'0,"-3"-1"0,-1-3 0,-4-1 0,2 0 0,6 0 0,2 0 0,16-2 0,17-3 0,31-8 0,-11-1 0,5-3-268,-11 0 1,0 0 267,14-4 0,-6-1 0,1-4 0,-30 9 0,-33 10 0,-4 3 0,3-1 0,6-5 535,-1-3-535,-3-1 0,-4-3 0,-7 2 0,-1-2 0,-2-1 0,-1-1 0,-6-9 0,-3-1 0,-14-17 0,-9 2 0,-4 0 0,-13 3 0,6 13 0,-8 1 0,11 9 0,7 6 0,7 4 0,10 4 0,2 1 0,5 2 0,2 0 0,0 1 0,-1 0 0,0 0 0,-4 0 0,-3 0 0,-11 0 0,-15 1 0,-2 1 0,-8 1 0,8 0 0,9 0 0,1 1 0,11-1 0,3 0 0,2 2 0,4 2 0,-4 1 0,1 1 0,-1-1 0,3-3 0,1-2 0,4-2 0,1 1 0,2-1 0,-1 1 0,0-1 0,-1 2 0,-4 0 0,0 2 0,-4 0 0,1 2 0,0-1 0,4-2 0,1 1 0,3-3 0,-3 1 0,1 0 0,-3 2 0,-1 0 0,0 1 0,0 0 0,6-2 0,1-3 0,4 0 0,1-1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12.49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 24575,'31'1'0,"-8"-1"0,-5 1 0,-9-1 0,1 0 0,0 0 0,2 0 0,5 0 0,-2 0 0,-1 0 0,-7 0 0,-3 0 0,-2 1 0,0-1 0,1 1 0,6-1 0,2 0 0,1 0 0,0 0 0,-6 0 0,0 0 0,-5 1 0,1 1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13.01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9'2'0,"7"0"0,1-2 0,6 0 0,-3 0 0,-5 0 0,-5 0 0,-7 0 0,3 0 0,2 1 0,0 0 0,-1-1 0,-5 0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13.60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4'22'0,"-1"14"0,-2 2 0,-1 19 0,-1-4 0,-1 5 0,-1 4 0,2-14 0,0 0 0,2-20 0,0-9 0,-1-11 0,0-4 0,0-2 0,0 1 0,0 2 0,0 2 0,0 1 0,1-1 0,-1-2 0,1-2 0,0-2 0,0 0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14.20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1 24575,'10'-2'0,"1"1"0,3-1 0,2 2 0,1-1 0,-4 1 0,-7-1 0,-4 1 0,2-1 0,3 1 0,8 0 0,1 0 0,7 0 0,-4 0 0,-2 0 0,-6 0 0,-6 0 0,3 0 0,6 0 0,4 0 0,6-1 0,-10 1 0,-3-1 0,-7 1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14.96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36 0 24575,'-13'7'0,"-2"4"0,-4 11 0,-3 11 0,-6 10 0,-7 14 0,2 2 0,-1 1 0,12 3 0,10-10 0,10 15 0,8-6 0,5-2 0,8-3 0,0-12 0,3-8 0,4-2 0,0-12 0,12 3 0,0-5 0,-4-4 0,1 0 0,-15-5 0,0-2 0,-7-1 0,-6-4 0,-2 0 0,-3-3 0,-1-2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25.80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50 24575,'5'-13'0,"1"3"0,5-1 0,-1 5 0,0 0 0,-4 4 0,-1 1 0,9 1 0,5 0 0,13 2 0,-3 0 0,-7 1 0,-9-1 0,-12 0 0,0 2 0,-2 2 0,-3 4 0,-4 3 0,-1 0 0,-5 2 0,2-2 0,0-1 0,-2-1 0,5-1 0,-3 0 0,3 0 0,2-3 0,0 0 0,3 0 0,0-2 0,1-1 0,1 0 0,0 1 0,0-1 0,0 1 0,2-3 0,3-1 0,4 0 0,11-1 0,6 2 0,16-1 0,1 0 0,0-1 0,-11 0 0,-12 0 0,-8 0 0,-2 0 0,5 0 0,7 0 0,3 0 0,1 0 0,-8 0 0,1 0 0,29-2 0,-28 2 0,23-2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0:27.78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008 0 24575,'-10'4'0,"1"1"0,0 0 0,-3 4 0,3 1 0,-7 4 0,1 0 0,-3 1 0,-1 1 0,3 0 0,-7 5 0,6-4 0,-3 0 0,3-3 0,2-2 0,-1 1 0,-1 2 0,2-2 0,0 0 0,0 1 0,4-4 0,-3 2 0,4-2 0,1-1 0,2 0 0,1 2 0,0 0 0,-2 2 0,-1-2 0,-2-2 0,-4 3 0,2-1 0,-3 2 0,1 2 0,0 1 0,0-1 0,-1 1 0,1-3 0,-3 2 0,0 0 0,-1 0 0,-3 2 0,-1 1 0,0 0 0,-7 6 0,0-2 0,-2 0 0,-6 4 0,4-5 0,1 2 0,2-2 0,9-4 0,5-4 0,5-4 0,5-5 0,-1 0 0,0-2 0,-2 1 0,-2 2 0,1 0 0,1 0 0,3 0 0,1-2 0,3-1 0,-1-1 0,1 0 0,0 0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15.63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50 1 24575,'-2'30'0,"-3"14"0,-2 13 0,-1 23 0,3-15 0,1 12 0,2-8 0,1-7 0,-2 10 0,3-11 0,-2 1 0,2-2 0,0-19 0,0-4 0,0-17 0,0-5 0,0-5 0,0-1 0,0-3 0,-1-2 0,-2-11 0,1-10 0,-1 5 0,1-3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16.62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31 9 24575,'19'-4'0,"1"1"0,-1 2 0,0 0 0,-8 1 0,-4 0 0,-1 5 0,-1 1 0,2 5 0,-1 1 0,-1 2 0,-2-1 0,0-1 0,-2 4 0,0-5 0,-1 5 0,0-3 0,0-2 0,-3 3 0,-1-2 0,-4 2 0,-5 1 0,-3 2 0,-5 0 0,-2 1 0,4-5 0,0-3 0,6-5 0,2-2 0,3-2 0,4 0 0,3-1 0,2 0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17.61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89 1 24575,'-10'15'0,"-3"5"0,5-1 0,-3 4 0,-1 4 0,1-4 0,2-2 0,2-4 0,4-4 0,0 1 0,2-2 0,0 3 0,1 1 0,0 3 0,2 2 0,3 8 0,1-4 0,5 6 0,-3-4 0,2-2 0,-2 0 0,-2-6 0,-1-3 0,2-2 0,-1-5 0,1 0 0,1-1 0,1 0 0,0-1 0,-1-2 0,0 0 0,-2-2 0,-1 0 0,-3 0 0,-1-3 0,0 1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19.06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0 24575,'1'33'0,"0"-3"0,1-1 0,-1-5 0,0-4 0,-1-4 0,2-1 0,-2-3 0,2 4 0,0-2 0,1 0 0,2 2 0,0-4 0,1 2 0,1-5 0,0-1 0,1-3 0,-1-2 0,1-3 0,4-2 0,3-6 0,2-5 0,3-10 0,-5 0 0,0-6 0,-5 3 0,-3 3 0,-1 1 0,-3 6 0,1-1 0,0 2 0,0 0 0,1 3 0,-3 2 0,2 9 0,-1 11 0,1 15 0,-1 6 0,1-2 0,-3-3 0,2-8 0,-3-3 0,2-7 0,-2-6 0,0-1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19.72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9'45'0,"-3"3"0,-2-1 0,-2 1 0,-2-9 0,3 5 0,-3-12 0,2 3 0,-1-7 0,2 2 0,1 5 0,0-7 0,-1-1 0,-1-8 0,-1-3 0,-1-2 0,1-1 0,0 2 0,-1 1 0,2-4 0,-1 1 0,0-7 0,0-29 0,-1 17 0,1-21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20.655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1 24575,'26'-6'0,"4"3"0,-3 2 0,-5 1 0,-9 0 0,-8 0 0,4 5 0,6 4 0,2 3 0,3 1 0,-5-2 0,-4-4 0,-6-1 0,-3-3 0,-1 2 0,-1 1 0,0 1 0,-1 2 0,0-1 0,-3 2 0,-1-2 0,-1-3 0,-2 1 0,-1-2 0,-1-1 0,-2 0 0,1-2 0,0 1 0,-2 0 0,2-1 0,-2 0 0,0 0 0,1-1 0,2 1 0,5-1 0,3 0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21.53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 24575,'8'27'0,"-2"4"0,-2 10 0,-2 2 0,2 15 0,-2-11 0,2-7 0,-4-11 0,1-13 0,-1 0 0,1-3 0,-1 2 0,2 2 0,0 2 0,0 0 0,0-1 0,-1-2 0,0-2 0,-1-1 0,0-3 0,0-1 0,1-3 0,-1 0 0,0-3 0,0-1 0,1 1 0,-1-1 0,1 1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22.37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 1 24575,'-1'18'0,"1"7"0,-1-3 0,1 10 0,0 1 0,0 4 0,2 6 0,0 0 0,1-3 0,-2-4 0,-1-11 0,0 2 0,0-3 0,0-1 0,0-2 0,1-1 0,-1-8 0,1-1 0,-1-7 0,1-26 0,-1 17 0,1-18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23.445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21 24575,'13'-5'0,"2"0"0,1 1 0,-2 0 0,-5 2 0,-2 1 0,-2 1 0,4 0 0,4 0 0,1 1 0,5 0 0,-5 2 0,0-1 0,-5 1 0,6 4 0,0 1 0,5 4 0,-1 1 0,-3 2 0,-2-1 0,-1 1 0,-6-4 0,0-1 0,-1-1 0,-3-1 0,1-1 0,-3-1 0,-1-1 0,0 0 0,-2 2 0,-3-1 0,-2 0 0,0-1 0,-3-1 0,2-2 0,-1 0 0,-3-1 0,3 0 0,-1 1 0,3-2 0,2 1 0,0 0 0,0-1 0,0 0 0,-2 0 0,0 0 0,0 0 0,2 0 0,3 0 0,1 0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24.37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17'3'0,"4"2"0,4 2 0,-3 0 0,-1 1 0,-8 1 0,1 2 0,-1 3 0,0-1 0,-2 2 0,-2-2 0,-2-3 0,0 4 0,0-2 0,0 10 0,1 2 0,1 2 0,-1 0 0,-4-6 0,0-5 0,-3-4 0,-2-3 0,-2 4 0,-4 3 0,-2 3 0,-4 5 0,0-2 0,-3 1 0,0-2 0,0-3 0,0-1 0,1-1 0,1-2 0,4-1 0,4-4 0,2-1 0,1-4 0,1-1 0,0-2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0:28.95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2 1 24575,'-5'13'0,"1"10"0,3 2 0,1 4 0,0 2 0,-1-9 0,1-1 0,-1 2 0,1 5 0,0 3 0,0 7 0,1-5 0,0-3 0,1-2 0,-1-11 0,-1 0 0,1-7 0,0 2 0,0 1 0,1 6 0,-1-1 0,0 2 0,0-7 0,-1-1 0,0 0 0,1 0 0,-1 3 0,1 0 0,-1-1 0,0-1 0,0-1 0,0-5 0,1-2 0,-1-2 0,0-1 0,-1 0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26.60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50 24575,'26'-4'0,"3"-1"0,-4 1 0,-2 1 0,-1 1 0,-8-1 0,-1 1 0,-2 1 0,6-1 0,4 0 0,6-3 0,-3 1 0,-5 0 0,-10 3 0,-8-3 0,-1 4 0,-3-3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27.31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10'53'0,"2"1"0,3-2 0,-3-6 0,-5-20 0,-2-7 0,-3-5 0,0-5 0,-1 6 0,0-4 0,-1 3 0,2-2 0,-2 0 0,1-2 0,-1-1 0,0 0 0,0 1 0,0 3 0,0 3 0,0-2 0,0 2 0,0-8 0,0-2 0,0-4 0,0-1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28.10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0 24575,'1'61'0,"1"0"0,3-24 0,0 10 0,3-4 0,-2-2 0,0 0 0,-3 4 0,0 2 0,1 11 0,-1-14 0,2 2 0,-2-15 0,-1-2 0,-1-4 0,-1-3 0,0 8 0,2 4 0,-2 1 0,1 1 0,-1-9 0,0-8 0,0-9 0,6-51 0,-4 31 0,4-34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29.16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7 24575,'14'-3'0,"-2"-1"0,6 2 0,-1-2 0,-4 2 0,-2 0 0,-6 2 0,1 0 0,1 0 0,2 0 0,6 2 0,-2 1 0,1 1 0,0 1 0,-3 2 0,2 3 0,2 6 0,-2 1 0,-1 3 0,-4-3 0,-4-3 0,-2 0 0,-2-4 0,-4 2 0,-5 0 0,-3 2 0,-8 4 0,1-2 0,-6 6 0,0-1 0,2-4 0,0-1 0,7-7 0,4-1 0,2-4 0,5-2 0,1 1 0,1-3 0,1 1 0,0-1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29.925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12 1 24575,'-17'5'0,"-2"3"0,-7 10 0,2 4 0,-6 9 0,5-1 0,5-1 0,3 0 0,6-4 0,1 7 0,4 1 0,2 4 0,1 1 0,5-4 0,1-2 0,8 2 0,3-6 0,16 13 0,5-6 0,8 4 0,14 0 0,-3-10 0,0-2 0,-7-11 0,-25-9 0,-6-4 0,-14-3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32.54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4'14'0,"2"7"0,-4-1 0,5 12 0,0 7 0,0 5 0,4 14 0,-1-2 0,-1 0 0,0-7 0,-5-20 0,-2-10 0,-1-12 0,-1-6 0,2-9 0,-2-6 0,3-18 0,-2 16 0,0-5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33.37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70 8 24575,'10'-4'0,"-2"1"0,-4 3 0,5 0 0,19 5 0,11 2 0,26 9 0,-18-3 0,-4 0 0,-26-6 0,-9-1 0,-5 0 0,0 7 0,2 5 0,-2 6 0,0-1 0,-1 5 0,-5-4 0,-1 1 0,-8 0 0,-1-4 0,-11 9 0,-7 3 0,-4 2 0,-13 4 0,4-9 0,-3-2 0,-1-5 0,12-9 0,0-2 0,9-6 0,4-3 0,5-1 0,6 0 0,7-2 0,6-1 0,2-2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34.16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15'51'0,"-3"-6"0,1 6 0,-6-6 0,1 7 0,-5-2 0,2-4 0,-1 5 0,2-5 0,1-4 0,1 0 0,-3-11 0,1 5 0,-4-6 0,3-2 0,-3 0 0,1-2 0,0-3 0,-2-4 0,0-8 0,-1-3 0,0-4 0,1-2 0,-1 0 0,1 0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38.62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4 3 24575,'23'-1'0,"4"0"0,-4 1 0,-3 0 0,-13 0 0,-3 1 0,-3 0 0,-2 3 0,-2 6 0,-4 3 0,-3 8 0,-2-3 0,0 1 0,3-6 0,1-2 0,1-3 0,1-2 0,-4 2 0,1-2 0,0 1 0,4-4 0,5 0 0,9-2 0,5 1 0,6-1 0,-1 0 0,1-1 0,1 1 0,18 2 0,6 1 0,11 1 0,-2-1 0,-19-2 0,-12 0 0,-13-1 0,-8-1 0,0 0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36.54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3'39'0,"1"1"0,0 7 0,1 0 0,0 13 0,0 0 0,0 1 0,-2 3 0,-2-16 0,-1 5 0,0-11 0,0-1 0,0 2 0,0-6 0,0-2 0,0-1 0,0-12 0,0 3 0,0-10 0,0-1 0,0-6 0,0-3 0,0-5 0,0-13 0,0-22 0,0 14 0,0-7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0:30.64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12'2'0,"4"2"0,3 2 0,2 1 0,1 1 0,0 0 0,5 3 0,14 8 0,9 1 0,4 2 0,3 1 0,-18-8 0,-9-3 0,-14-7 0,-5-1 0,3 0 0,8 5 0,3 0 0,4 1 0,-2 1 0,-5-3 0,-1 2 0,-1-1 0,3 1 0,13 5 0,6 4 0,12 3 0,10 7 0,1-1 0,-4-1 0,-6-3 0,-10-4 0,-2-1 0,14 7 0,1-1 0,6 2 0,2 0 0,-19-8 0,0 1 0,-16-5 0,-4-1 0,5 0 0,-2-3 0,1-1 0,-5 0 0,-6-5 0,-4 2 0,2-1 0,1 0 0,-3-1 0,-2-2 0,-10-2 0,-1-1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37.36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16 0 24575,'21'1'0,"6"3"0,1 0 0,2 2 0,-9-1 0,-8 0 0,-1 3 0,-2 5 0,9 8 0,0 4 0,1-3 0,-9-3 0,-4-8 0,-5-1 0,0 0 0,-3 0 0,-2 4 0,-4 3 0,-2 0 0,-8 8 0,0-3 0,-10 8 0,-3-5 0,-1-2 0,-5-4 0,1-7 0,-1-2 0,2-2 0,6-4 0,8-1 0,7-3 0,5 1 0,5-4 0,2 0 0,0-4 0,1 4 0,-1-1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39.97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6 1 24575,'38'14'0,"12"5"0,7 4 0,3 6 0,-21-8 0,-5 5 0,-15-4 0,-5 0 0,-8 2 0,0 2 0,-1 2 0,-1 7 0,-2-4 0,-1 7 0,-3-7 0,-1-4 0,-4 1 0,-2-10 0,-4 7 0,2-3 0,-2 2 0,-1 1 0,-2-1 0,1-1 0,-8 3 0,5-6 0,-9 4 0,8-3 0,-3-2 0,6-1 0,2-5 0,3-2 0,1-3 0,2-3 0,-2 3 0,-3 2 0,1 1 0,-3 0 0,7-3 0,0-3 0,6-1 0,1-3 0,1 0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47.87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0 24575,'0'61'0,"0"7"0,0-15 0,0 2 0,0 39 0,0-42 0,0-2 0,0 26 0,0-10 0,0-7 0,0-6 0,0 1 0,0-3 0,0-16 0,0-6 0,0-15 0,0-5 0,0-7 0,1-29 0,1-6 0,1-34 0,-2 33 0,1 0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49.06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8 0 24575,'24'2'0,"-7"-1"0,-6 0 0,-6 0 0,-2 0 0,1 2 0,-1 2 0,5 4 0,10 7 0,6 0 0,6 2 0,-8-6 0,-4-3 0,-10-4 0,-3-2 0,-1 1 0,-1-1 0,1 1 0,0 3 0,0 1 0,1 1 0,-3 1 0,0 0 0,-2 1 0,0 3 0,-1 1 0,-1 4 0,-4-1 0,-5 11 0,-8 2 0,-3 4 0,-10 2 0,0-6 0,-4-5 0,-1-4 0,12-11 0,7-5 0,10-4 0,4-2 0,2 0 0,4-4 0,2-1 0,-1 0 0,0 2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49.77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87 1 24575,'-5'15'0,"-2"3"0,-2 3 0,-2 6 0,0 1 0,0 3 0,-2 7 0,5 1 0,0 12 0,5-9 0,2 4 0,3-14 0,1-4 0,3-4 0,4-4 0,4 0 0,10 3 0,4-6 0,29 5 0,-23-12 0,9-1 0,-32-8 0,-8-2 0,-2-1 0,-1-2 0,0 1 0,0 0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50.78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1'41'0,"-1"-2"0,1 11 0,-1-12 0,0 5 0,0-11 0,3 0 0,-2-8 0,2-9 0,0-5 0,-1-8 0,1 0 0,0-2 0,3-3 0,8-5 0,8-8 0,8-6 0,4-6 0,-5 5 0,-2-2 0,-11 7 0,-3 1 0,-7 0 0,-3 3 0,-1-2 0,-2-1 0,0 3 0,0-3 0,0 7 0,0 8 0,0 23 0,0 2 0,0 20 0,1-9 0,0 0 0,3 0 0,-2-7 0,2-7 0,-2-5 0,-1-9 0,-1-2 0,1-3 0,4-7 0,8-9 0,-6 5 0,3-4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51.41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 24575,'8'33'0,"-2"-5"0,1 21 0,-4-7 0,-2 17 0,-1 0 0,0 7 0,0 5 0,2-5 0,-2-6 0,2-12 0,0-16 0,-1-3 0,1-6 0,-2 0 0,2 0 0,-2-5 0,1-3 0,0-6 0,-1-10 0,1-11 0,0-18 0,1-7 0,1-16 0,-2 27 0,0 0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52.31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50 24575,'3'-11'0,"0"2"0,3 2 0,2 1 0,-1-1 0,2 2 0,-2 2 0,0 1 0,9 3 0,7 1 0,17 4 0,4 1 0,8 4 0,-15-3 0,-8-1 0,-18-4 0,-6 0 0,-3 3 0,2 2 0,-2 3 0,2 5 0,-2 4 0,0 0 0,-3 3 0,-3-4 0,-1-4 0,-3-5 0,4-4 0,-2-4 0,0-1 0,-3-1 0,-10 0 0,-3 0 0,-13-2 0,1 1 0,0-1 0,3 0 0,11 2 0,4-2 0,5 1 0,7-1 0,2 0 0,0-1 0,0 1 0,3-4 0,10-5 0,-7 5 0,7-3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52.92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 24575,'18'27'0,"-3"7"0,3 8 0,-7 10 0,-6-10 0,-2 5 0,-2-10 0,0-4 0,-1 5 0,1-7 0,1 8 0,1-12 0,0-2 0,-2-12 0,0-7 0,-1-2 0,0-1 0,0-1 0,0 0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53.53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0 24575,'0'25'0,"0"0"0,3 21 0,0 5 0,2 5 0,0 4 0,-1-16 0,-2-1 0,0-15 0,0-5 0,-2-6 0,1-1 0,-1-3 0,0 4 0,0-6 0,0 1 0,0-6 0,0-2 0,0-1 0,0-11 0,1-9 0,0 5 0,-1-4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0:35.04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74 0 24575,'-17'7'0,"-1"1"0,-7 6 0,1-2 0,-9 8 0,6-4 0,3 1 0,2-1 0,6-4 0,2 0 0,0-2 0,5 1 0,-1-2 0,1 1 0,3-4 0,1-1 0,5-2 0,0-2 0,0 2 0,4 2 0,7 3 0,11 7 0,10 3 0,15 5 0,5 0 0,9-2 0,27 7 0,-37-16 0,0-1 0,3 2 0,0-3 0,38 3 0,-48-9 0,-22-6 0,-27-6 0,4 4 0,-6-4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54.49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41 24575,'8'-12'0,"0"4"0,1 2 0,-3 2 0,2 2 0,-2 0 0,5 0 0,7-1 0,1 2 0,2 0 0,-4 1 0,-6 2 0,-1 1 0,0 5 0,3 3 0,5 6 0,-1-2 0,3 3 0,-8-6 0,-3-2 0,-7-3 0,-2-5 0,-1 2 0,0-2 0,-3 2 0,-2 0 0,-4 4 0,-5 2 0,-11 7 0,-10 1 0,-2 1 0,-6 2 0,16-8 0,3-1 0,15-7 0,4-3 0,4-1 0,1-1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55.56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6 1 24575,'10'0'0,"-1"1"0,-3-1 0,-1 1 0,4 1 0,7 2 0,3 1 0,8 3 0,-6 0 0,-2-2 0,-8 0 0,-4-3 0,-4 1 0,0 2 0,2 3 0,-1 3 0,0 0 0,0 5 0,-2-3 0,0 1 0,-1-2 0,-2-3 0,0 7 0,-3 1 0,-1 2 0,-3 1 0,-3 0 0,-1 0 0,-4 2 0,2-3 0,0-1 0,3-4 0,2-4 0,2-2 0,2-5 0,1 1 0,1-2 0,-1 0 0,1-1 0,-2 0 0,1 0 0,-2 0 0,2 2 0,-2-2 0,1 1 0,1-1 0,0-1 0,1 0 0,0-1 0,0 1 0,0 0 0,0-1 0,1 2 0,-2-1 0,1 1 0,-3 0 0,2 1 0,0-2 0,1 1 0,1-2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0:57.48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4 24575,'14'-1'0,"3"1"0,7-3 0,0 2 0,0-2 0,-6 2 0,-5 0 0,-3 0 0,-3 1 0,-3 0 0,3 0 0,0 0 0,10 0 0,-1-1 0,1 1 0,-3-1 0,-6 1 0,-1 0 0,-5 0 0,0 0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00.22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9 24575,'30'0'0,"-3"0"0,-11 0 0,-4 0 0,-6 0 0,-2 0 0,2 0 0,3 0 0,1-1 0,6 1 0,-3-2 0,1 1 0,-3 0 0,-3 0 0,2 0 0,0 0 0,2 0 0,1-1 0,-1 2 0,-1-1 0,-3 1 0,-3 0 0,-3 0 0,0 0 0,1 0 0,0 0 0,0 0 0,5-1 0,2 0 0,2-1 0,-2 0 0,-6 2 0,-2 0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01.15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6'35'0,"-1"8"0,3 11 0,-2 14 0,1-5 0,-1 17 0,-1-10 0,-2-5 0,-2-11 0,-2-16 0,1-8 0,-1 0 0,0-10 0,1 1 0,-2-2 0,0-6 0,1-1 0,0-6 0,1-1 0,-1-18 0,0-3 0,0-2 0,0 4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02.44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8 24575,'13'-2'0,"5"-2"0,3 1 0,-2-1 0,-3 2 0,-7 0 0,-1 2 0,4-1 0,4 1 0,6 0 0,2 1 0,-5 0 0,-3 0 0,-8 1 0,-1 2 0,-1 1 0,5 4 0,2 1 0,-2-1 0,0-1 0,-6-2 0,0-2 0,-2-1 0,-1 0 0,-1 3 0,1 0 0,-1 3 0,0 2 0,0-2 0,-2 2 0,-1 0 0,-1 1 0,-3 2 0,1-1 0,-3-1 0,-1 0 0,0-3 0,-1-1 0,0-2 0,0-1 0,-2-2 0,2 1 0,-4 1 0,3-1 0,-2 0 0,3-1 0,1-2 0,1 1 0,2-1 0,2 0 0,2 0 0,1-1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04.72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28 1 24575,'-11'7'0,"0"2"0,-3 10 0,0 4 0,-2 3 0,0 3 0,3-4 0,3-1 0,2-2 0,3-3 0,2-5 0,1-2 0,1-3 0,-1 3 0,2-2 0,-1 8 0,4 5 0,3 5 0,7 7 0,1-6 0,0-3 0,-3-7 0,-4-10 0,-3-3 0,-2-5 0,-2 0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06.56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 0 24575,'0'24'0,"-1"0"0,1 7 0,-1 1 0,1 0 0,1-3 0,0-7 0,2-5 0,0-3 0,2-2 0,3-2 0,4-5 0,1-2 0,8-2 0,-2-2 0,7-2 0,-6-1 0,-2-1 0,-6-1 0,-3-1 0,-3-1 0,-1-2 0,-1-1 0,1-4 0,2-3 0,2-3 0,2-5 0,0 5 0,-1 0 0,-5 9 0,-1 1 0,-2 7 0,0 2 0,0 1 0,0 11 0,0 3 0,1 12 0,1 8 0,1-4 0,0 7 0,-1-14 0,-1-5 0,-2-10 0,-1-5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07.24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11'32'0,"-2"7"0,-2 4 0,-2 13 0,-4 1 0,1-5 0,-2 0 0,0-12 0,0-4 0,0-4 0,0-10 0,0-7 0,0-5 0,0-3 0,0 0 0,0 0 0,0 2 0,0-2 0,0-3 0,0-26 0,0 16 0,0-19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08.445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6 36 24575,'6'-7'0,"-2"1"0,-1 2 0,-1 2 0,1-1 0,1 1 0,2 0 0,0-1 0,0 2 0,-1-1 0,-1 2 0,-2 0 0,0 0 0,3-1 0,-2 1 0,5-1 0,-2 0 0,0 1 0,-2-1 0,0 1 0,0 0 0,4 0 0,3 0 0,4 1 0,1 0 0,-2 1 0,-2 0 0,-5-1 0,-3 2 0,-2 0 0,-2 2 0,1 2 0,0 3 0,-1 3 0,1 2 0,-2-3 0,-1 1 0,-3-3 0,0-1 0,-4 1 0,2-2 0,-2 2 0,0-2 0,2-1 0,-2 0 0,1-4 0,-3 1 0,-3-2 0,2 1 0,-2-1 0,2-1 0,1 0 0,-2 0 0,3 0 0,1 0 0,1 0 0,5-1 0,1 0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0:35.92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31'1'0,"4"1"0,18-1 0,-11-1 0,-10 0 0,-17-1 0,-9 0 0,-3 1 0,0-1 0,1 0 0,-6 10 0,-4 5 0,-8 16 0,-2 6 0,2 8 0,3 9 0,6-2 0,2-4 0,1-15 0,2-14 0,0-7 0,0-7 0,0 0 0,0 0 0,0 0 0,0 0 0,-10-27 0,8 18 0,-8-20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09.59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455 93 24575,'8'20'0,"-4"2"0,4 6 0,-5 3 0,1 0 0,-3 0 0,-2-9 0,-1 0 0,-3-6 0,-1-2 0,-2-2 0,-2-3 0,-2 2 0,-4-2 0,0 0 0,-11 2 0,-8-5 0,-15 0 0,-19-2 0,7-2 0,-3-1 0,25-2 0,10 0 0,15-1 0,6 0 0,6 0 0,2-3 0,8-6 0,5-4 0,13-9 0,-1 3 0,7-7 0,-8 6 0,-2-3 0,-5 2 0,-6 4 0,-2-2 0,-4 4 0,-2-1 0,-1-3 0,-2 1 0,-1-1 0,-1-4 0,-1 4 0,1-2 0,0 11 0,1 3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10.67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58 0 24575,'-11'5'0,"2"1"0,3-3 0,0 1 0,-1 3 0,0 3 0,2 0 0,1 6 0,3-5 0,0 3 0,1-2 0,0 0 0,4 4 0,3-1 0,5 4 0,14 3 0,2-2 0,11 1 0,2-4 0,-5-4 0,0-2 0,-7-1 0,-1-1 0,9 7 0,-7-4 0,6 4 0,-11-4 0,-8-4 0,-5 0 0,-6-2 0,-1 1 0,-1 2 0,2 2 0,2 5 0,2 0 0,-2-1 0,-2-5 0,-4-4 0,-2-3 0,0 0 0,0 1 0,-1 0 0,0-1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11.23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54 1 24575,'0'25'0,"0"12"0,-2 5 0,1 21 0,-5-2 0,-3 12 0,-1-7 0,0-1 0,4 5 0,2-12 0,2 8 0,0-20 0,2-6 0,-1-17 0,1-10 0,0-13 0,5-10 0,0-20 0,3-19 0,-1-6 0,-4 16 0,-1 14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12.18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75 1 24575,'21'5'0,"-3"0"0,-4-1 0,-5-1 0,-1 1 0,-2 2 0,-2 3 0,0 3 0,-1 5 0,-1 4 0,0 4 0,-1-2 0,-2 1 0,-1-7 0,-2-4 0,-2-4 0,-1-2 0,-7-1 0,-3 2 0,-6-1 0,-5 7 0,1-2 0,1 0 0,1-3 0,5-3 0,-2-1 0,5-1 0,4-2 0,3-1 0,6 0 0,4-1 0,11-5 0,-6 4 0,7-5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13.08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03 0 24575,'10'8'0,"1"-1"0,3 5 0,0-1 0,3 1 0,-5-1 0,-3-2 0,-3-1 0,0 5 0,-1 0 0,1 6 0,-1-2 0,1 4 0,0-1 0,-1 1 0,-2 0 0,-2-4 0,-4 6 0,-1 2 0,-5 2 0,-1 4 0,-2-11 0,-2-1 0,-6-8 0,-9 0 0,-15-1 0,1 1 0,0 1 0,6 0 0,10-3 0,2 0 0,12-5 0,8-3 0,4-2 0,1-1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14.43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253 24575,'38'0'0,"25"0"0,12-2 0,-18 1 0,3 0 0,1-1 0,0-1 0,1 0 0,-1 0 0,0 0 0,-2-1 0,-8 2 0,-2 0 0,48-2 0,-3 2 0,-2-3 0,-37 2 0,2-1 0,6-3 0,1-1 0,4 1 0,1-1-318,16-5 0,-1 1 318,-17 3 0,-1 0 0,12-3 0,-1 1 0,-16 5 0,-3 1-57,2-1 0,-1 0 57,3 1 0,0 0 0,-5 0 0,-2 0 0,39-5 0,-13 1 0,-40 5 0,-2-2 632,-10 4-632,1 0 118,5-1-118,-7 1 0,-4 0 0,-4 1 0,1 0 0,15-2 0,17 0 0,7-1 0,6 1 0,-22 0 0,-10 2 0,-21 0 0,-4 1 0,-3-1 0,1 1 0,-1-1 0,-68-5 0,-30 9 0,8-8 0,7 9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15.25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71 0 24575,'-9'39'0,"0"-1"0,-2 12 0,-2 0 0,2 0 0,1 3 0,5-11 0,2 1 0,3-12 0,0-6 0,0-5 0,0-7 0,0 2 0,0 1 0,0 1 0,0 5 0,0-4 0,0-2 0,0-7 0,1-5 0,2-18 0,3-5 0,1-21 0,-1 19 0,-3-1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16.10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63 46 24575,'15'-14'0,"-5"4"0,-2 5 0,2 2 0,5-1 0,5 2 0,2-3 0,-3 3 0,-9 1 0,-1 6 0,-7 6 0,3 3 0,0 5 0,-2-5 0,-1 3 0,-5-5 0,-2 0 0,-6 2 0,-2 0 0,-3 0 0,-1 1 0,0-3 0,0-1 0,-4 2 0,3-4 0,-4 2 0,5-2 0,3-3 0,4 0 0,4-3 0,1-1 0,2-1 0,0-1 0,12-1 0,-7 0 0,8 0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16.71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11 1 24318,'-27'23'0,"1"-1"128,12-5-128,-1 1 43,5-1-43,2 1 21,2 3-21,3-5 0,1 3 0,2-6 65,2 1-65,2 3 0,5-2 0,3 3 0,3 1 0,0-4 0,3 0 0,0-5 0,0-1 0,2-4 0,-5-1 0,2 0 0,-9-3 0,1-1 0,-3 0 0,7-2 0,9 0 0,21-6 0,-21 4 0,7-1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17.37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67 1 24575,'-20'53'0,"3"-1"0,5-8 0,5 2 0,1 0 0,4-7 0,0 4 0,2-11 0,0 4 0,0-8 0,0-5 0,0-4 0,0-3 0,0 0 0,0-2 0,0-4 0,0-6 0,7-16 0,3-9 0,6-14 0,-7 14 0,-3 4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0:36.45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46'9'0,"-3"-1"0,7 0 0,-11-3 0,-10-3 0,-11-2 0,-10 0 0,-4 0 0,-1 1 0,1-1 0,2 1 0,4 0 0,0-1 0,4 1 0,3-1 0,4 0 0,6 1 0,-10-1 0,3 1 0,-14-1 0,0 0 0,-3 0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18.22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2 172 24575,'7'-19'0,"1"0"0,6-2 0,0 2 0,2-1 0,1 3 0,-1 3 0,3-1 0,7 3 0,0 4 0,5 3 0,-10 3 0,-5 1 0,-7 3 0,-3 2 0,0 4 0,0 2 0,-2 2 0,-2 4 0,-3-2 0,-5 6 0,-2-1 0,-5 2 0,-9 5 0,-6 3 0,-2-2 0,-3 3 0,10-11 0,-4-1 0,3-6 0,1-4 0,4-4 0,9-2 0,4-1 0,3-1 0,26-5 0,-18 4 0,18-5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19.06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70 1 24575,'11'1'0,"2"0"0,-2 1 0,4 2 0,0 1 0,-1 2 0,-2 0 0,-4 0 0,-1 2 0,-2 0 0,-2 2 0,-1 5 0,-1-1 0,-1 6 0,0-3 0,0-1 0,0 0 0,-2-4 0,0 3 0,-4 0 0,-1 0 0,-5 4 0,-3 0 0,-3 1 0,-6 2 0,-1-2 0,-2 2 0,-3 1 0,5-2 0,-3 3 0,4-5 0,5-4 0,6-6 0,7-5 0,3-3 0,2-1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20.42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387 1 24575,'-20'68'0,"-9"15"0,4-16 0,-3 5-1322,1 0 1,-1 4 1321,4-8 0,-1 3 0,3-1 0,-6 23 0,2-2 0,2-6 0,2-3 420,7-11 0,2-7-420,0 12 435,3-14-435,6-29 0,1-13 0,2-12 342,1-51 0,0 31 0,0-32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21.41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53 1 24575,'16'1'0,"-2"0"0,-7-1 0,0 1 0,5 2 0,6 6 0,5 4 0,3 6 0,-8 0 0,-5 0 0,-8 1 0,-4 0 0,-1 15 0,0 2 0,0 18 0,1-7 0,-1-6 0,2-13 0,-2-15 0,-1-7 0,0-1 0,-1-1 0,-2 2 0,-5 3 0,-16 3 0,0 0 0,-10-1 0,2-4 0,9-2 0,-5-1 0,9-2 0,0-2 0,4 0 0,3-1 0,-3 0 0,1 0 0,1 0 0,5 0 0,4-1 0,22 1 0,-12-1 0,13 1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22.04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18 0 24575,'-19'26'0,"-3"13"0,-1 5 0,-12 34 0,-1 5 0,2 4 0,6 0 0,15-20 0,5-2 0,8 1 0,5-14 0,8 3 0,1-16 0,1-10 0,-1-11 0,-5-10 0,-1-4 0,-4-2 0,9-3 0,-9 1 0,6-1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22.74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54 1 24575,'-5'18'0,"-6"13"0,-5 9 0,-12 28 0,2-3 0,7-17 0,0 0 0,-11 34 0,-1 0 0,8-20 0,6-19 0,5-14 0,4-7 0,3-9 0,3-3 0,1-2 0,1-4 0,8-29 0,2-7 0,10-25 0,-3 4 0,-7 23 0,-3 8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23.35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13'9'0,"1"7"0,0 5 0,-4 8 0,-3-3 0,-3 10 0,2 16 0,3 7 0,7 30 0,3-9 0,7 15 0,-4-23 0,-5-18 0,-7-23 0,-8-21 0,-5-10 0,-6-7 0,-14-11 0,11 8 0,-7-3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23.91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7 24575,'12'0'0,"2"0"0,2-1 0,7 1 0,9-1 0,-3 1 0,-2-1 0,-12 1 0,-6-1 0,-4 1 0,7 0 0,18 0 0,8 0 0,18 0 0,-15 0 0,-9-1 0,-19 0 0,-9 1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24.39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3 1 24575,'0'20'0,"0"2"0,-1 18 0,1 13 0,-2 14 0,4 28 0,1-12 0,2 14 0,1-31 0,-2-17 0,-1-24 0,-1-19 0,-2-11 0,1-16 0,-1 9 0,0-6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25.25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9 0 24575,'-4'91'0,"2"-38"0,1 0 0,0 34 0,1-30 0,1-2 0,1 23 0,1-9 0,-2-42 0,0-12 0,-1-16 0,-3-31 0,-1-8 0,-7-30 0,7 33 0,-3 5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09:25.50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664 734 24575,'25'-1'0,"4"0"0,10-6 0,-2 2 0,-2-6 0,4 2 0,2-2 0,3 0 0,4 1 0,-14 2 0,-4-1 0,-9 1 0,-5-3 0,-1-1 0,3-4 0,1-4 0,-1 1 0,4-9 0,-8 4 0,-2-4 0,-6-5 0,-7 0 0,-1 1 0,-4 0 0,1 7 0,0 1 0,-10-6 0,-9 1 0,-24-13 0,-29-10 0,6 10 0,-5-1 0,33 24 0,7 6 0,-5 5 0,-6 0 0,-6 2 0,-11-1 0,2 4 0,2-1 0,6 5 0,19 1 0,8 2 0,4 0 0,1 2 0,3 0 0,-8 8 0,2 1 0,-2 6 0,-3 6 0,5-2 0,1 0 0,-1 1 0,4-6 0,0 0 0,3 2 0,2-1 0,1 2 0,1 1 0,6-3 0,2-1 0,4-3 0,0-1 0,1-5 0,0 1 0,0-3 0,1 4 0,2 2 0,2 4 0,8 4 0,3-1 0,2-2 0,-2-5 0,-5-6 0,-1-4 0,5 0 0,6 0 0,4 1 0,3 0 0,-5-2 0,-6-2 0,-7-2 0,-3 1 0,8 4 0,8 5 0,4 0 0,4 4 0,-1-1 0,-1-2 0,-1-1 0,-4-5 0,-5-2 0,-5-1 0,-3-1 0,-6-1 0,5 0 0,2 1 0,7 1 0,-1-2 0,-2 1 0,-6-1 0,-5 0 0,-3 0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0:37.19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8 38 24575,'-14'15'0,"0"4"0,1 2 0,3 2 0,5-4 0,3-4 0,2-3 0,2-3 0,1-1 0,7 2 0,5 0 0,2-2 0,0-1 0,-5-6 0,1-4 0,-2-2 0,4-4 0,-3-4 0,1-2 0,-1-6 0,-4-1 0,-4 1 0,-6-2 0,-4 4 0,-2 2 0,0 0 0,4 5 0,2 3 0,1 3 0,1 4 0,0 1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26.345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3 24575,'25'0'0,"13"0"0,6 0 0,5-1 0,-3 1 0,-17-1 0,-6 1 0,-11 0 0,-3 3 0,8 3 0,6 9 0,2 1 0,2 6 0,-12-9 0,-4 2 0,-8-5 0,-3 0 0,-3 2 0,-3 2 0,-8 4 0,-5-1 0,-4 0 0,-7-3 0,1-4 0,-10-3 0,-3-1 0,-3 0 0,3-1 0,8-1 0,15-2 0,16 0 0,23 1 0,10 0 0,30 3 0,8 1 0,6 0 0,-9 1 0,-24-2 0,-19 1 0,-13 0 0,-4 4 0,-1 5 0,-3 4 0,1 10 0,-3 4 0,-4 6 0,-6 7 0,-5-8 0,-10 6 0,-4-10 0,-1-5 0,-1-7 0,6-10 0,2-4 0,-1-4 0,6-3 0,-5-2 0,5-1 0,-5-2 0,1-2 0,2 0 0,4 0 0,8 3 0,7 0 0,1 1 0,3 0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27.23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42'32'0,"15"4"0,-16-7 0,3 1 0,39 22 0,-12-4 0,-25-15 0,-22-13 0,-12-4 0,-6-2 0,-3-2 0,-2 5 0,-1-1 0,-3 9 0,-4 1 0,-1 2 0,-11 5 0,-4-1 0,-8 2 0,-6 0 0,2-10 0,-1-1 0,6-6 0,5-4 0,3-4 0,7-5 0,2-2 0,4 0 0,3-1 0,6-3 0,4-1 0,9-9 0,9-9 0,13-6 0,20-16 0,-26 22 0,5-2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27.71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0 24575,'28'0'0,"31"5"0,26-1 0,2 4 0,9 0-858,-6-4 0,-1 0 858,3 2 0,-8-1 0,-27-4 0,-11 0 0,-15-1 0,-27 0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28.59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0 24575,'13'0'0,"4"1"0,2 1 0,13 0 0,1 0 0,1 0 0,-3 0 0,-11-2 0,1 2 0,1-1 0,11 2 0,31-2 0,10 0 0,7-1 0,-22 0 0,-29 0 0,-19-1 0,-8 1 0,0-3 0,2-1 0,-1 1 0,-1 1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29.29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0 24575,'4'24'0,"-2"6"0,1 19 0,0 4 0,-1 4 0,7 14 0,-1-6 0,7 25 0,-3-18 0,0-7 0,-7-23 0,-3-23 0,-1-8 0,-1-14 0,0-4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30.205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42 2 24575,'14'-1'0,"4"0"0,0 1 0,12 0 0,-8 1 0,0-1 0,-13 1 0,-6 2 0,-2 1 0,2 7 0,1 2 0,1 3 0,-2 1 0,0-5 0,-2 1 0,0-5 0,-1 0 0,0 1 0,-1 0 0,0 4 0,-2 3 0,0-1 0,-5 6 0,-3-1 0,-4 2 0,-8 6 0,-1-4 0,-6 8 0,4-11 0,4 0 0,5-9 0,10-6 0,1-3 0,5-3 0,0-1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30.91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93 0 24575,'-11'15'0,"-1"2"0,-3 9 0,3 3 0,0 1 0,4 1 0,1-4 0,1 0 0,1 2 0,2 0 0,1 5 0,2 3 0,3-5 0,1 0 0,1-12 0,1 0 0,1-4 0,2 2 0,3-3 0,0 2 0,1-5 0,-3-2 0,-3-5 0,-2-2 0,-2-1 0,-1-2 0,0 1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31.55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52 0 24575,'-11'13'0,"-4"7"0,-3 5 0,-5 11 0,-2 2 0,0 1 0,-5 9 0,6-5 0,-1 7 0,7-7 0,5-10 0,4-6 0,3-14 0,2-2 0,1-4 0,1-1 0,2-5 0,3-13 0,8-13 0,-5 8 0,2-2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32.23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 24575,'15'11'0,"1"3"0,8 6 0,0 1 0,-1-1 0,-4-3 0,-7-5 0,-4-1 0,-3 1 0,-3 0 0,2 8 0,3 8 0,-1 4 0,2 9 0,-3-8 0,-3 3 0,-1-9 0,-2-1 0,-1 0 0,-1-3 0,-1 3 0,0-4 0,1-6 0,1-5 0,0-8 0,-4-8 0,-15-11 0,-3-5 0,2 3 0,8 7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32.75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15'2'0,"10"1"0,5 1 0,17-1 0,-4-1 0,-9-2 0,-14 0 0,-16 0 0,-3 0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0:37.69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2 1 24575,'-9'58'0,"-2"-4"0,3-10 0,0-12 0,4-18 0,3-8 0,0-3 0,8-6 0,6-4 0,7-8 0,-7 6 0,-2-1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33.91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3 542 24575,'-1'-18'0,"1"-2"0,-1-3 0,1-1 0,0 1 0,0 2 0,0-3 0,0 5 0,0-7 0,0 4 0,1-1 0,-1-3 0,1 1 0,0-1 0,1-2 0,1 5 0,2-4 0,0 4 0,2 1 0,7-4 0,1 8 0,11-4 0,-2 10 0,17 1 0,-2 5 0,3 2 0,0 4 0,-11 3 0,7 3 0,-5 1 0,-5 4 0,-7 0 0,-7 1 0,-3 3 0,-2 2 0,-1 1 0,0 6 0,-3 4 0,1 2 0,-2 6 0,-2-9 0,0 2 0,-2-12 0,0-1 0,0 1 0,0-2 0,0 7 0,0 0 0,-1 0 0,-1-1 0,1-6 0,0-3 0,1-1 0,-1-3 0,1 3 0,-1 2 0,2 2 0,0 3 0,0-5 0,1 0 0,-2-8 0,1-2 0,-1-2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34.96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0 24575,'0'17'0,"1"4"0,-1 2 0,1 2 0,-1-3 0,0-3 0,0-2 0,0 3 0,0-2 0,0 5 0,1 2 0,0-2 0,0 1 0,-1-8 0,0 2 0,-1-5 0,1 0 0,-1-3 0,1 0 0,0-3 0,0-2 0,0-2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36.62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67 24575,'1'-7'0,"1"1"0,-1 3 0,1-1 0,0-1 0,-1 2 0,1-2 0,-1 3 0,2-3 0,5 0 0,-1-1 0,5-1 0,-4 3 0,0 1 0,-4 2 0,0 2 0,1 1 0,2 1 0,0 0 0,-1 1 0,-1-1 0,0 2 0,0-1 0,2 5 0,0 1 0,2 1 0,-3-2 0,-1-2 0,-3 0 0,-1 0 0,0 0 0,-1-2 0,0 3 0,0-3 0,-1 2 0,0 1 0,-1 1 0,-4 3 0,-1 2 0,-5 5 0,2-1 0,0-2 0,4-5 0,2-6 0,1-3 0,2 0 0,-2 0 0,3 0 0,3 0 0,5 0 0,6 1 0,2 1 0,-3-1 0,-1 0 0,-6-1 0,2 1 0,-2 2 0,3-1 0,1 5 0,1-2 0,-2 0 0,-3 0 0,-3-3 0,-1 1 0,-1-1 0,-1 3 0,0 3 0,0 1 0,0 0 0,0-1 0,0-4 0,0-2 0,-1-1 0,1-1 0,-2 1 0,-1 1 0,-1 2 0,-2 2 0,0-3 0,0 2 0,0-4 0,1-1 0,-2 1 0,2-3 0,-3 2 0,3-2 0,1 1 0,1-1 0,1 0 0,0 0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37.55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19'11'0,"5"2"0,-2 1 0,-1 0 0,-2 0 0,-8-1 0,3 3 0,-2 4 0,1 3 0,4 1 0,-2 2 0,1-3 0,-2 1 0,-4-3 0,0 1 0,-1 4 0,-1 0 0,2 10 0,-5-5 0,0 5 0,-7-10 0,-2-4 0,-11-2 0,-3-3 0,-5 1 0,-2 2 0,6-4 0,2-1 0,6-7 0,4-3 0,3-3 0,-2-1 0,-8 0 0,6-1 0,-4 1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38.72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0 24575,'13'3'0,"4"0"0,14 2 0,27 2 0,3 2 0,11-1 0,-5-1 0,6-2 0,2 1-1435,11 1 1,2-1 0,6-1 1434,-4-1 0,6-1 0,1-1 0,-5 0 0,8-2 0,-3-1 0,0 0 0,-18-1 0,1-1 0,-3 0 0,-7 0 491,19-3 1,-12-1-492,-20 1 0,-8 1 0,-3 1 0,-19 3 0,11 1 0,9-2 3320,7 2-3320,19-3 0,-9 3 0,1-1 0,-11 1 0,-19 0 0,-3 1 0,-2-1 0,3 2 0,9-1 0,-3 3 0,14-1 0,-1 2 0,2-2 0,1 0 0,-12-2 0,-3-1 0,-2 0 0,-4 1 0,4 1 0,-1 0 0,3 1 0,16 0 0,18-2 0,17 0 0,6 1 0,-29-2 0,-18 3 0,-33-3 0,-15 2 0,-12 1 0,-14 5 0,10-3 0,-2 2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39.82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57 0 24575,'0'19'0,"0"5"0,-4 11 0,-2 22 0,-10 28 0,4 12 0,5-33 0,1 2 0,3-12 0,2-1 0,0 8 0,0-1 0,3 27 0,-2-20 0,1-29 0,0-22 0,-1-9 0,5-12 0,3-15 0,1-15 0,7-21 0,1-5 0,-7 21 0,1 10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40.86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6 27 24575,'8'-11'0,"-2"2"0,-2 6 0,2 0 0,2 3 0,3-1 0,0 1 0,1 1 0,1 1 0,2 3 0,8 3 0,5 5 0,4 3 0,10 10 0,-18-10 0,1 2 0,-21-10 0,-1-2 0,-2 1 0,1 3 0,-2 6 0,1 2 0,-1 5 0,-1-4 0,0-3 0,-3-2 0,0-4 0,-4 3 0,-3 0 0,-2 3 0,-3 0 0,3-2 0,-3 0 0,1-5 0,0-2 0,-8-1 0,0-2 0,-2 1 0,-3 0 0,9-1 0,-5 1 0,9-2 0,4-1 0,5 0 0,3-2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41.81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15 1 24575,'-10'14'0,"1"0"0,-4 6 0,3 0 0,-5 10 0,2 1 0,2 1 0,1 1 0,3-2 0,1-2 0,1 2 0,2-6 0,1 1 0,1-1 0,2-5 0,1 2 0,1-5 0,3-1 0,1 1 0,1-5 0,2 3 0,0-1 0,-1-3 0,1 2 0,-2-4 0,1 2 0,-1-1 0,-3-2 0,-1-3 0,-3-2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42.42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1'32'0,"0"0"0,2 16 0,-1-7 0,0 14 0,-1-10 0,-1 1 0,0 7 0,0-4 0,-1 1 0,1-7 0,-2-15 0,2-7 0,0-11 0,0-6 0,1-16 0,1-13 0,-1 6 0,0-1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43.64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37 24575,'58'-12'0,"-5"1"0,-5 2 0,-13 5 0,-17 4 0,0 4 0,1 3 0,4 2 0,0 1 0,-6-1 0,-4-1 0,-8-4 0,-3 1 0,-3 5 0,-2 4 0,-4 13 0,-7 5 0,-2 3 0,-5-3 0,-2-9 0,-4-5 0,-17 1 0,5-2 0,-9 4 0,18-8 0,9-1 0,10-8 0,11-2 0,14-4 0,18-3 0,10 0 0,7 1 0,3 1 0,-5 4 0,6 3 0,-12 4 0,-10-2 0,-14 4 0,-9-3 0,-4 5 0,-1 5 0,-1 4 0,1 14 0,2 13 0,-1 4 0,2-1 0,-3-18 0,-3-11 0,-1-11 0,-4-6 0,-12-2 0,-25 0 0,2 1 0,-16 3 0,21 2 0,0 0 0,7-3 0,6-3 0,4-2 0,7-2 0,2 0 0,4-1 0,1 0 0,3 0 0,0 0 0,6-1 0,11-6 0,-8 5 0,7-4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0:38.91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00 0 24575,'-7'14'0,"-1"-2"0,-1-3 0,-3-1 0,-6 2 0,-4 1 0,-4 4 0,3-2 0,-3 4 0,8-3 0,2 0 0,6-5 0,6-3 0,6-4 0,6 2 0,7 0 0,1 1 0,-3-2 0,-5-2 0,-7 0 0,3-1 0,2 2 0,2 0 0,0 0 0,-1-1 0,-1-1 0,-3 1 0,2-1 0,-1 0 0,0 0 0,1 0 0,3 1 0,4 0 0,-2 1 0,-2-1 0,-4 0 0,-1 0 0,1-1 0,-1 1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44.48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32 0 24575,'37'6'0,"10"4"0,4 4 0,4 6 0,-12-1 0,-10 2 0,-8 5 0,-8 1 0,-1 13 0,1 1 0,-3 5 0,-3 0 0,-6-9 0,-8 6 0,-8-4 0,-7 5 0,-17 10 0,-10 7 0,-4 2 0,-11 9 0,16-15 0,-5 0 0,16-17 0,8-15 0,11-11 0,8-10 0,3-4 0,0-1 0,1 0 0,-1 0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47.07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0 24575,'29'-3'0,"3"-1"0,-1 3 0,-1 0 0,-7 1 0,-3 0 0,11 2 0,2 0 0,18 2 0,-3-3 0,-10 0 0,-12-1 0,-28 6 0,-11 9 0,0-4 0,0 3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47.68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45 24575,'37'-4'0,"10"-2"0,-1-3 0,-4 1 0,-14 1 0,-14 4 0,-4 1 0,1 1 0,3 1 0,4-1 0,-1 0 0,-3 1 0,-4-1 0,-2 0 0,5 1 0,6-1 0,7 1 0,8 0 0,-6 1 0,-6-1 0,-11 1 0,-9-1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51.815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91 24575,'3'17'0,"0"-1"0,0-2 0,0-4 0,-2-3 0,1-3 0,-1-1 0,1-2 0,4-1 0,8-7 0,10-7 0,15-16 0,11-8 0,-1-5 0,-2 1 0,-21 15 0,-10 6 0,-8 13 0,-7 3 0,2 0 0,1-4 0,-1 3 0,1-1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52.57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24 24575,'2'29'0,"0"1"0,4-4 0,-1-5 0,-1-11 0,-2-5 0,-1-4 0,5 0 0,0-1 0,7 0 0,0-1 0,4-4 0,3-7 0,-1-4 0,3-5 0,-2 1 0,-2 1 0,0 0 0,-6 4 0,-1 4 0,-6 5 0,-2 4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53.54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21 24575,'0'27'0,"0"9"0,4 5 0,0-2 0,3-8 0,-3-17 0,-1-7 0,-2-6 0,3-1 0,9-8 0,9-4 0,27-23 0,18-13 0,-5 2 0,-7 5 0,-32 24 0,-14 10 0,-5 5 0,-2 1 0,0 1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54.57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73 24575,'6'10'0,"-1"-3"0,-1-1 0,-1-4 0,-2-1 0,9-9 0,7-8 0,6-3 0,4 0 0,-6 9 0,-3 5 0,-2 2 0,-1 0 0,2-3 0,-6 2 0,-2 0 0,-6 3 0,-2 1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55.775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60 0 24575,'-16'70'0,"-2"-3"0,-10-7 0,-5 8 0,6-1 0,3-2 0,15-29 0,4-11 0,6-18 0,11-7 0,25-6 0,39-3 0,-25 2 0,4 0 0,22-1 0,1-1 0,-13 0 0,-3 0 0,-3 2 0,-6 1 0,-1-3 0,-39 0 0,-23 0 0,-3-4 0,1 6 0,6 2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56.31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40 1 24575,'-2'30'0,"-4"3"0,-4 5 0,-4 8 0,-1 6 0,2 7 0,3 10 0,5-17 0,1 1 0,4-23 0,-1-5 0,1-7 0,-1-7 0,0 1 0,0-2 0,-1-1 0,2-1 0,-9-1 0,-9 2 0,6-4 0,-4 1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1:57.03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58 24575,'56'-10'0,"27"-5"0,-35 7 0,5 1 0,22-2 0,6 0-1668,15-1 1,4 1 1667,-29 3 0,1 0 0,4 0-490,19-1 0,5 1 0,-5 0 490,-20 1 0,-4 1 0,2 0 0,11 0 0,2 1 0,-8 0 542,-11 0 0,-7 1-542,-4 0 0,-7 2 0,-6-2 0,-14 3 1557,4 1-1557,8 0 2164,16 1-2164,6-2 0,-11 1 0,-9-2 0,-20 0 0,-5 0 0,-5 1 0,5 0 0,9 1 0,1-1 0,0 0 0,-11-1 0,-17-2 0,-22-7 0,-3 3 0,0-3 0,15 7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0:40.35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86 0 24575,'-14'6'0,"-1"0"0,-2 3 0,-4 2 0,1 1 0,-3 2 0,9-4 0,-1-1 0,4-1 0,1-2 0,1 0 0,2-1 0,2 2 0,2-3 0,2 0 0,2-3 0,1 1 0,1-2 0,4 2 0,5 1 0,6 3 0,1 0 0,-2-1 0,-8-2 0,-5-2 0,0 1 0,0-1 0,3 1 0,1 0 0,0-1 0,-2 0 0,-3 0 0,0-1 0,4 1 0,0 0 0,1 0 0,-3 0 0,-2-1 0,-2 0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2:02.44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513 36 24575,'-12'-10'0,"0"3"0,-1 0 0,1 3 0,2 1 0,1 1 0,2 1 0,1 0 0,0 1 0,-1 1 0,-3 3 0,-6 6 0,-4 6 0,-14 11 0,-12 15 0,-5 5 0,-8 12 0,12-8 0,7-4 0,11 1 0,9-11 0,5 11 0,3-3 0,4 0 0,2 1 0,3-11 0,1 0 0,1-6 0,3-4 0,1-4 0,3-5 0,2-3 0,0-1 0,2-3 0,1-2 0,-3-3 0,1-1 0,-1-2 0,1 1 0,5-2 0,3 1 0,3-2 0,4-2 0,-2-5 0,0-2 0,2-5 0,-5 0 0,6-6 0,-3-4 0,10-12 0,-10 8 0,1-3 0,-14 16 0,-6 4 0,-1 3 0,-2 1 0,-1 2 0,0 1 0,-1 1 0,0 0 0,-1 0 0,0-1 0,-2 0 0,1-1 0,-2 1 0,0 0 0,0 2 0,-2 0 0,2 0 0,-1 1 0,0 1 0,1 0 0,1 1 0,-2 0 0,0 0 0,-3-1 0,1 0 0,-5 1 0,0 0 0,-3 0 0,1 0 0,4 0 0,1 0 0,2 0 0,1 0 0,0 0 0,-1 0 0,-1 0 0,-1 0 0,2 0 0,0 0 0,1 1 0,3 0 0,-1 0 0,4-1 0,-1 0 0,1 0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2:13.39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0'0'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2:15.23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98 1 24575,'-17'17'0,"-2"-1"0,-2 3 0,-1-1 0,1 0 0,0-1 0,3 0 0,-1-2 0,3 4 0,5-3 0,3 4 0,4-2 0,3-2 0,3-2 0,2-2 0,9 2 0,10 0 0,16 1 0,28 0 0,6-7 0,5-2 0,-21-6 0,-26 0 0,-14 0 0,-10-1 0,-2 0 0,1-1 0,0 2 0,-4-1 0,-8-8 0,-1-1 0,0 1 0,2 2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2:15.68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7'10'0,"-2"3"0,-4 12 0,-1 2 0,1 6 0,0 1 0,1-1 0,0-2 0,-1-3 0,1-11 0,-1-2 0,0-8 0,-1-1 0,0-1 0,0 2 0,0 4 0,0 0 0,-1 2 0,0-7 0,-3 0 0,3-5 0,-2 0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2:16.27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22'7'0,"15"2"0,18 2 0,36 0 0,-2-5 0,-36-4 0,-2-1 0,18-1 0,-19 0 0,-23 0 0,-13 0 0,5 1 0,1 0 0,4 1 0,2-2 0,-2 1 0,-3-1 0,-4 1 0,-9-1 0,-1 1 0,-4-1 0,0 0 0,-1 0 0,1 0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2:17.59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51 10 24575,'-6'-5'0,"0"2"0,4 2 0,0 1 0,-5 3 0,-3 6 0,-10 10 0,1 3 0,-4 8 0,2-1 0,3 1 0,-2 4 0,5-6 0,-3 8 0,5-8 0,1 1 0,3-1 0,3-1 0,0 1 0,1 6 0,1-3 0,-1 9 0,4-1 0,-2-1 0,5 1 0,1-11 0,5-2 0,0-9 0,3-2 0,1-3 0,-1-4 0,5 2 0,-1-6 0,4 0 0,2-3 0,-1-5 0,2-1 0,6-7 0,-3 0 0,2 0 0,-4 0 0,-9 5 0,-2-1 0,-8 1 0,-1-2 0,-3-3 0,-3-2 0,2-5 0,-3 1 0,1 1 0,-7-1 0,-1 5 0,-5-2 0,-1 5 0,4 3 0,0 3 0,4 2 0,-2 2 0,-2 0 0,-4 0 0,-3 0 0,5-1 0,0 0 0,7 1 0,3 0 0,2 0 0,0 0 0,0 0 0,1 0 0,8 2 0,-6-1 0,8 1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2:20.28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6 24575,'56'6'0,"-3"-1"0,27 1 0,-14-3 0,-3-2 0,1-1 0,-5-1 0,-5 0 0,-2-1 0,-17 0 0,2-1 0,-3 0 0,-3 0 0,2-1 0,-10 2 0,-3-1 0,-8 3 0,-4-1 0,-2 1 0,-4-1 0,1 1 0,-1-1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2:21.27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43 2 24575,'-36'-1'0,"5"1"0,11 2 0,5 2 0,-2 3 0,2 3 0,-4 3 0,-3 3 0,-5 5 0,0 6 0,-1 15 0,6 5 0,-1 17 0,6 0 0,3-2 0,7 2 0,5-12 0,8 11 0,5-7 0,8-3 0,8-8 0,2-15 0,-1-10 0,-6-12 0,-7-7 0,-2-3 0,-2-5 0,0-3 0,-1-6 0,-2-1 0,0-1 0,-3 0 0,-2 1 0,1-9 0,-3 0 0,0 0 0,-4 5 0,-1 10 0,-4 1 0,2 5 0,0 0 0,2 4 0,0 0 0,-2 0 0,-9-3 0,-4-2 0,-12-1 0,6 2 0,-1 0 0,12 4 0,5 0 0,5 0 0,5-5 0,0 3 0,1-4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2:22.35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6 24575,'16'-3'0,"-1"1"0,-2 1 0,11 1 0,3 0 0,9 0 0,-6 0 0,-7 0 0,-9 1 0,-7 0 0,-2 5 0,4 7 0,3 9 0,7 10 0,-7-3 0,-1-3 0,-9-13 0,-1-7 0,-3-3 0,-1-2 0,-6 1 0,-3 0 0,0 0 0,-1 1 0,5 0 0,-1-1 0,0 2 0,-1-1 0,2 1 0,-1 1 0,3 1 0,2-2 0,4 0 0,4-3 0,2 0 0,8 1 0,2-1 0,9 1 0,1-2 0,-1 1 0,-6-1 0,-6 0 0,-1 0 0,1 1 0,5-1 0,4 1 0,-2-1 0,1 0 0,-7 0 0,-4 0 0,-4 1 0,-2-1 0,2 1 0,0-1 0,1 0 0,-1 0 0,-3 0 0,-1 0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0:18.2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0:41.25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17'2'0,"1"-1"0,-5 1 0,0-2 0,-4 2 0,0-2 0,2 2 0,3 0 0,9 2 0,-1-1 0,-3-1 0,-6 0 0,-8-2 0,-2 1 0,-1-1 0,-16-1 0,11 1 0,-12-1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01.8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4:03.73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59 632 24575,'-22'9'0,"-14"-2"0,-6-1 0,-18-1 0,-1 3 0,5 0 0,-1-3 0,14-2 0,-18-13 0,27 1 0,-7-10 0,28 6 0,4-8 0,2-2 0,5-10 0,-3-7 0,2 3 0,-1 0 0,2 14 0,2 4 0,3 3 0,3-1 0,8-12 0,6-5 0,1-3 0,4 1 0,-7 9 0,2 3 0,2 3 0,3 1 0,12-3 0,4-2 0,1 0 0,2 3 0,-15 7 0,10 5 0,6 4 0,26 2 0,-23 2 0,4 1 0,8-1 0,0 2 0,-4-2 0,-2 2 0,44 4 0,-44 0 0,-6 7 0,-4 6 0,2 1 0,7 6 0,-7-6 0,-6 4 0,-8-4 0,-9 5 0,1 4 0,2 8 0,1 2 0,3 5 0,-5-7 0,0 2 0,-4-8 0,-3-4 0,-7-6 0,-1-4 0,-7-3 0,0-1 0,-3-1 0,0 4 0,-2 2 0,0 0 0,-4 2 0,-4-1 0,-2-2 0,-21 3 0,-7-5 0,-22 4 0,-1-1 0,-2-4 0,0 1 0,6-7 0,-10-2 0,-9-4 0,3-2 0,-7-3 0,22 2 0,11-1 0,12 0 0,13 2 0,-4-2 0,0 2 0,1 1 0,3 0 0,8 3 0,6 0 0,6-3 0,1-11 0,3 6 0,-1-5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4:04.49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5'31'0,"1"18"0,0 18 0,-2-2 0,-1-5 0,1-1 0,2 1 0,3 38 0,3-63 0,-5-13 0,1-7 0,-3-9 0,-1-3 0,3-2 0,4 0 0,2-1 0,3-2 0,-5 0 0,-3-1 0,-5 2 0,-3 0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4:05.51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10 0 24575,'-17'0'0,"-3"2"0,-2 4 0,-6 9 0,3 6 0,-4 14 0,5 3 0,6 2 0,3 0 0,8-7 0,3-2 0,8-4 0,9-8 0,10-3 0,13-9 0,6-4 0,10-9 0,-10-1 0,3-10 0,-8-2 0,-7-3 0,-3-4 0,-12 2 0,-5 0 0,-9-2 0,-2 6 0,-5-3 0,3 9 0,0 3 0,2 6 0,1 4 0,3 13 0,1 4 0,1 15 0,0-3 0,0 3 0,5-6 0,4-3 0,7-3 0,-3-9 0,-1-2 0,-9-6 0,-1 0 0,3 0 0,2 1 0,5 0 0,1 0 0,-6-2 0,-4-7 0,-5-10 0,1-16 0,-4 13 0,4-1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4:07.45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6'61'0,"4"20"0,3-7 0,1 23 0,-5-18 0,-3-7 0,-2 0 0,-1-12 0,2 8 0,-4-20 0,1-14 0,-2-20 0,1-17 0,2-22 0,6-7 0,7-24 0,4 6 0,-1 4 0,1 3 0,-6 16 0,1 4 0,-2 10 0,-1 9 0,4 3 0,10 9 0,4 2 0,8 9 0,-12-4 0,-2 2 0,-10-1 0,1 3 0,0 6 0,-2 0 0,-1-3 0,-6-5 0,-3-8 0,-6-4 0,-3-1 0,-17 4 0,-7 1 0,-16 7 0,6-2 0,5-3 0,11-4 0,9-5 0,5-1 0,5-1 0,5 0 0,7 0 0,25 0 0,10 0 0,21 0 0,-10 0 0,-5-1 0,2-2 0,-11-1 0,1 0 0,-15 1 0,-12 1 0,-2 1 0,-2-1 0,2-1 0,3-1 0,1 1 0,4-3 0,1 0 0,-1-1 0,2 0 0,-3 2 0,0-2 0,-3 2 0,-4 0 0,-5 2 0,-5 1 0,-1-2 0,-1-5 0,0-1 0,-2-2 0,1 2 0,-2 2 0,0 2 0,-2 1 0,-1-1 0,-1 3 0,2 0 0,-1 1 0,0 0 0,-1 0 0,-6-2 0,0 1 0,-5-2 0,-3 1 0,2 1 0,1 1 0,7 2 0,2 1 0,3 0 0,0 2 0,0 6 0,-3 8 0,2 7 0,-1 15 0,3-5 0,2 7 0,1-13 0,2-7 0,3-5 0,0-6 0,3-4 0,0-1 0,1-3 0,2 1 0,2-1 0,6 0 0,17 1 0,1-1 0,15 2 0,-7-4 0,-9 1 0,-2 0 0,-11 0 0,0 0 0,-1 0 0,-6-1 0,-4 0 0,-7 0 0,-1-8 0,-1 6 0,1-6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4:08.68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399 24575,'12'-4'0,"2"-2"0,0 3 0,6-4 0,-1 0 0,3 0 0,1-3 0,-5 0 0,3-5 0,-6-2 0,-4-1 0,-2-5 0,-4 0 0,1-3 0,0-3 0,1 2 0,0-2 0,-1 3 0,-2 3 0,-2 1 0,-2 6 0,-2 1 0,1 3 0,-2 2 0,1 3 0,-1 3 0,1 2 0,-1 16 0,-1 1 0,0 24 0,-1-6 0,1 6 0,-3 14 0,4-9 0,-2 21 0,3-18 0,2 3 0,1-12 0,2-2 0,2-6 0,-1-4 0,4-1 0,0-4 0,2 1 0,4 0 0,1-3 0,6-1 0,3-4 0,2-3 0,7-4 0,-2-4 0,9-2 0,5-4 0,2 0 0,-1-2 0,-10 0 0,-12 1 0,-9 1 0,-8 2 0,-1-1 0,-5 2 0,0-1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4:14.35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383 1104 24575,'29'2'0,"9"-1"0,24 2 0,28-3 0,-12 1 0,4-1 0,-47 0 0,-6 0 0,-3 0 0,11 0 0,41 5 0,4 1 0,-26-2 0,6 1 0,16 2 0,5 1-1180,12-3 0,6-1 1180,-9 2 0,7-1 0,0 0 0,-21-3 0,1-1 0,1 0 0,-2 0 0,20 1 0,-1 0 0,0-1 0,1-1 0,0-1 0,-5 0 0,-22 1 0,-3 0 0,-3 0 0,26-2 0,-4 0-122,-9 1 1,-5 0 121,-20 0 0,0 0 0,8 0 0,1 0 0,-5 0 0,-1 1 0,-1 0 0,-1-1 0,3 0 0,-2-1 0,25 2 0,-30-1 0,2 0 2328,41 1-2328,-1 0 275,5 0-275,-9 3 0,9-1 0,-34 3 0,3 1-572,2-3 1,3 0 571,27 3 0,3-2 0,-2-2 0,-3-2 0,-12 1 0,-7-2 0,-19 0 0,-11 0 0,-15 0 0,-21 1 0,1 0 0,8 0 0,13 0 1143,4-1-1143,-5-1 0,-9 1 0,-13 0 0,-1 1 0,19 0 0,18 0 0,12 0 0,12 0 0,5 0-464,22-3 1,1 0 463,-10 2 0,-7-2 0,-26-1 0,-6 0 0,12 0 0,-33 2 0,3 2 0,20-2 0,3 2 0,7-1 927,-26 1-927,-13 0 0,-15-1 0,-1 1 0,5-2 0,3 0 0,-1-1 0,-3 0 0,-2 2 0,-4 0 0,4 0 0,-1-1 0,4 0 0,-2-2 0,-3 1 0,-1-1 0,-4 1 0,-1-3 0,-2-2 0,1-3 0,-1-3 0,1-4 0,1-2 0,0-9 0,1-3 0,-1-5 0,1-3 0,-1 3 0,0-4 0,2 6 0,2 5 0,2 4 0,2 3 0,-1 0 0,-2-3 0,-1 6 0,-2-3 0,0 6 0,-2-2 0,2-1 0,-2 1 0,2-8 0,-2-1 0,1 0 0,-1-3 0,0 7 0,-1 2 0,0 1 0,-1 6 0,-1 1 0,1 2 0,-1 4 0,1 0 0,-1 2 0,-1-3 0,-3 2 0,-2-1 0,-4 0 0,0 3 0,0 0 0,0 2 0,0-1 0,-7 1 0,-11-3 0,-7 0 0,-17 1 0,7 1 0,-16 0 0,8 1 0,-1-2 0,-6 1 0,4 0 0,1-2 0,-1 0 0,14 3 0,-5-1 0,4 3 0,-5-2 0,-11-2 0,2 1-581,-32-4 581,28 4 0,-5 0-957,-14-2 1,-7 1 956,7 1 0,-7 1 0,-4 0-876,10 0 0,-3-1 0,-2 1 0,0 0 876,-4 0 0,0 1 0,-3-1 0,-3 0-620,16 1 1,-3 1-1,-2-1 1,-1 0-1,2 0 1,2-1 619,-4 0 0,3 0 0,0 0 0,-1-1 0,-2 1 0,2-1 0,-3 0 0,-1 0 0,-1 0 0,2 0 0,3-1 0,-4-1 0,2 1 0,2-2 0,1 1 0,1 1-339,-13-2 1,1 1-1,2 0 1,2 1 338,8 0 0,1 0 0,3 1 0,7 2 368,-23 0 1,8 1-369,7 2 0,9 0 2455,-8 1-2455,35 0 4353,12-2-4353,19 1 0,0-1 3005,-2 1-3005,-4-1 519,-20 3-519,-20-3 0,-12 2 0,-27 2 0,9-1 0,34-1 0,-3 0 0,0 0 0,-1 0 0,0 0 0,0-1 0,-7 2 0,1 1 0,7-2 0,0 1 0,2-1 0,-1 0 0,-2 0 0,2-1-3392,7-1 0,1 0 3392,-11 0 0,-2 0 0,-7 1 0,-3 0-433,-2-1 1,-4 0 432,12 1 0,-3 0 0,0-1 0,2 0 0,1 0 0,-5 0 0,-16 0 0,-6 0 0,-2 0 0,12 1 0,-2 0 0,-1 0 0,4 0 0,-8 0 0,4 1 0,0 0 0,-9-1 0,-1 2 0,14-1 0,21 0 0,8 1 0,-31 0 0,45-1 0,15-1 0,12-1 6355,-1 0-6355,1 0 1294,-2 0-1294,-3 1 0,0-1 0,-4 1 0,-7-1 0,-7 0 0,-9 0 0,-10 1 0,2-1 0,-9 4 0,7-2 0,11 2 0,10-2 0,18 0 0,4-1 0,5 0 0,2 0 0,2-1 0,3 0 0,0 7 0,1 4 0,-1 9 0,0 9 0,-4 8 0,0 16 0,-1 7 0,4 5 0,0 4 0,2-12 0,1 6 0,1-14 0,0-4 0,1-7 0,2-2 0,0-3 0,2 5 0,-1-14 0,-1 0 0,-2-11 0,-1-3 0,0-2 0,-1-1 0,0 2 0,1 4 0,-1 3 0,1 4 0,-1 1 0,1-2 0,0-1 0,-1-7 0,1-2 0,-2-6 0,4-1 0,4-1 0,22 0 0,7 1 0,24 1 0,-8-2 0,-5 1 0,-1 0 0,12 1 0,18 1 0,-21-2 0,2 0 0,-3 0 0,2-1 0,11 0 0,1 0 0,-5-2 0,-3 0 0,-6 0 0,-1 0 0,-2 0 0,-2-1 0,18 0 0,22 1 0,8 1 0,-46 0 0,1 0 0,4 0 0,-2 0 0,20 0 0,-18 0 0,-20 0 0,-11 0 0,1 0 0,9 2 0,6 1 0,38 2 0,0-1 0,-22-2 0,0-2 0,35 2 0,-9-2 0,-23 0 0,-11 0 0,0 2 0,27 2 0,7 0 0,-14-1 0,6 0-596,10-2 1,3 0 595,3 0 0,1-1 0,-1 1 0,-5-2 0,-31 1 0,-4 0 0,38 2 0,-31-2 0,3 3 0,14-3 0,-1 1 1191,-4-1-1191,-11 0 0,-23 1 0,-1-1 0,3 3 0,5-3 0,18 2 0,-5 0 0,7 1 0,-25-2 0,-13 1 0,-17-2 0,-9 0 0,0 0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4:15.75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79 158 24575,'-8'-12'0,"-1"-2"0,-3 0 0,-7-6 0,1 1 0,-10-5 0,6 5 0,-3 3 0,8 5 0,4 5 0,5 4 0,1 2 0,2 0 0,-3 0 0,1 0 0,-3 4 0,-5 10 0,-5 8 0,-8 20 0,-3 9 0,3 5 0,4 6 0,12-3 0,7-5 0,15 2 0,3-21 0,6-7 0,-9-18 0,-1-5 0,-5-5 0,3-5 0,8-7 0,7-11 0,7-13 0,0-4 0,-4 0 0,-1 2 0,-8 7 0,1 4 0,-7 10 0,-4 6 0,-2 5 0,-2 2 0,-1 0 0,1 1 0,1-2 0,2-2 0,-1 1 0,1 1 0,-2 5 0,1 10 0,0 8 0,3 6 0,0 2 0,1 3 0,3-2 0,3 3 0,7 0 0,0-8 0,7 5 0,-5-12 0,-3-2 0,-8-7 0,-6-5 0,0-18 0,-4 12 0,2-13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4:16.17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3 24575,'33'6'0,"19"4"0,20 0 0,23 1 0,-8-4 0,-9-4 0,-24-2 0,-25-1 0,-12-1 0,-11 1 0,-1-2 0,-3 0 0,1 0 0,-2-1 0,0 0 0,-3 0 0,-8-6 0,-10-2 0,8 3 0,-3 2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4:16.65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8'17'0,"0"5"0,7 15 0,7 19 0,7 12 0,5 14 0,-5-15 0,-9-14 0,-6-22 0,-8-18 0,-3-7 0,9-7 0,20-9 0,14-7 0,5-5 0,-8-3 0,-25 10 0,-7 3 0,-9 8 0,-1 2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0:42.28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46 24575,'48'-8'0,"7"-3"0,-6 2 0,-9 0 0,-14 4 0,-17 3 0,-4 1 0,-2 1 0,-1 3 0,-5 11 0,0 4 0,-9 13 0,2 3 0,-5 9 0,-4 14 0,3-4 0,-4 11 0,8-19 0,3-10 0,4-15 0,4-13 0,0-6 0,1-4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4:17.06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21 24575,'49'3'0,"4"0"0,43 2 0,-15-2 0,-3-2 0,-27-3 0,-25 1 0,-13-1 0,-10 1 0,-6-3 0,-3-1 0,-5-5 0,4 5 0,0-1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4:17.50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44'62'0,"-5"-4"0,5 15 0,-13-21 0,-3-1 0,-9-18 0,0-6 0,-1-1 0,3-6 0,-1-1 0,1-6 0,-4-6 0,-1-3 0,-4-3 0,1-1 0,4-5 0,9-6 0,16-10 0,5-6 0,0-6 0,-12 3 0,-17 12 0,-10 6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4:18.13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5 24575,'35'43'0,"10"10"0,0 6 0,10 16 0,-15-23 0,-11-9 0,-23-32 0,-9-16 0,-4-17 0,0-8 0,2-16 0,1-3 0,3-6 0,-1 8 0,3 11 0,2 14 0,3 11 0,5 5 0,9 2 0,7-1 0,10 0 0,-3 1 0,-8 1 0,-4 2 0,-6 3 0,5 3 0,4 0 0,-1 1 0,-5-2 0,-7-3 0,-6 1 0,-5-2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4:18.46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18'32'0,"-1"-4"0,-1-4 0,-5-6 0,-3-3 0,3 8 0,1 0 0,4 5 0,-7-11 0,-13-22 0,-10-16 0,-5-21 0,4-1 0,10 5 0,5 16 0,0 10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4:18.82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21'13'0,"1"0"0,-4-4 0,-5-3 0,-12-6 0,-1 0 0,-5 0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4:21.78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36 147 24575,'-20'-39'0,"-5"-1"0,2 10 0,5 7 0,3 12 0,8 9 0,-5 0 0,-1 2 0,-4 0 0,-2 5 0,-11 17 0,-1 11 0,-19 35 0,2 6 0,16-23 0,1 2 0,5-9 0,1-1 0,-18 37 0,15-17 0,15-18 0,3 1 0,11-12 0,5-4 0,9-6 0,6-4 0,3-5 0,14-1 0,11-8 0,6-1 0,-10-7 0,-16 1 0,-17-3 0,-8 2 0,0 1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4:22.21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26 24575,'26'-5'0,"4"1"0,21 2 0,9 0 0,15 0 0,-15-2 0,-20 1 0,-24 1 0,-13 1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4:22.47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9 1 24575,'-25'66'0,"6"-11"0,9-17 0,8-12 0,0-3 0,2-9 0,1-7 0,-1-2 0,0-5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4:22.90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37 24575,'31'-5'0,"9"0"0,4 0 0,1 0 0,-17 2 0,-8 1 0,-6-1 0,-1 1 0,5 0 0,0 0 0,-2 0 0,-12 4 0,-15 12 0,3-7 0,-6 7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4:23.25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22 24575,'28'6'0,"8"-3"0,13 0 0,4-2 0,0 0 0,-16-4 0,-11-1 0,-10-2 0,-5 0 0,1 1 0,0 0 0,-2 2 0,-3 1 0,-3 1 0,-2 1 0,-1 0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0:42.86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30 24575,'30'-2'0,"6"1"0,19-3 0,-13 1 0,-8 0 0,-20 1 0,-6 2 0,-2-3 0,2 3 0,-1-2 0,6 0 0,2-1 0,-2 1 0,-3 0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4:23.74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4 0 24575,'-7'46'0,"-1"7"0,-2 8 0,0 21 0,4 7 0,3 7 0,3 1 0,0-30 0,1-13 0,-1-31 0,5-17 0,-4-6 0,2-4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4:24.18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90 24575,'41'-1'0,"5"-3"0,29-6 0,-10 0 0,-2-5 0,-16 4 0,-10 3 0,-1 1 0,8 2 0,-12-1 0,-2 0 0,-16 2 0,-11 3 0,-3 0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4:25.56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21 24575,'31'-1'0,"8"0"0,32-2 0,4-2 0,20 1 0,-29 0 0,-17 1 0,-33 4 0,-32 25 0,-11 10 0,-26 41 0,6-10 0,-6 15 0,16-18 0,9-9 0,7-8 0,9-11 0,3-4 0,4 0 0,3-8 0,2-4 0,1-10 0,2-6 0,0-3 0,10-1 0,11 0 0,15-3 0,17-1 0,2-2 0,-9 0 0,-9 2 0,-16 2 0,-4 0 0,-5 0 0,-4 0 0,-10 4 0,-10 7 0,-18 9 0,-5 6 0,-14 9 0,7 1 0,2-3 0,3 1 0,13-10 0,2-3 0,10-6 0,4-5 0,3-2 0,1 1 0,6 3 0,8 6 0,11 0 0,19 5 0,16-9 0,7-1 0,30-8 0,-19-2 0,21-1 0,-24-1 0,-6-1 0,-19-2 0,-19 2 0,-15-2 0,-13 3 0,-2-10 0,-1-4 0,2 2 0,0 0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4:26.12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4 0 24575,'-7'48'0,"3"16"0,3-8 0,0 5 0,0 3 0,2 2 0,-1-1 0,0-2 0,0-4 0,0-5 0,0 14 0,0-12 0,0-16 0,0-2 0,1 6 0,0-5 0,1-5 0,0-12 0,-1-15 0,15-50 0,14-24 0,-9 8 0,4 3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4:26.94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0 50 24575,'-2'-8'0,"0"1"0,0 0 0,0 3 0,1-1 0,0 1 0,1 2 0,3-1 0,-2 0 0,5 1 0,3 0 0,3 1 0,6-1 0,-1 2 0,1 3 0,3 4 0,-3 6 0,1 1 0,-6 0 0,-8-5 0,-2-1 0,-3 1 0,0 6 0,0 10 0,-3 12 0,-2 5 0,-4 2 0,-2-12 0,0-8 0,1-10 0,0-5 0,-2-4 0,-2-1 0,2-2 0,-4 0 0,5 0 0,-2-2 0,3 1 0,3-1 0,5 1 0,11 3 0,7 4 0,-4-3 0,-1 0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4:27.32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3 0 24575,'-2'13'0,"0"6"0,-1 0 0,1 7 0,-1-5 0,3-3 0,-1-7 0,1-5 0,0 1 0,1 1 0,-1 5 0,2 0 0,-1 0 0,1-3 0,-1-4 0,0-4 0,-1-1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4:27.73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4'7'0,"1"1"0,-1-3 0,1 1 0,-1 0 0,-1-3 0,-1-2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24:28.68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5 15 24575,'22'-3'0,"-2"-1"0,6 0 0,-13 1 0,-3 2 0,-9 1 0,0 5 0,-1 5 0,0 4 0,1 4 0,-1-1 0,0-2 0,-2 0 0,-1-5 0,-4 5 0,0-2 0,-4 3 0,-7 3 0,4-5 0,-3 3 0,7-7 0,3 0 0,1 0 0,3-3 0,1 0 0,1-1 0,1-2 0,0 0 0,3-1 0,1 1 0,10 2 0,2-2 0,9 1 0,-3-4 0,-2 0 0,0-2 0,-8 0 0,8-3 0,4-1 0,8-4 0,12 0 0,-10 1 0,-4 1 0,-18 5 0,-9 1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9:51.63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552 0 24575,'-24'42'0,"-6"6"0,-3 2 0,-15 17 0,3-11 0,13-17 0,-1 2 0,0-1 0,1 0 0,0 0 0,0 0 0,0 3 0,1-2 0,-14 25 0,10-15 0,13-13 0,14-22 0,3-6 0,5-10 0,6-10 0,7-12 0,12-13 0,21-21 0,16-8 0,-22 22 0,-2 6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9:52.23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15'18'0,"-1"4"0,2 4 0,1 9 0,1 7 0,4 9 0,1 13 0,-1 1 0,0 14 0,-4-9 0,-4-4 0,-4-14 0,-5-10 0,0-9 0,0-1 0,-2-6 0,-1-10 0,-2-7 0,-19-19 0,-8-4 0,4 1 0,2 4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0:43.71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9 1 24575,'-2'12'0,"0"1"0,0 1 0,0-2 0,1 1 0,1-3 0,0-2 0,0-1 0,1-2 0,-1 0 0,2-1 0,-1-1 0,3 0 0,2 1 0,4-2 0,0 2 0,1-3 0,-4 0 0,-2-1 0,1 0 0,2-1 0,5 0 0,0-2 0,-2 1 0,-3-2 0,-1 1 0,-3-2 0,2-1 0,-4-2 0,0 0 0,-1-2 0,1 1 0,0-1 0,-1 2 0,0 2 0,-1 2 0,0 1 0,-3 2 0,1 0 0,-2 1 0,1 0 0,0 0 0,1 0 0,-1 0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9:52.73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37 24575,'50'-6'0,"10"-1"0,10 0 0,17 1 0,-19 5 0,6-2 0,-33 1 0,-11 1 0,-20-1 0,-9 2 0,0-1 0,-1 1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9:53.53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5 0 24575,'-1'23'0,"0"4"0,0 2 0,0 10 0,1 18 0,2 2 0,-1 14 0,2-10 0,-3-6 0,0-8 0,0-13 0,-1-2 0,0-2 0,1-8 0,0-4 0,1-8 0,1-20 0,8-22 0,-6 10 0,5-9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9:54.63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82 24575,'13'-7'0,"10"-5"0,3-1 0,16-5 0,8 3 0,-8 5 0,-1 5 0,-18 4 0,-4 2 0,-2 2 0,-4 3 0,1 6 0,-6 6 0,0 4 0,-3 9 0,-3-4 0,-2 5 0,-5-7 0,-5-1 0,-9 2 0,-6-2 0,-12 8 0,-11 1 0,3-3 0,-5-1 0,16-11 0,7-5 0,7-3 0,10-7 0,10 0 0,16-7 0,16 2 0,7-4 0,14 3 0,0 1 0,-1 2 0,-9 4 0,-16 2 0,-13 5 0,-6 5 0,-5 1 0,-2 8 0,0-3 0,-1 10 0,1 4 0,-1 0 0,-1-1 0,-5-8 0,-2-7 0,-8-1 0,-4-8 0,-15 2 0,-2-4 0,-2 0 0,7-1 0,9-1 0,5-3 0,5 0 0,5-3 0,1 0 0,4-1 0,0 0 0,-2 0 0,1 0 0,-1 0 0,0 0 0,4 0 0,-2 0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9:57.88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95 430 24575,'23'-16'0,"0"0"0,11-5 0,-1-2 0,11-7 0,-5-2 0,-5 3 0,-6 0 0,-9 8 0,-4-4 0,-2 4 0,-6-2 0,-2 2 0,-4 0 0,0 2 0,-2 0 0,1 5 0,-3-2 0,2 6 0,-2 1 0,1 3 0,0 1 0,0 3 0,-1 1 0,-4 1 0,-4 7 0,-5 1 0,-9 8 0,-5 1 0,2-1 0,-3 1 0,10-4 0,-3-1 0,6-1 0,0-3 0,0 4 0,4-2 0,-7 5 0,-2 2 0,-2 0 0,-7 6 0,4-3 0,2-1 0,3 1 0,8-4 0,0 3 0,5-2 0,1 1 0,3-2 0,5-3 0,-1 0 0,2 0 0,0 0 0,3 6 0,1 2 0,5 2 0,4 1 0,0-9 0,5-2 0,1-8 0,4-4 0,9-3 0,-1-3 0,8-2 0,-7-3 0,-2-2 0,8-10 0,-15 7 0,7-6 0,-15 13 0,-3-1 0,-4 3 0,-1 1 0,-1 1 0,-1 1 0,-1-1 0,-1 2 0,0 0 0,-2 0 0,-3 10 0,0 0 0,-3 8 0,1-1 0,-1 0 0,2 3 0,-2 4 0,1 4 0,-4 9 0,3 4 0,-1-3 0,-1 2 0,2-12 0,0 1 0,2-4 0,1-3 0,0 3 0,-1-2 0,0 2 0,-1 2 0,0 0 0,-2 2 0,1-4 0,0-2 0,1-4 0,3-2 0,-2-3 0,2-2 0,0-3 0,0 0 0,0-5 0,1 0 0,-1-2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00.66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57 1 24575,'-1'21'0,"-5"11"0,-3 8 0,-5 10 0,-5 6 0,2 1 0,1-2 0,1-5 0,7-15 0,0-5 0,2-9 0,3-2 0,-2-2 0,4-6 0,-1-3 0,3-5 0,10-9 0,5-2 0,15-6 0,5-1 0,8 3 0,9 3 0,1 3 0,-1 3 0,-20 2 0,-11 2 0,-15 1 0,-5 3 0,3 7 0,2 10 0,3 7 0,0 16 0,-1-1 0,-5 10 0,-2-8 0,-3-2 0,-4-3 0,-3-8 0,-5 4 0,-7-5 0,-1-5 0,-10 4 0,-1-9 0,-7 5 0,-1-7 0,3-1 0,-1-3 0,8-6 0,6-3 0,7-5 0,8-1 0,2-1 0,0 0 0,1 0 0,0-1 0,2 1 0,1-2 0,1 1 0,-2-2 0,-4-2 0,0-1 0,-1-2 0,5 3 0,1 2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01.48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2 24575,'47'0'0,"-1"-1"0,5 0 0,-10-1 0,-8 0 0,-8 1 0,-13-2 0,-2 2 0,-8 0 0,-1 1 0,0 0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9:48.07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958 540 24575,'-25'7'0,"-13"3"0,-8 2 0,-18 2 0,7-3 0,6-2 0,-2-1 0,-13 1 0,-33 3 0,45-11 0,9-1 0,5-1 0,14-2 0,-13-5 0,3-1 0,-27-13 0,25 8 0,-12-8 0,29 8 0,7 3 0,2-5 0,4 2 0,3-2 0,0 1 0,3 4 0,2-7 0,5-3 0,4-11 0,15-17 0,11-7 0,6-7 0,4 5 0,-12 17 0,2 7 0,-6 11 0,3 4 0,11 5 0,2 2 0,14 5 0,-3 1 0,0 3 0,7 2 0,-1 5 0,5 5 0,4 6 0,-19 2 0,0 1 0,-19-2 0,-7 0 0,0 4 0,-6 1 0,6 9 0,2 6 0,1 0 0,-3 2 0,-10-13 0,-8-5 0,-5-6 0,-3-4 0,-3 0 0,-4 3 0,-3 0 0,-7 6 0,-5 3 0,-1-2 0,-7 6 0,4-8 0,-7 4 0,10-7 0,3-5 0,10-4 0,5-5 0,-1 0 0,-1 1 0,-2-2 0,3 2 0,2-2 0,3 0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9:49.48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661 0 24575,'-14'12'0,"-3"4"0,-11 11 0,-6 8 0,-5 4 0,-7 4 0,0-2 0,1-1 0,-7 6 0,9-1 0,0 5 0,-3 10 0,13-9 0,-12 10 0,12-16 0,-5 6 0,-2-4 0,-2 3 0,-8 9 0,2-4 0,-3 1 0,-4 4 0,6-10 0,-4 8 0,6-9 0,6-3 0,-1 2 0,10-10 0,-4 9 0,-1-4 0,2 3 0,-7 2 0,3 1 0,-10-1 0,-8 8 0,6-14 0,-3 5 0,15-12 0,9-6 0,8-7 0,9-10 0,8-8 0,21-15 0,-9 5 0,11-8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9:50.74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22'23'0,"10"8"0,14 14 0,6 4 0,11 10 0,-4-4 0,-21-18 0,2 0 0,4 3 0,1 1 0,-1 1 0,1 0 0,5 3 0,-2-2 0,-11-8 0,-1 0 0,4 2 0,0 2 0,-3-4 0,0 1 0,1 1 0,2 0 0,6 6 0,1 1 0,-1-3 0,0-1 0,-1-1 0,-1 0 0,-3-5 0,-2-2 0,10 12 0,-9-7 0,-15-9 0,-3-2 0,4 4 0,-4-6 0,2 4 0,-7-12 0,-6-4 0,-5-6 0,-3-3 0,-2-1 0,2 0 0,-1 1 0,1 0 0,-1-1 0,1 2 0,0-2 0,0 1 0,-1-2 0,0 1 0,0 0 0,-1 0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07.03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64 1 24575,'-11'12'0,"-3"5"0,-9 14 0,-1 1 0,-4 3 0,4-6 0,8-11 0,2-4 0,8-7 0,2-3 0,36-14 0,25-16 0,-11 6 0,4-2 0,-4 0 0,-1 0 0,37-17 0,-36 16 0,-16 9 0,-19 12 0,-12 11 0,-7 8 0,-7 8 0,-10 10 0,-4 2 0,-2 0 0,3-6 0,13-12 0,4-7 0,10-10 0,23-19 0,16-6 0,29-21 0,-7 14 0,-11 1 0,-28 24 0,-14 15 0,-11 10 0,-2 6 0,-3-1 0,0-6 0,-1-4 0,3-5 0,2-5 0,9-17 0,0 2 0,7-13 0,-7 12 0,-9 8 0,-24 11 0,-14 5 0,-7 2 0,-6-4 0,15-6 0,-16-2 0,1-7 0,1-3 0,9-6 0,16-3 0,14 1 0,8-1 0,8 2 0,5-7 0,4 0 0,2 3 0,-3 8 0,5 25 0,4 15 0,26 36 0,0-5 0,12 8 0,-19-24 0,-10-17 0,-14-14 0,-6-13 0,-5-11 0,-1-13 0,-1-18 0,-1-4 0,-2-6 0,2 18 0,-1 9 0,3 19 0,-1 10 0,2 8 0,0-1 0,2 2 0,-1-7 0,1 0 0,0-4 0,0-2 0,1-4 0,1-5 0,2-9 0,0 1 0,-1 2 0,-3 9 0,-1 19 0,1 3 0,1 9 0,1-9 0,-2-15 0,-2-8 0,-1-10 0,0 1 0,0 6 0,0 4 0,0 4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0:45.11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68 0 24575,'-12'4'0,"1"1"0,0-1 0,1 1 0,1-2 0,3 0 0,1-1 0,3 0 0,0-1 0,5 3 0,-1-2 0,5 1 0,-3-1 0,2-1 0,-2 1 0,2-1 0,-2 1 0,-1 0 0,3 1 0,1-1 0,5 2 0,3 0 0,0 0 0,0 1 0,-6-1 0,0-1 0,0 1 0,3-1 0,0 1 0,4 0 0,-3-1 0,-1-1 0,-5-1 0,-5-1 0,-2 0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09.27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8 239 24575,'-2'46'0,"-4"9"0,0-4 0,-1-2 0,1-5 0,1-15 0,2-6 0,1-8 0,2-9 0,1-5 0,3-10 0,7-19 0,-2-7 0,4-20 0,-8 3 0,-4 0 0,0 1 0,-2 14 0,1 4 0,0 7 0,1 5 0,1 1 0,1 4 0,0 2 0,0 2 0,1 3 0,4-2 0,3-1 0,6-1 0,8-3 0,6 3 0,34 0 0,-13 6 0,24 4 0,-32 9 0,-7 4 0,-13 6 0,-11 2 0,-5 4 0,-5 1 0,-6 4 0,-11 7 0,-8 1 0,-18 11 0,-10-1 0,-5-3 0,-3-5 0,18-15 0,11-8 0,16-9 0,11 0 0,5 3 0,6 5 0,3 0 0,4 1 0,7 3 0,10 4 0,16 4 0,27 4 0,-4-12 0,14-3 0,-31-18 0,-14-4 0,-16-11 0,-7-7 0,-3-6 0,1-12 0,-8 7 0,-3-9 0,-4 8 0,-3 1 0,-4 7 0,-1 12 0,-3 6 0,-1 8 0,-3 6 0,-12 10 0,-7 10 0,-18 16 0,3 7 0,4 2 0,10 1 0,19-7 0,4-3 0,11-2 0,4-9 0,4-3 0,5-9 0,5-3 0,16-4 0,14 1 0,15-1 0,-10-2 0,-17-4 0,-20-2 0,-10 0 0,0 0 0,-2-2 0,0 1 0,-2 0 0,0-2 0,0-1 0,0-2 0,1 0 0,-4 2 0,-7-1 0,4 3 0,-4 0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10.73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88 425 24575,'-3'-10'0,"-3"0"0,-6 0 0,-7-1 0,-2 2 0,-2 2 0,0 3 0,2 3 0,3 1 0,-2 2 0,6 1 0,-5 6 0,-1 5 0,-3 3 0,-6 11 0,4-1 0,-6 14 0,7-4 0,6-2 0,7-6 0,6-11 0,3 1 0,2-6 0,4 5 0,8-2 0,11 2 0,23 0 0,25-5 0,7-5 0,18-14 0,-26-8 0,-10-6 0,-23-3 0,-13-3 0,-5-8 0,-1-6 0,-5 2 0,-4-5 0,-6 12 0,-2-7 0,-1-7 0,0 4 0,0-9 0,0 11 0,0 1 0,-1 6 0,-3-6 0,1 9 0,-1-1 0,3 7 0,1 6 0,0 1 0,1 4 0,-1 3 0,1 1 0,-1 3 0,0 4 0,0 10 0,0 9 0,0 11 0,3 19 0,-1 15 0,1 7 0,-2 19 0,-1-19 0,-1 11 0,-1-20 0,1-12 0,-2-9 0,3-13 0,-1-4 0,1-3 0,0-3 0,0 4 0,1 1 0,0 0 0,1 2 0,-2-4 0,0 5 0,1-3 0,0-2 0,0-2 0,0-6 0,-1-4 0,1-4 0,-1-1 0,0 2 0,0 1 0,0 2 0,2-1 0,-1 0 0,-4-4 0,-73-23 0,54 15 0,-53-16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03.05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22 24575,'44'-4'0,"25"0"0,25 0 0,-43 3 0,0-1 0,47-1 0,-40 1 0,-21 1 0,-27 1 0,-25 4 0,10-3 0,-14 4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03.71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71 1 24575,'-3'19'0,"-4"9"0,-3 6 0,-6 15 0,0 6 0,-1 5 0,-1 15 0,3-12 0,0-1 0,3-12 0,2-13 0,-1 5 0,2-3 0,2-6 0,4-5 0,1-12 0,2-4 0,0-2 0,1 1 0,4 4 0,7-1 0,19 3 0,14-3 0,8-4 0,4-4 0,-14-5 0,-9-1 0,-7 0 0,-9 0 0,2-1 0,-7 0 0,-3-1 0,-5 1 0,-2 0 0,-1 0 0,0 0 0,1-2 0,0-1 0,-3-3 0,1 4 0,-3-2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04.22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79 24575,'51'-8'0,"-1"0"0,-1 2 0,-11 1 0,0 3 0,-3 0 0,17-2 0,6-4 0,-4-1 0,-19 1 0,-33 0 0,-27 4 0,4 0 0,-1 2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12.11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34 0 24575,'-32'19'0,"0"9"0,5 18 0,5 12 0,8 23 0,8-6 0,7-7 0,5-18 0,2-20 0,9 0 0,20 3 0,15 1 0,-8-10 0,4 0 0,39 12 0,-10-6 0,-32-14 0,-32-16 0,-10-14 0,-3-3 0,0 0 0,0 5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13.86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3'52'0,"0"19"0,2 9 0,-3-27 0,-1 1 0,1-2 0,-1-1 0,0 41 0,0-11 0,-2-37 0,1-13 0,-1-21 0,1-10 0,-1-23 0,0-15 0,6-33 0,8-7 0,3 1 0,6 1 0,-5 18 0,2-5 0,3 11 0,1 10 0,3 12 0,-5 16 0,2 5 0,2 5 0,2 1 0,13 5 0,1 6 0,7 4 0,5 12 0,-13-3 0,-2 5 0,-19-6 0,-10-2 0,-7 3 0,-10-2 0,-13 13 0,-15 7 0,-11 4 0,-10 2 0,10-15 0,8-9 0,16-12 0,15-6 0,4-2 0,4 4 0,2 3 0,11 10 0,9 9 0,23 11 0,-3 0 0,9 0 0,-15-13 0,-6-9 0,-6-7 0,-3-7 0,6-4 0,6-4 0,0-4 0,0-3 0,-11-1 0,-3 0 0,-3-3 0,-1-1 0,3-8 0,-2-6 0,0 1 0,-5-5 0,-6 13 0,-4 2 0,-5 7 0,0 6 0,-3 2 0,2 4 0,-2 1 0,0 2 0,-4 1 0,-5 4 0,-5 5 0,-2 4 0,-6 8 0,7-2 0,-3 6 0,9-5 0,4-3 0,5 0 0,4-5 0,2 7 0,2-3 0,0-2 0,0-5 0,0-5 0,0-2 0,2 1 0,5 2 0,8 3 0,8 0 0,5 0 0,2-1 0,-8-5 0,-7 0 0,-6-3 0,-2 0 0,2-1 0,1-1 0,9 1 0,3-2 0,2 2 0,-1-2 0,-8 0 0,-3 1 0,-5-1 0,1 2 0,2-3 0,-1 2 0,-2-1 0,-3 1 0,-4 0 0,-10-8 0,7 6 0,-8-6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15.43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7 651 24575,'0'-13'0,"-1"0"0,0 3 0,-1 0 0,0 2 0,0 1 0,0 2 0,-1 1 0,0 0 0,0 0 0,0 1 0,1 1 0,-3 8 0,2 0 0,-3 11 0,2-3 0,1 4 0,1 1 0,2 0 0,0-1 0,2-1 0,0-5 0,3-2 0,0-2 0,1-2 0,1 0 0,0-2 0,3-1 0,-2-1 0,0-1 0,0 0 0,0-2 0,1-2 0,3-5 0,1-4 0,8-16 0,0-10 0,1-12 0,-3-15 0,-9 7 0,-2-14 0,-5 13 0,0 4 0,-2 7 0,0 9 0,0 2 0,0 0 0,0 9 0,-1 0 0,-1 8 0,-2 0 0,1 2 0,-1 5 0,2 3 0,0 5 0,2 3 0,2 13 0,3 11 0,7 31 0,-4 9 0,3 22 0,-6-11 0,-2-5 0,-2-4 0,0-14 0,2 5 0,-2-11 0,2-1 0,-1-4 0,-1-2 0,1-3 0,-1 4 0,1-8 0,0 10 0,2-3 0,-1 2 0,1-2 0,-1-11 0,-1-6 0,0-8 0,-3-7 0,1-1 0,-1-2 0,0 0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16.82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96 1 24575,'13'19'0,"1"1"0,-1 1 0,3 2 0,0 7 0,2 1 0,3 11 0,-4-8 0,0 8 0,-6-8 0,-3-3 0,-5-2 0,-2-6 0,-4 7 0,-4 1 0,-4 2 0,-7 5 0,-5-4 0,-2-1 0,-4 1 0,4-8 0,-4 6 0,4-7 0,0 0 0,1-5 0,3-4 0,-2 2 0,3-3 0,2-2 0,3-1 0,4-5 0,3 0 0,3-4 0,1-1 0,1-2 0,-19 0 0,-48-19 0,33 15 0,-26-15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18.63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9 24575,'84'0'0,"6"0"0,-27-1 0,1 0 0,24-1 0,-24-1 0,-42 2 0,-18 0 0,-5 9 0,-16 8 0,9-4 0,-9 2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0:46.55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68 24575,'16'-10'0,"1"-1"0,7-6 0,-1 1 0,-1 0 0,-8 3 0,-7 2 0,-3 3 0,-3 0 0,-2-2 0,-3-1 0,-4-1 0,1 1 0,-2 3 0,2 4 0,1 3 0,-1 1 0,2 0 0,0 0 0,0 0 0,0 0 0,-1 0 0,-2 3 0,-1 0 0,1 2 0,-1 0 0,3 0 0,2 2 0,1-1 0,2 4 0,0-3 0,3 5 0,2-2 0,6 1 0,4-5 0,3-1 0,3-2 0,-7-2 0,-2-1 0,-5 0 0,0 0 0,1 1 0,3 0 0,4 0 0,-3-1 0,-4 1 0,-6 1 0,-4 3 0,-1 4 0,1 2 0,0 8 0,1-1 0,-1 4 0,1 4 0,1 8 0,0-2 0,1 5 0,1-14 0,-1-6 0,1-9 0,0-6 0,2-3 0,2-2 0,1-2 0,-3 3 0,0-1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19.17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37'8'0,"9"-1"0,4 0 0,-1-2 0,1 1 0,-9-2 0,-7-2 0,-4 2 0,-14-4 0,-7 1 0,-6-1 0,14-4 0,14-3 0,-8 2 0,3-1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19.61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56 24575,'30'-3'0,"6"-2"0,22-3 0,7-2 0,1 2 0,11-1 0,-27 4 0,-4 0 0,-28 4 0,-12 0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20.14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20 24575,'80'0'0,"3"-3"0,-25 3 0,0 0 0,-7-2 0,-1-1 0,5 2 0,-3-1 0,11-1 0,-24 0 0,-28 2 0,-12 0 0,-16 1 0,3 2 0,-18 2 0,8 1 0,7-1 0,6-2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21.02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25 0 24575,'-21'50'0,"2"-7"0,1 5 0,5-11 0,1 10 0,3-3 0,2 3 0,3 8 0,0 2 0,4 14 0,-2 26 0,1 0 0,1-33 0,-1 2 0,0-8 0,-1-2 0,1-3 0,1-1 0,-2 41 0,0-34 0,2 2 0,0-15 0,0-5 0,0-3 0,0-10 0,0-2 0,-1-9 0,1-1 0,-2-6 0,1 3 0,0 3 0,0 5 0,1-5 0,0-1 0,13-8 0,33-2 0,22-3 0,-18-1 0,1-1 0,29 0 0,-13 0 0,-39 0 0,-12 0 0,-12-1 0,13-9 0,13-11 0,-11 7 0,4-3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21.62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6 1 24575,'0'54'0,"0"20"0,0 4 0,0-23 0,0 1 0,-1-4 0,0 0 0,1-1 0,0 0 0,-3 43 0,1-27 0,-1-6 0,-1-20 0,2-10 0,-2-8 0,2-8 0,1-2 0,-1-8 0,2-4 0,0-63 0,0 43 0,1-43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22.47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48 24575,'9'-10'0,"0"1"0,2 2 0,4 3 0,4-1 0,11 2 0,6-1 0,19 2 0,-2 0 0,-10 1 0,-15 1 0,-19 0 0,-5 1 0,-3 1 0,1 5 0,-2 2 0,1 3 0,-1 2 0,-1-1 0,-1 2 0,-4 1 0,-1 1 0,-7 4 0,-4 2 0,-8 9 0,-4 0 0,1-2 0,4-6 0,7-11 0,3-2 0,7-6 0,0-2 0,5-1 0,0-1 0,2 2 0,-1 0 0,1 3 0,0 0 0,-1 4 0,1 2 0,-2 5 0,0 2 0,1-7 0,1-4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23.05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36 0 24575,'-6'21'0,"-2"4"0,-3 15 0,-1 0 0,-6 16 0,-5 13 0,2-12 0,2 2 0,9-28 0,7-14 0,1-6 0,1-6 0,0-2 0,4-12 0,2-7 0,0 3 0,0-1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23.59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182,'12'35'0,"-2"-4"196,-2-1-196,-3-2 65,0 8-65,2 8 33,0-4-33,4 8 99,0-15-99,-1-4 0,-3-12 0,-4-7 0,-1-5 0,-2-1 0,1-2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24.23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13'2'0,"-2"-1"0,-2 0 0,2-1 0,12 0 0,6 0 0,0 0 0,-3 0 0,-15 0 0,-5 0 0,-6 0 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24.95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1'50'0,"1"16"0,1 3 0,-1 30 0,-2-49 0,1 1 0,-1-1 0,0 0 0,1 3 0,1-2 0,0 28 0,2-13 0,-1-18 0,-2-24 0,1-7 0,-2-9 0,2-3 0,-1 0 0,1-1 0,0-1 0,1 0 0,0 0 0,3-3 0,1-1 0,-2 0 0,-1-1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0:11.65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25 145 24575,'-53'-83'0,"12"21"0,41 79 0,-1 16 0,-4 15 0,-8 40 0,3-29 0,-1 2 0,0 3 0,0 2 0,-4 7 0,2-2 0,4-20 0,2-3 0,-7 30 0,10-23 0,3-13 0,1-4 0,0 0 0,0-14 0,-1-3 0,1-8 0,-2-3 0,1 1 0,-1-1 0,0 1 0,-1-1 0,1-4 0,0-1 0,0-3 0,1-1 0,-13-4 0,-2-1 0,-13-3 0,13 3 0,4 0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0:47.90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83 154 24575,'25'-7'0,"-4"1"0,-5 0 0,-8 1 0,-5 1 0,0 1 0,-3 0 0,2 1 0,-1-1 0,1-2 0,0-2 0,-1-3 0,-1-1 0,-5-2 0,-6-2 0,-5-3 0,-2 3 0,5 3 0,4 7 0,6 2 0,1 3 0,-2 0 0,-1 0 0,-2 0 0,-1 0 0,0 0 0,-1 1 0,-6 5 0,-6 6 0,-3 8 0,-2 5 0,2 4 0,6-3 0,4 2 0,10-4 0,2-6 0,3 0 0,3-9 0,2-1 0,3-5 0,3-2 0,5 0 0,5-1 0,6 1 0,12-1 0,5 0 0,10-4 0,-21 1 0,-6-3 0,-22 4 0,-4 3 0,-2 5 0,0 11 0,0 6 0,0 5 0,0 3 0,0-5 0,1 2 0,1-1 0,1-6 0,-1-2 0,1-6 0,-2-6 0,0-2 0,-1-3 0,0 3 0,1 1 0,-1 5 0,1 0 0,0-2 0,-1-6 0,5-17 0,3-14 0,-1 7 0,0-1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25.57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59 24575,'15'39'0,"4"0"0,1 3 0,8-2 0,2-7 0,1-7 0,2-8 0,-11-11 0,-1-4 0,-7-9 0,-2-6 0,2-15 0,-7-9 0,0-25 0,-7-4 0,-8-2 0,-5 11 0,-5 19 0,0 14 0,5 12 0,3 7 0,0 7 0,-5 8 0,-5 3 0,-6 11 0,6-7 0,0-1 0,9-6 0,4-4 0,4-3 0,2-1 0,1 1 0,1 0 0,3 2 0,11 7 0,17 1 0,11 2 0,-12-8 0,-8-3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26.50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61 0 24575,'-23'2'0,"-2"4"0,2 5 0,-4 12 0,1 9 0,4 5 0,5 9 0,10-5 0,3-1 0,6-6 0,3-12 0,5-1 0,5-9 0,10-2 0,13-4 0,1-3 0,1-6 0,-12-2 0,-9-4 0,-6-3 0,-5-2 0,-2 0 0,-1-2 0,-3 8 0,0 0 0,-2 7 0,-4 9 0,-10 26 0,-11 19 0,9-5 0,1 4 0,-5 43 0,11-32 0,3-1 0,4 37 0,-2-10 0,-4-15 0,-2-25 0,-5-7 0,-6-12 0,1-11 0,-11-2 0,0-4 0,1-3 0,1-1 0,13-5 0,4-2 0,9-4 0,1-3 0,2-7 0,1-4 0,1-2 0,0 6 0,0 5 0,-1 5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27.18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1 7 24575,'20'-2'0,"-4"0"0,-1 0 0,-8 1 0,-2 3 0,-4 0 0,-3 5 0,-1 2 0,-3 3 0,-1 4 0,-2-2 0,1 1 0,-3-3 0,1 1 0,0 0 0,0-1 0,5-2 0,2 1 0,2-4 0,3-1 0,5 0 0,5-3 0,17 1 0,14-1 0,9 0 0,21 1 0,0 1 0,21 1 0,-18-1 0,-19-2 0,-28-1 0,-26-5 0,-10-5 0,-1 0 0,-6-11 0,-4-6 0,9 10 0,-3-3 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27.72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56 0 24575,'-9'44'0,"-3"6"-9831,-5 27 8341,-2 2 1490,6-29 0,1 2 2818,-10 41-2818,0-6 1719,7-16-1719,6-28 0,5-15 0,2-15 6784,2-9-6784,5-8 0,-3 2 0,3-4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28.34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45'38'0,"-6"-4"0,20 21 0,-11-4 0,-8-1 0,1 4 0,-4 7 0,-9-7 0,1 8 0,-13-10 0,-3-6 0,-6 2 0,-3 1 0,-3 6 0,2 11 0,-2-15 0,2-3 0,-1-21 0,-1-12 0,2-12 0,-1-13 0,0 4 0,0-4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29.13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5 24575,'8'0'0,"1"0"0,-3 0 0,1 0 0,-2 0 0,-1 0 0,-1-1 0,2 1 0,4-1 0,2 1 0,1 0 0,-1-1 0,-3 1 0,-4-1 0,-2 1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31.00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21 24575,'37'0'0,"-3"0"0,0 0 0,6 0-8503,4 0 8503,6 0 0,9 0 0,13 0 0,6 0 576,12 0 0,1-2-576,-4 1 0,-7-1 0,11-1 0,-53-2 0,-41 2 0,-10 2 1626,1-2 0,6 3 0,-1-1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31.45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23'90'0,"-8"-36"0,0 1 0,-2-3 0,1-1 0,0-1 0,-1 1 0,11 41 0,-10-34 0,-4-14 0,-7-21 0,-2-14 0,-1-5 0,0-1 0,0 0 0,1 1 0,0-1 0,3 1 0,-3-2 0,2 0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32.08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96 1 24575,'-11'55'0,"1"1"0,-3 15 0,2 4 0,5 11 0,2 3-1433,-4 4 0,1 3 1433,2-23 0,0 2 0,0-4 0,-4 11 0,0-3 245,-4 12 1,0-3-246,2-25 0,0-4 0,2-4 0,0-4 567,-4 23-567,8-37 0,2-14 0,1-27 1461,0-21-1461,1-18 347,5-18-347,8-24 0,-7 34 0,0 2 0,5-15 0,-6 6 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32.79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1 118 24575,'23'-17'0,"12"-3"0,18-4 0,5 3 0,2 0 0,-21 12 0,-8 4 0,-6 8 0,-1 4 0,5 9 0,-8 1 0,-1 6 0,-12 0 0,-7 4 0,-17 8 0,-9 7 0,-20 22 0,-13 11 0,-3 0 0,27-37 0,-1-2 0,-17 11 0,6-12 0,13-17 0,15-10 0,5-5 0,11-1 0,2-1 0,6 3 0,4 10 0,-4-8 0,2 6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0:49.52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00 5 24575,'-14'-2'0,"2"1"0,4 0 0,-3 1 0,-11 3 0,-6 1 0,-19 9 0,6 1 0,-2 4 0,13-5 0,11-3 0,9-4 0,4-3 0,4-2 0,1 1 0,-1 1 0,1-1 0,-1 1 0,11 0 0,-1-1 0,9 2 0,1 1 0,11 3 0,-2 1 0,10 1 0,-8-2 0,-3-2 0,-2 0 0,1-2 0,0 1 0,3-1 0,-8-1 0,-6-1 0,-9-2 0,-4 0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33.32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05 0 24575,'-18'45'0,"-2"9"0,-4 6 0,-4 20 0,6-8 0,8-20 0,0 1 0,-8 41 0,3-4 0,4-21 0,8-32 0,5-25 0,7-22 0,12-33 0,6-14 0,0-4 0,-5-5 0,-12 36 0,-3 5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34.32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81 0 24575,'17'8'0,"-1"-1"0,3 10 0,-1-1 0,1 7 0,-7-4 0,-5-3 0,-8 1 0,-9-1 0,-5 4 0,-15 9 0,-8 2 0,-20 18 0,-1-3 0,-2-3 0,11-13 0,18-18 0,12-6 0,9-5 0,9-2 0,1-2 0,1 0 0,2-3 0,4 1 0,4 0 0,5 2 0,6 1 0,5 2 0,13 1 0,-1 2 0,1 1 0,-16 1 0,-9 0 0,-13 3 0,-2 1 0,-4 4 0,-5 6 0,-1 2 0,-3 5 0,3-7 0,1 0 0,4-8 0,0-3 0,2-4 0,0-2 0,1 0 0,0-1 0,1 0 0,-1-1 0,-2 1 0,-4 0 0,1 1 0,-1 0 0,4-1 0,3-4 0,8-11 0,7-7 0,-3 4 0,1 2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34.97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5 0 24575,'-5'57'0,"0"0"0,0 9 0,1 5 0,0 9 0,0 5-861,2-18 0,1 2 0,0-2 861,0 20 0,0 1 0,0-17 0,1 2 0,-1-2 0,0 18 0,0-4 0,-1-6 0,0-5 411,1-16 1,0-7-412,-1 2 425,2-24-425,6-26 0,12-21 0,17-14 333,9-8 1,-13 15 0,-9 8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35.52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77 24575,'14'33'0,"1"-3"0,1-6 0,2-9 0,1-9 0,0-4 0,14-7 0,5-9 0,-3-3 0,-2-6 0,-20 2 0,-5-5 0,-3-10 0,-10-4 0,-2 3 0,-7 6 0,0 13 0,-4 7 0,4 6 0,0 3 0,5 2 0,2 2 0,2 2 0,1 1 0,1 1 0,3 2 0,0-2 0,1-1 0,0 1 0,0-4 0,0 1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36.71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75 287 24575,'39'-20'0,"-2"-1"0,-8 3 0,-5 0 0,-2 1 0,-4 0 0,0-1 0,-3-2 0,-6 4 0,-5-2 0,-7 3 0,-7-4 0,-20-6 0,4 6 0,-3 2 0,14 10 0,8 6 0,-3 1 0,-2 6 0,-7 5 0,-9 16 0,-2 5 0,-9 17 0,10-2 0,8-2 0,9-10 0,11-15 0,1-6 0,3-7 0,1-2 0,3-3 0,0-1 0,6 0 0,8-1 0,9-4 0,12-4 0,-2-5 0,-7 2 0,-11 2 0,-15 5 0,-9 11 0,-3 11 0,-7 13 0,1 17 0,3 6 0,6 4 0,5 1 0,-2-12 0,2-10 0,-7-4 0,-3-9 0,-7 12 0,-2 1 0,-1 3 0,1 0 0,5-15 0,3-5 0,4-13 0,-1-3 0,-8 2 0,-8 1 0,-9 8 0,-2 3 0,5-2 0,5 0 0,11-10 0,6-4 0,4-4 0,1-2 0,0 0 0,1 0 0,0 1 0,1 1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37.67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5 0 24575,'25'1'0,"-3"0"0,-3 1 0,-6 0 0,-4 0 0,-5 1 0,-1 1 0,-3 3 0,1 3 0,2 2 0,0 3 0,0-2 0,0-2 0,-2-4 0,0-3 0,-11 4 0,1 3 0,-14 13 0,1 3 0,1 2 0,2-4 0,9-10 0,1-5 0,5-5 0,0-2 0,1 0 0,2-1 0,5 0 0,4-1 0,10 1 0,3-1 0,9 1 0,5 0 0,8 1 0,1-2 0,-13 0 0,-23-2 0,-6 1 0,-14-1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38.36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3'21'0,"2"13"0,3 14 0,5 29 0,1 11 0,1 0 0,-1-3 0,-5-29 0,-3-7 0,-4-18 0,-2-8 0,-1-5 0,1-3 0,-1 4 0,1 6 0,0-4 0,0 1 0,0-10 0,0-5 0,0-1 0,0-5 0,0-1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39.52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1 24575,'12'-4'0,"4"1"0,3 0 0,4 2 0,5 4 0,-2 0 0,7 5 0,-7 1 0,-2 0 0,-6 2 0,-5-3 0,-6 1 0,-2 0 0,-4-1 0,-1 0 0,0 2 0,-4 2 0,-2 6 0,-3 0 0,-1 2 0,4-6 0,0-2 0,4-4 0,1-4 0,0 0 0,1 1 0,-1 0 0,0 3 0,1 2 0,1 3 0,1 0 0,3-1 0,3-1 0,4-2 0,4 1 0,8 5 0,1-2 0,11 9 0,1 2 0,-4 0 0,-4 3 0,-14-8 0,-7 2 0,-5-4 0,-1 0 0,-1 2 0,0-3 0,1 1 0,-2-6 0,1-3 0,-1-2 0,-1-4 0,-1 0 0,-2 0 0,-2 0 0,-5 6 0,-3 3 0,-2 3 0,-4 6 0,5-4 0,-1 4 0,6-9 0,4-2 0,2-5 0,2-2 0,-2 2 0,0 1 0,-2 2 0,0 4 0,-1 3 0,1-1 0,0 0 0,3-7 0,1-2 0,1-3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41.15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75 53 24575,'-19'-7'0,"1"2"0,2 0 0,1 0 0,-1 1 0,3 0 0,0 1 0,4 0 0,1 1 0,0 0 0,2-1 0,-1 1 0,0 0 0,0 0 0,1 1 0,2 0 0,1 0 0,27 1 0,12 1 0,29 1 0,-2 0 0,-16 0 0,-16-1 0,-21-1 0,-5 0 0,-2 1 0,2 4 0,0 3 0,-1 8 0,-1 9 0,3 34 0,2 19 0,-3-9 0,0 5-481,-1-5 1,0 2 480,0 25 0,0 1 0,0-14 0,0-2 0,0-1 0,0-1-95,1-6 1,0-3 94,-3-17 0,1-1 0,1 10 0,2 0 0,-2-7 0,1 0 0,2 0 0,0 0 0,-1 4 0,0-2 0,4 27 0,-2 12 0,-4-34 951,0-9-951,-2-23 199,-1-13-199,-1-3 0,0-3 0,0-4 0,0-2 0,-1-3 0,-2 0 0,-1-2 0,-3 0 0,-2 0 0,-2 1 0,0 0 0,0 2 0,3 0 0,2 0 0,1-2 0,1 2 0,-1-1 0,2 0 0,0 0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42.42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56 24575,'54'-7'0,"3"-1"0,10-3 0,-18 2 0,-17 3 0,-18 2 0,-5 3 0,2-1 0,4 1 0,5-2 0,-1 2 0,-1 0 0,-8 0 0,-2 3 0,-7-2 0,2 2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0:50.41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12'4'0,"4"1"0,14 4 0,10-1 0,5 3 0,2-6 0,-12 1 0,-10-4 0,-5 1 0,-5-2 0,1 1 0,0-1 0,-7 0 0,-1-1 0,-8 0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43.03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73 24575,'18'-3'0,"13"-2"0,11-5 0,29-2 0,-9-1 0,7-1 0,-29 7 0,-15 2 0,-16 4 0,-6 1 0,0-1 0,0 0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43.55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95 24575,'52'-6'0,"-1"-3"0,5-2 0,2-2 0,0 0 0,3-1 0,-19 3 0,-7 2 0,-21 3 0,-8 4 0,-7 1 0,-7 2 0,5-1 0,-4 1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44.13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49 24575,'48'-5'0,"4"-2"0,26-2 0,2-3 0,-10 4 0,-20 2 0,-36 5 0,-20 3 0,-21 4 0,11-2 0,-4 2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44.94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2 0 24575,'-7'40'0,"0"4"0,2 32 0,-1 18 0,4-39 0,-1 1-362,-1 14 0,1 1 362,1-1 0,1 1 0,0 3 0,0 3 0,4 12 0,0-1 0,2-18 0,0 0 0,3 25 0,1-5 0,0 4 89,-3-40 1,-1-8-90,-5-13 0,0-2 0,0 5 0,0 4 0,0 11 545,-2-4-545,2 12 0,-4-6 0,1 1 0,-1 3 0,0-10 0,2-4 0,0-7 0,2-13 0,-1-1 0,1-8 0,0-3 0,2-5 0,12-1 0,25 2 0,20 3 0,36 2 0,-43-5 0,1-1 0,44 1 0,1-2 0,-39-3 0,-15-2 0,-19-2 0,-10-9 0,-8 6 0,3-5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49.77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60 309 24575,'13'-21'0,"0"0"0,-1-8 0,3-12 0,-3 3 0,-3-7 0,-5 11 0,-6 4 0,0 7 0,-4 7 0,2 9 0,-2 5 0,0 1 0,-2 1 0,-7 2 0,1 3 0,-8 8 0,1 8 0,-1 5 0,-2 9 0,3 3 0,2 1 0,1 4 0,6-12 0,2 0 0,7-10 0,1-4 0,2-4 0,1-6 0,1 1 0,5-3 0,1 1 0,9 0 0,8-1 0,19-2 0,10 0 0,7-6 0,-3-4 0,-20-1 0,-10-2 0,-18 2 0,-5 1 0,-3 2 0,-1 0 0,-9 14 0,-6 12 0,-9 11 0,-3 13 0,2-1 0,-1 7 0,1 8 0,2 0 0,5-8 0,5-9 0,6-22 0,4-8 0,1-8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50.52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0 24575,'38'0'0,"11"0"0,15 0 0,25-2 0,-4 2 0,-30-1 0,1 0 0,34 1 0,-6-1 0,-14 1 0,-16-2 0,19 1 0,5 1 0,-3-2 0,0 2 0,-36 0 0,-9 0 0,-17 0 0,-6 0 0,-4 0 0,-15 0 0,-1 0 0,-11 1 0,14-1 0,1 1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51.17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34 1 24575,'-18'19'0,"-2"8"0,-14 19 0,-3 10 0,0-1 0,-1 4 0,11-16 0,-1 8 0,6-9 0,1 5 0,4-9 0,3-8 0,5-9 0,4-10 0,2-4 0,2-3 0,-1-2 0,6-8 0,-4 5 0,4-7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52.15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18 0 24575,'-12'18'0,"-2"1"0,-2 5 0,-7 4 0,0 4 0,-7 7 0,4-7 0,-3 8 0,8-14 0,5-4 0,9-10 0,7-8 0,9-2 0,14-2 0,28 0 0,36 0 0,-37 0 0,1-1 0,6 1 0,-2 0 0,14-3 0,-23 3 0,-32-1 0,-9 1 0,-2 0 0,-2-2 0,-4-5 0,-4-4 0,-10-7 0,8 8 0,-4 0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52.65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66 0 24575,'-2'78'0,"0"-4"0,2-20 0,-3 4 0,3-14 0,-2 4 0,2-12 0,0-5 0,0-5 0,0-8 0,-1-5 0,1-8 0,-1-1 0,0-3 0,-23-12 0,17 9 0,-16-10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54.65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10'50'0,"0"0"0,0 7 0,1 1 0,0 5 0,0 2 0,1 7 0,-2-3 0,-2-12 0,0-2 0,5 43 0,-3-23 0,-4-35 0,-3-12 0,8-28 0,1-10 0,11-19 0,-1-5 0,-9 12 0,-4 4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0:51.79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16 163 24575,'3'-14'0,"0"-2"0,0 1 0,-1-2 0,-2 1 0,-5-1 0,-5-1 0,-2 4 0,-1 0 0,2 4 0,4 5 0,2 2 0,1 2 0,-1 1 0,0-2 0,-1 2 0,1-1 0,-1 1 0,-1 0 0,-1 1 0,-4 3 0,-1 4 0,-2 3 0,-4 7 0,2 2 0,1 3 0,3 3 0,6-6 0,2-3 0,4-3 0,2-6 0,2 3 0,3 1 0,3 2 0,9 7 0,5-2 0,3-2 0,4-5 0,-7-7 0,-5-4 0,-3-3 0,-8-3 0,-1-2 0,0-4 0,-4 1 0,1-1 0,-1 4 0,-2 1 0,1 3 0,-1 20 0,0-2 0,0 17 0,0-8 0,0 2 0,1-1 0,1 1 0,-1-3 0,1-7 0,-1-5 0,0-6 0,0 0 0,1 3 0,1 5 0,-1 2 0,2 3 0,-2-5 0,0-3 0,-3-7 0,-4-7 0,0-4 0,0-8 0,3 7 0,2 0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55.22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 40 24575,'-2'62'0,"2"1"0,4-5 0,5-11 0,3-10 0,1-19 0,-3-7 0,-2-8 0,0-6 0,11-7 0,11-7 0,18-17 0,-3-3 0,-6 0 0,-17 3 0,-14 10 0,-12-5 0,-10-1 0,-9 2 0,-5 3 0,5 10 0,4 5 0,3 6 0,-1 3 0,1 0 0,4 1 0,7 4 0,8 3 0,7 7 0,-4-6 0,2 1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56.18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53 179 24575,'6'-16'0,"0"3"0,3-3 0,1 2 0,0 1 0,0-1 0,-4 2 0,-2 0 0,-4-1 0,-1 1 0,-6-2 0,-5 3 0,-3 1 0,-4 3 0,1 5 0,-13 5 0,-10 12 0,-8 11 0,-17 34 0,17 6 0,22-23 0,3 3 0,-2 30 0,11-16 0,11-15 0,6-20 0,4-5 0,2-9 0,4-4 0,4-6 0,13-10 0,12-6 0,18-18 0,-4-3 0,-1-10 0,-19 10 0,-12 7 0,-12 12 0,-7 15 0,-15 25 0,-15 34 0,-9 20 0,17-18 0,3 1 0,4-9 0,1 1 0,5 11 0,2-1 0,0 35 0,-1-15 0,-3-18 0,0-28 0,-8-2 0,3-16 0,-3-3 0,3-5 0,4-5 0,3-2 0,2-2 0,-2-4 0,-7-6 0,-8-7 0,-14-11 0,4 3 0,4 2 0,15 7 0,9 8 0,2 3 0,0 3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56.98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68 0 24575,'24'27'0,"-5"-3"0,11 9 0,-15-10 0,-4-4 0,-10-4 0,-6-2 0,-9 4 0,-6 1 0,-3 4 0,-6 3 0,9-5 0,-1-1 0,8-6 0,3-4 0,3-1 0,3-3 0,2-1 0,2-2 0,19-1 0,17-1 0,24-3 0,9 3 0,2-3 0,-5 3 0,-12 0 0,-11 0 0,-22 0 0,-11 0 0,-10-1 0,-8-6 0,-9-7 0,-13-22 0,11 19 0,-3-9 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58.08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40 240 24575,'26'-52'0,"3"0"0,-12 13 0,2 3 0,-8 11 0,-6 8 0,-3 7 0,-2 5 0,-1 3 0,-5 1 0,-2 1 0,-7 0 0,-1 2 0,-4 3 0,-11 11 0,-8 9 0,-21 23 0,-1 4 0,23-16 0,2 2 0,-16 23 0,10-4 0,24-8 0,12-13 0,9-3 0,3-7 0,4-12 0,3-5 0,9-8 0,5-7 0,13-5 0,-4-7 0,4-7 0,-7-2 0,-8 2 0,-3 6 0,-13 10 0,-1 3 0,-5 5 0,-7 18 0,-2 3 0,-7 27 0,0 11 0,2 5 0,-1 6 0,5-22 0,-1-6 0,5-18 0,-1-4 0,3-10 0,-2-2 0,-4 2 0,4-5 0,-4 3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58.59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14 24575,'70'-5'0,"8"-3"0,-21-1 0,5-1 0,5 0 0,1 0 0,-2 0 0,1 0 0,1 1 0,-3 1 0,13 0 0,-18 3 0,-34 3 0,-14 1 0,-3 1 0,-6 0 0,1-1 0,3 0 0,2 1 0,5-1 0,1-1 0,-3 0 0,-2 1 0,-8 0 0,-22 3 0,3 5 0,-6-3 0,11 2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59.07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58 1 24575,'-5'16'0,"-1"2"0,1 4 0,1 1 0,-1 6 0,3-1 0,1 9 0,-3 4 0,2 3 0,-3 5 0,1-11 0,0 4 0,0-9 0,2-1 0,-1-5 0,2-9 0,1-8 0,12-24 0,9-10 0,28-28 0,13-11 0,-20 22 0,-6 4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59.63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29 0 24575,'-6'36'0,"-5"2"0,-4 2 0,-8 7 0,2-11 0,-3 9 0,8-16 0,7-6 0,5-12 0,9-7 0,26-4 0,22 0 0,37-3 0,-7 1 0,-6-1 0,-39 2 0,-16 0 0,-17-1 0,-4-3 0,-11-9 0,7 8 0,-8-5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00.07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2 1 24575,'-5'19'0,"3"-1"0,-1 14 0,2-2 0,0 10 0,1-2 0,1 5 0,2-1 0,0-9 0,-1-4 0,-1-15 0,-1-3 0,0 0 0,0-1 0,0 2 0,0-5 0,0-2 0,0-4 0,1-11 0,2-10 0,5-14 0,-3 12 0,2 3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00.63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93 14598,'76'-17'0,"-15"4"4164,-30 4-4164,3-2 1726,19-6-1726,-16 5 234,1 0 1,-31 10-1,-4 2 1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01.13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78 0 24575,'-6'43'0,"-2"6"0,2 17 0,-5 4 0,1-14 0,-3 12 0,3 13 0,3-8 0,6 5 0,1-34 0,0-17 0,-2-20 0,-17-19 0,-14-11 0,8 5 0,-2 0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0:53.46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97 265 24575,'13'-23'0,"1"-5"0,-5 0 0,-1-4 0,-3-4 0,-1 2 0,-3 5 0,-4 5 0,-1 12 0,-6 2 0,1 6 0,0 2 0,3 0 0,0 2 0,-1 0 0,-5 1 0,-3 0 0,-2 2 0,2 3 0,-3 5 0,0 3 0,-3 3 0,4-1 0,1 0 0,1 2 0,3-1 0,1 1 0,5-1 0,3-5 0,2 0 0,1-4 0,1-3 0,1 0 0,3-1 0,0-1 0,3-1 0,3-1 0,7 0 0,11 1 0,7-1 0,0-1 0,-4-1 0,-15-2 0,-5 1 0,-4 0 0,-2-1 0,3 0 0,-1-1 0,-1 1 0,-1-1 0,-4 10 0,-1 0 0,-4 15 0,0 6 0,0 9 0,1 5 0,2-6 0,-1-10 0,1-8 0,0-9 0,0-2 0,0 2 0,0-2 0,1 7 0,0 5 0,1 8 0,1 1 0,-1-1 0,0-7 0,-1-2 0,-1-4 0,1 2 0,-1 0 0,0 3 0,0-4 0,0 0 0,0-4 0,-1-1 0,1-2 0,-1-1 0,1-2 0,0-2 0,0-1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03.07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8 1 24575,'-6'39'0,"1"3"0,4-12 0,-1 4 0,0-8 0,1 1 0,-4 6 0,2 3 0,-2 16 0,0 4 0,1-6 0,-1-10 0,3-21 0,0-9 0,2-8 0,11-10 0,-4 3 0,14-9 0,1 7 0,13 0 0,12 2 0,-7 2 0,-3 2 0,-19 1 0,-8 1 0,-2 7 0,6 7 0,16 23 0,10 7 0,0 4 0,-10-7 0,-20-17 0,-7-8 0,-8-7 0,-2-3 0,-8-1 0,-7 1 0,-8-2 0,-13 1 0,4-2 0,-7 2 0,11 0 0,8 0 0,11-1 0,10-3 0,4-4 0,-5-8 0,-3-7 0,-5-3 0,-2-4 0,9 13 0,0 0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03.80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65 24575,'13'-6'0,"2"-2"0,-4 0 0,4-4 0,-4 2 0,-1 1 0,-6 4 0,-1 2 0,3 1 0,4 2 0,14-1 0,2 1 0,12 0 0,-1 0 0,2 1 0,14 1 0,-5 0 0,7 0 0,-22-1 0,-10-1 0,-17 0 0,-4 0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04.47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38 24575,'54'1'0,"24"0"0,5 0 0,11-1-1668,-29-1 1,3-2 0,4 1 1667,2 1 0,7 1 0,0 0 0,-1-1 0,17-2 0,-2-2 0,-2 1 0,-7 1 0,-3 2 0,-6-1 757,5-2 1,-15-1-758,-27-1 811,-54 6-811,-24 3-5897,-15 4 5897,-11 6 0,34-6 0,-2 1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05.05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85 0 24575,'-9'37'0,"-15"52"0,2-19 0,4-3 0,0 4 0,5-21 0,0-1 0,-1 13 0,1-2 0,-6 30 0,6-22 0,7-31 0,5-22 0,0-7 0,1-8 0,15-24 0,3-7 0,1 1 0,-5 7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05.70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03 1 24575,'-10'34'0,"-2"-3"0,-2 2 0,-2-6 0,4-4 0,0-2 0,4-4 0,0-1 0,3-4 0,1-4 0,3-2 0,0-3 0,2 0 0,5-1 0,6 0 0,21-1 0,48 3 0,-26-2 0,5 0 0,20 1 0,0 0 0,-16 0 0,-5-2 0,35 1 0,-61-2 0,-26-2 0,-18-2 0,-3-4 0,-7-6 0,-4-7 0,12 9 0,-3-2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06.19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7 1 24575,'-3'88'0,"1"-7"0,1 13 0,2-21 0,2 4 0,6-14 0,2-8 0,4-5 0,-5-14 0,0-8 0,-5-7 0,-1-9 0,-1-5 0,-3-18 0,0-21 0,3-10 0,-3 9 0,3 9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06.87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7 1 24575,'-4'81'0,"1"1"0,5-2 0,3 2 0,6 15 0,5 1-769,2-10 0,3-2 769,-2-8 0,0-3 0,-2-17 0,-2-6 499,2 6-499,-6-18 255,-3-16-255,-6-12 0,0-5 0,0-8 784,7-4-784,3-3 0,7-4 0,0 3 0,-7 2 0,-4 3 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07.57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26 207 24575,'-2'26'0,"0"-1"0,5-9 0,1-4 0,1-8 0,0-2 0,-1-2 0,0 0 0,2-3 0,4-1 0,5-6 0,7-6 0,5-5 0,-4-1 0,-5-2 0,-12 7 0,-9-3 0,-10 0 0,-9 0 0,-15-9 0,2 7 0,-1-2 0,6 8 0,10 6 0,1 2 0,8 5 0,4 1 0,1 3 0,0 3 0,-2 10 0,-2 7 0,3 2 0,4 0 0,4-10 0,5-2 0,9-4 0,9-2 0,24 0 0,-23-3 0,7-2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08.70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98 40 24575,'-9'-10'0,"2"1"0,0 5 0,3 2 0,-2 0 0,-1 0 0,-3 0 0,-2-2 0,-3 2 0,3-1 0,-3 4 0,4 4 0,-8 12 0,0 9 0,-3 10 0,6 6 0,4-5 0,7 5 0,6-6 0,4-5 0,7-5 0,2-13 0,6-4 0,4-5 0,0-6 0,4-4 0,-5-6 0,3-10 0,8-17 0,-2-6 0,9-16 0,-18 14 0,-5 8 0,-15 21 0,-6 13 0,-5 13 0,-4 17 0,-10 15 0,-10 24 0,0 0 0,1-5 0,7-4 0,15 2 0,3-4 0,6 20 0,3-21 0,-3 14 0,-1-8 0,-1-4 0,-6-3 0,4-20 0,-3-4 0,2-13 0,0-5 0,-3-3 0,-5-2 0,-17 7 0,-8 3 0,-4 0 0,6-2 0,18-5 0,7-7 0,8-9 0,1-16 0,-3-8 0,3 0 0,0 10 0,5 14 0,-3 7 0,3 2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09.72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68 15 24575,'-12'-6'0,"3"2"0,3 3 0,6-1 0,25 2 0,12-1 0,32 1 0,-16 0 0,-9 2 0,-27-1 0,-14 4 0,-5 3 0,-3 9 0,-9 8 0,-4 8 0,-20 15 0,-2 0 0,-16 12 0,-1-3 0,22-22 0,12-9 0,42-26 0,17-3 0,43-8 0,5 5 0,-9-5 0,-24 8 0,-37-1 0,-13-10 0,-10-17 0,5 10 0,-5-4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1:12.49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188 263 24575,'0'-16'0,"0"1"0,-1 2 0,0-2 0,1-2 0,1 0 0,2 2 0,1-3 0,5-3 0,0 2 0,4-1 0,-2 7 0,4-4 0,-1 6 0,4-4 0,-6 7 0,-1 2 0,-4 4 0,0 0 0,2 1 0,7 0 0,1 0 0,-1 1 0,-2 0 0,-6 1 0,-2 0 0,1 1 0,0 1 0,0 0 0,2 1 0,-4 1 0,-1 0 0,-2 1 0,-1-2 0,-1 0 0,0 2 0,0 2 0,0 4 0,0 5 0,-1 1 0,-2 6 0,-2-5 0,-2 1 0,-2 1 0,0-3 0,-4 5 0,-2 1 0,-1-3 0,-2 1 0,4-8 0,2-4 0,5-6 0,2-3 0,0 0 0,0 0 0,-1-1 0,3 1 0,-1-1 0,2 0 0,0-2 0,-1-5 0,0 0 0,-1-4 0,1 3 0,1 0 0,1 0 0,1 1 0,0-1 0,0 1 0,0 2 0,0 2 0,-9 8 0,-7 9 0,-7 7 0,-11 7 0,5-2 0,-1-3 0,4-2 0,4-6 0,3-2 0,-2-1 0,2 1 0,-4 0 0,-6 9 0,-1 0 0,-3 2 0,0 2 0,3-4 0,-2 1 0,-7 3 0,-1 2 0,-17 8 0,-4 4 0,-1 2 0,-3 0 0,14-7 0,3-5 0,2-6 0,-2 1 0,0-2 0,-14 7 0,8-1 0,2-3 0,14-2 0,17-12 0,6-2 0,10-7 0,5-4 0,8-3 0,23-9 0,34-6 0,-27 6 0,14 0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10.62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57 0 24575,'-2'52'0,"4"18"0,2 9 0,2 3 0,-2 1 0,-3-30 0,-1-12 0,-1-20 0,10-12 0,9-7 0,24-3 0,10 5 0,1 3 0,-10 3 0,-17 2 0,-7 2 0,-8 1 0,-2 1 0,-6-4 0,-5-5 0,-2 1 0,-7 1 0,-5 3 0,-14 7 0,-5 2 0,-8 6 0,4-2 0,6-3 0,6-6 0,11-9 0,1-4 0,1-3 0,-2-1 0,-4-1 0,3-2 0,7 1 0,4-3 0,5-1 0,1 2 0,0 1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11.15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3 24575,'62'0'0,"19"2"0,-18-2 0,4 0 0,9 0 0,-4-1 0,21 0 0,-18-1 0,-78 3 0,-9 2 0,3-1 0,0 0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11.77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95 24575,'55'-4'0,"33"-2"0,-26 1 0,3 1-543,5-1 1,1 0 542,10-3 0,-3 0 0,21-3 355,-23 2-355,-47 3 180,-13 3-180,0-2 0,-1 0 0,-2 0 550,-10 2-550,-14 1 0,-6 2 0,1 0 0,5 0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12.20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 0 24575,'-2'38'0,"2"-1"0,5 24 0,-1-7 0,4 18 0,-5-13 0,-2-17 0,-1-8 0,0-18 0,0-6 0,3-5 0,8-9 0,5-6 0,-4 1 0,-2 1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12.75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3 1 24575,'-8'30'0,"1"1"0,4-6 0,-1-6 0,1-3 0,1-3 0,-1 5 0,2 3 0,0-4 0,3 1 0,6-7 0,5-2 0,6-3 0,1-4 0,2-1 0,0-2 0,1-1 0,16-6 0,6-2 0,14-9 0,-16 6 0,-12 0 0,-18 7 0,-9 2 0,-2-2 0,-4-1 0,1 2 0,-3 2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13.26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4 1 24575,'-8'39'0,"3"11"0,5-5 0,4 41 0,-1-35 0,5 26 0,-5-46 0,1 0 0,-3-14 0,0-5 0,0-3 0,-1-2 0,0 0 0,0 0 0,0 1 0,0-1 0,0-2 0,0 0 0,4-15 0,6-7 0,-3 2 0,1-1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14.43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25'4'0,"5"5"0,5 1 0,0 2 0,-7-3 0,1 1 0,14 0 0,-3-2 0,10-1 0,-17-5 0,-11-1 0,-11 0 0,-10 7 0,-5 17 0,3 33 0,4 33 0,4-12 0,3 7-1093,0 1 0,2 7 1093,0-5 0,2 7 0,0 0 0,-2 0 0,1 1 0,-1 0 0,-1-21 0,-1 1 0,1 0 0,0 1-603,-1 6 1,1 2-1,-1-1 1,0-3 602,1 5 0,0-3 0,-1 1 0,0 11 0,0 2 0,-1-5 0,4 9 0,-3-7 0,-3-11 0,-2-9 0,4 4 0,-9-44 1898,0-30-1898,-1-3 2698,1 2-2698,-1-2 0,0 0 0,-2 2 0,0-1 0,-3 2 0,2-1 0,0-2 0,0-1 0,-1-1 0,-11 0 0,-10 0 0,-36 0 0,-20 7 0,-6 3 0,-4 10-6784,32 0 6784,1 1 0,23-8 0,7-4 0,16-6 0,2-11 0,8 6 0,-2-7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08.881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26 1 24575,'-8'26'0,"2"-5"0,0-4 0,3-10 0,1-1 0,2-6 0,1-1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2:53.63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0 24575,'20'0'0,"13"-1"0,7-1 0,13 0 0,5-2 0,-20 2 0,-6 0 0,-21 1 0,1 1 0,0-2 0,3 2 0,-2-1 0,-1 1 0,-2 0 0,-2 0 0,0 0 0,1 0 0,-2-1 0,0 1 0,-4-1 0,-2 1 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2:54.38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04 1 24575,'-1'19'0,"1"14"0,-1 16 0,1 28 0,-3 5 0,0-19 0,0 3-364,-3 5 0,-2 2 364,1 0 0,-1 1 0,-1 4 0,0-4 0,1-20 0,0-4 180,-3 32-180,2-29 0,5-27 0,1-4 0,1-7 0,1 1 548,1 0-548,3-1 0,2 0 0,7-3 0,0-5 0,7-1 0,1-4 0,8 2 0,16-1 0,0 0 0,19 0 0,-9-2 0,-9-1 0,-13 0 0,-18 0 0,-6-1 0,-2 0 0,-1 1 0,1-1 0,1 0 0,-3 0 0,-1 0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1:13.805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 24575,'3'39'0,"3"10"0,0 4 0,-1 17 0,1-13 0,-1-4 0,-2-16 0,-2-7 0,1-12 0,-2-5 0,1-4 0,-1-2 0,0 1 0,0 3 0,0 2 0,0 0 0,1-1 0,-1-2 0,1-3 0,-1-3 0,0-1 0,0-1 0,0 1 0,0 0 0,0 3 0,0 1 0,0 1 0,0-2 0,0-3 0,0-1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2:55.04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7 24575,'13'-3'0,"0"0"0,0 1 0,-1 0 0,-1 1 0,1-1 0,7 2 0,5-1 0,14 1 0,3 0 0,2 0 0,-2 0 0,-13 0 0,0 0 0,-9 0 0,-2 0 0,-4 0 0,-7 0 0,0 0 0,-5 0 0,2-1 0,-2 1 0,1-1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2:55.78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78 1 24575,'-11'10'0,"-4"8"0,-6 20 0,-4 10 0,-3 30 0,1 6 0,4 3 0,6-8 0,9-25 0,5-4 0,4-10 0,4 1 0,12 11 0,7-3 0,13 14 0,-3-12 0,1-7 0,-10-14 0,-9-14 0,-6-8 0,-6-7 0,-3-1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2:56.9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97 24575,'6'30'0,"6"33"0,6 21 0,-4-22 0,2 3 0,0-8 0,1-1 0,-2-4 0,1-2 0,9 24 0,-11-32 0,-5-17 0,-3-12 0,-5-10 0,13-24 0,21-31 0,18-28 0,-10 20 0,5-4-415,0 0 1,0-1 414,1 1 0,1 0 0,-2 3 0,-1 3 0,-12 17 0,-2 2 0,23-28 0,-22 26 0,-17 18 0,-11 15 0,-4 13 829,-1 11-829,-2 28 0,-2 32 0,0 19 0,2-34 0,1 1 0,4-7 0,3-1 0,7 41 0,10-24 0,-6-36 0,-5-15 0,-6-17 0,6-15 0,3-15 0,10-15 0,0-20 0,-3-2 0,-5-1 0,-6-3 0,-5 15 0,-4-8 0,-2 13 0,-2 5 0,0 10 0,0 13 0,0 6 0,0 7 0,1 2 0,0 2 0,0 2 0,0 0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2:57.90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75 0 24575,'10'4'0,"-2"1"0,6 9 0,5 10 0,2 9 0,8 17 0,-8-1 0,2 12 0,-7 2 0,-3-3 0,-4 10 0,-4-8 0,-2-6 0,-1-1 0,-3-18 0,-2 8 0,-3-2 0,-1 4 0,-1 7 0,-1-6 0,-4 2 0,0-7 0,-2-5 0,-1-1 0,-2 0 0,-2-5 0,-5 9 0,3-6 0,-7 5 0,2-2 0,0-4 0,1-5 0,7-10 0,2-2 0,4-4 0,2-3 0,2-3 0,3-2 0,3-3 0,1 0 0,1-2 0,0 0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18.12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42 24575,'32'-5'0,"10"-1"0,7-2 0,10 0 0,-16 1 0,-8 3 0,-16 1 0,-13 3 0,-5 0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18.98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9 24575,'12'1'0,"9"0"0,3-2 0,7 1 0,-8-2 0,3 1 0,-4-1 0,-3 2 0,-5-1 0,-7 1 0,-3 0 0,-2 0 0,3 0 0,4 0 0,5 0 0,1-1 0,-1 0 0,-6 0 0,-3 0 0,-2 1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19.72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52 24575,'16'-1'0,"10"-1"0,6-1 0,0 0 0,-12 0 0,-11 2 0,-5 1 0,0-1 0,2 0 0,5-1 0,3 0 0,2-1 0,-1 0 0,0-1 0,-2 0 0,0 1 0,5-1 0,-1-2 0,-1 4 0,-7-1 0,-5 3 0,-4 0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20.66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4 24575,'28'-3'0,"0"1"0,-4-1 0,-6 2 0,-7 0 0,-2 1 0,-2-1 0,1 1 0,0-2 0,-2 2 0,-3-1 0,-1 1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21.54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9 1 24575,'-7'25'0,"0"15"0,1 14 0,1 6 0,-1 6 0,3-10 0,-1-1 0,1 4 0,2-7 0,-1 13 0,2-3 0,0-1 0,0 4 0,-1-13 0,0 12 0,-1-5 0,-1 7 0,3 16 0,-3 9 0,0 3 0,0-41 0,-1-2 0,-2 21 0,-2 0 0,3-22 0,1-9 0,2-4 0,2-9 0,0 2 0,0-9 0,0-6 0,0-5 0,1-5 0,-1-1 0,3 2 0,1 1 0,8 2 0,8 3 0,4-4 0,0-1 0,-8-4 0,-4-2 0,-5 0 0,-1-1 0,2 0 0,0 0 0,2 0 0,-2 0 0,-1 0 0,-3 0 0,-1 0 0,0-1 0,4 1 0,-1-1 0,0 0 0,-3 1 0,-3-1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22.76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9'25'0,"-3"11"0,-1 6 0,-3 33 0,-1 15 0,0-36 0,-1 3 0,1 9 0,0 1 0,1-10 0,0-1 0,-1-4 0,0-3 0,0 20 0,-2-32 0,0-12 0,-1-9 0,1-2 0,-1 2 0,1 2 0,0 9 0,1-2 0,0 0 0,0-7 0,1-5 0,0-1 0,2 4 0,2 3 0,9 11 0,5 8 0,5 0 0,-2-6 0,-7-14 0,-7-10 0,-5-6 0,-1-2 0,-1 0 0,0 0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1:15.11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51'32'0,"-6"-5"0,13 5 0,-20-12 0,-6-5 0,-8-3 0,7 0 0,5 3 0,21 4 0,6 2 0,19 1 0,-5-1 0,-5-2 0,-3-1 0,-10-5 0,34 5 0,-19-4 0,16 4 0,-23-4 0,-8-2 0,-12-2 0,-4-1 0,-20-3 0,0-1 0,-5-1 0,0 0 0,2 0 0,-4-2 0,-2 1 0,-5-1 0,-3-1 0,1 1 0,0 0 0,6 1 0,2 1 0,9 0 0,-2 1 0,-3-2 0,-4 0 0,-10-3 0,-2 0 0,-2 1 0,0 0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23.57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7 0 24575,'7'20'0,"1"30"0,-1 26 0,-2-13 0,-1 5-665,-2-5 0,0 3 665,2 18 0,1 3 0,-1-12 0,0 0 0,2 1 0,1-1 0,0-3 0,0-4 434,1 28-434,-2-7 220,-6-37-220,-2-7 0,0-4 0,0-2 676,0 17-676,0-2 0,0-6 0,1-10 0,1-23 0,0-5 0,-2-8 0,0-4 0,-4-4 0,-2-15 0,-9-56 0,4 20 0,-1-1 0,-2-30 0,-3 8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24.65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8 24575,'4'-6'0,"0"0"0,0 2 0,0 1 0,2 0 0,0 1 0,0 1 0,2-1 0,-1 2 0,0-1 0,-1 1 0,3 0 0,6 1 0,6 4 0,9 1 0,8 7 0,-4-2 0,0 4 0,-7-2 0,-5 1 0,5 0 0,-6 1 0,4 2 0,-7-1 0,-5-2 0,-6-1 0,-3-4 0,-2 4 0,1 6 0,2 2 0,0 8 0,-1-6 0,-2-2 0,-1-7 0,-3-5 0,-4 1 0,-7 1 0,-4 5 0,-11 5 0,1-1 0,-2 1 0,5-7 0,6-3 0,3-3 0,2-3 0,3 0 0,0 0 0,4-1 0,-1 0 0,2 0 0,-1-3 0,0 2 0,1-1 0,0-1 0,1 2 0,0-3 0,1 4 0,0-4 0,1 3 0,-1-3 0,2 1 0,-1-1 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27.27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52 28 24575,'-4'-6'0,"-1"0"0,-1 2 0,1-1 0,0 4 0,2-1 0,0 2 0,1-1 0,-2 1 0,-1-2 0,-3 2 0,0-1 0,-4 1 0,1 0 0,-3 1 0,0 0 0,-1 2 0,-3 2 0,3 1 0,-5 4 0,3-1 0,0 1 0,2 1 0,4 0 0,3 0 0,4 0 0,3-3 0,0 1 0,1-3 0,2 2 0,0-1 0,2-1 0,5 5 0,5 1 0,3 2 0,6-1 0,-6-1 0,2-3 0,-6 0 0,1 0 0,-3-1 0,0 4 0,-2-4 0,-1 3 0,-1-3 0,-3 1 0,-1 0 0,-2-3 0,0 3 0,-1-2 0,1 2 0,-1-2 0,-1 1 0,0-2 0,-3 1 0,1-3 0,-5 3 0,2-2 0,-5 4 0,0-1 0,-1 1 0,-3-1 0,0 0 0,-4 0 0,4-1 0,1-2 0,5-1 0,2-2 0,3-1 0,-1 1 0,3-2 0,0 0 0,5-8 0,-2 5 0,3-5 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28.00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5 1 24575,'-10'65'0,"1"31"0,5-32 0,3 4-883,2 9 1,3 3 882,1 10 0,1-1 0,1-20 0,0-3 285,-2-3 1,0-3-286,-1 21 292,-4-17-292,4-3 0,-2-17 0,1-5 902,0-15-902,-1-9 0,-1-7 0,0-5 0,0-2 0,0 1 0,5 0 0,3 2 0,7-2 0,2-2 0,-5 0 0,-5-2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28.62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6 197 24575,'-5'24'0,"-1"6"0,3 5 0,2 4 0,11 9 0,6-9 0,4-2 0,2-17 0,-11-12 0,-1-6 0,0-9 0,5-6 0,17-24 0,10-8 0,18-24 0,-15 5 0,-9-2 0,-25 13 0,-18 13 0,-18 5 0,-13 10 0,3 9 0,2 7 0,18 10 0,-6 3 0,3 2 0,-9 3 0,2 1 0,5-1 0,6 0 0,8 1 0,4 3 0,5 6 0,5 3 0,17 4 0,17 0 0,15-7 0,-19-6 0,-8-10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29.45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60 238 24575,'1'-8'0,"0"0"0,-1-1 0,0-6 0,-2 0 0,-5-11 0,-9-6 0,-5-3 0,-6-3 0,5 13 0,6 6 0,7 13 0,4 4 0,-5 10 0,-11 18 0,-5 12 0,-9 22 0,13-4 0,4 10 0,13-15 0,10-6 0,9-14 0,1-15 0,10-7 0,3-9 0,5-6 0,12-11 0,-4-9 0,-1-2 0,-11-2 0,-15 13 0,-4 5 0,-8 10 0,-4 20 0,-23 27 0,-13 31 0,10-20 0,-1 4 0,6-3 0,2 3-220,3 12 0,5 1 220,7-6 0,3-1 0,2-3 0,1-2 0,0-4 0,2-3 0,-1 23 0,-3-19 0,-3-21 0,-1-20 0,-1-7 440,3-8-440,0-1 0,-1-3 0,0-4 0,0-7 0,1-3 0,3 0 0,2 4 0,0 6 0,-1 4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30.25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93 3 24575,'22'-2'0,"-7"1"0,-5 1 0,-6 1 0,4 3 0,1 0 0,4 5 0,1 0 0,-4 1 0,-2-1 0,-9 0 0,-9 7 0,-14 12 0,-16 14 0,-3 4 0,0 1 0,16-15 0,9-11 0,30-11 0,17-8 0,44-5 0,-3-2 0,17 1 0,-24 2 0,-8 2 0,-15 0 0,-19 0 0,-12 0 0,-12 0 0,-1 0 0,-2 0 0,0-4 0,5 3 0,-3-2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31.14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5'30'0,"2"20"0,-1 15 0,1 7 0,-5 14 0,1 10 0,-2-45 0,0 2 0,0 5 0,1-2 0,2 28 0,-1-13 0,-1-25 0,-2-15 0,0-9 0,0-10 0,-1-3 0,1-1 0,-1-4 0,-2-14 0,-2-16 0,0-39 0,1-7 0,2 16 0,2 19 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31.98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31 24575,'7'-5'0,"6"-4"0,4-1 0,11-6 0,-4 2 0,4 0 0,-5 3 0,6 1 0,10-1 0,3 1 0,7 0 0,-13 3 0,-9 3 0,-12 5 0,-5 8 0,4 8 0,3 6 0,5 7 0,-6-4 0,-5-5 0,-5-4 0,-5-8 0,-3 4 0,-8 0 0,-7 5 0,-14 4 0,-3 5 0,2-2 0,1 3 0,10-8 0,-3 2 0,6-6 0,4-4 0,3-3 0,5-6 0,1-1 0,0-2 0,-1 2 0,-3-1 0,2 2 0,-3 0 0,4 0 0,2 0 0,3 0 0,1-1 0,0-1 0,0 0 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32.96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38 0 24575,'-10'3'0,"0"2"0,-6 6 0,1 4 0,-2 3 0,0 1 0,2-1 0,2-2 0,6-4 0,3-1 0,3 0 0,3-1 0,1 3 0,1-3 0,2 3 0,0 1 0,4 3 0,7 9 0,1-2 0,0-1 0,-5-6 0,-8-10 0,-2-2 0,-3-4 0,0 2 0,0 3 0,0 1 0,-1 6 0,-3 1 0,0 2 0,-8 0 0,-7 0 0,-12 3 0,-11 2 0,5 0 0,4 0 0,16-10 0,7-5 0,6-8 0,2 0 0,1-3 0,1 2 0,0 1 0,0 0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1:17.28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08 0 24575,'-28'20'0,"-1"3"0,-4 6 0,-3 6 0,8-7 0,2-1 0,10-13 0,9-6 0,2-4 0,6-2 0,0 1 0,4 0 0,5 6 0,6 1 0,11 4 0,-1-2 0,10 1 0,-1-5 0,-3 0 0,-5-3 0,-14-2 0,-3-2 0,-4 1 0,4-1 0,4 1 0,9 1 0,-1 0 0,0 1 0,-9-2 0,-7-2 0,-9-9 0,1 5 0,-3-5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33.63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72'10'0,"6"-1"0,-17-4 0,4-2 0,-9 0 0,-1-1 0,39-4 0,-30 2 0,-34-2 0,-16 2 0,-8-1 0,-4-2 0,-2-3 0,0 2 0,-1-1 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34.09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2 0 24575,'7'54'0,"2"14"0,-2 2 0,1 22 0,-3-4 0,-1-2 0,0-6 0,3-19 0,1 3 0,2-19 0,-4-8 0,-2-21 0,-12-14 0,-44-14 0,31 6 0,-29-6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35.67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2'34'0,"4"22"0,3 17 0,-6-15 0,-1 4 0,-1 5 0,0 2-378,0 4 0,-1 1 378,2 8 0,-1-2 0,-4-17 0,1-3 0,1 4 0,1-3 187,2 28-187,-1-14 0,-5-6 0,-2-15 0,-3 4 0,2-13 569,-2-13-569,0-12 0,0-13 0,-1-2 0,0-2 0,0 2 0,0 2 0,0 4 0,0 2 0,0-2 0,0-2 0,0-12 0,1-20 0,3-17 0,5-15 0,-4 21 0,1 9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36.90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48 24575,'7'-30'0,"0"4"0,-5 12 0,1 7 0,-1 4 0,3 1 0,8-2 0,6-3 0,16-6 0,-1 0 0,8-2 0,-15 8 0,-3 2 0,6 4 0,13 6 0,24 1 0,9 7 0,-14-4 0,-14 5 0,-27-4 0,-9 6 0,-7 1 0,-3 7 0,-1 12 0,-2 4 0,-2 1 0,-6-2 0,-10 1 0,0-7 0,-4 2 0,3-12 0,4-5 0,-1-4 0,5-4 0,0-5 0,0 0 0,-3-3 0,-3 1 0,-7 0 0,1 0 0,-40 7 0,27-4 0,-27 4 0,41-6 0,1-1 0,0-1 0,9 0 0,-2-1 0,12-1 0,2 0 0,0 0 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38.49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 0 24575,'-2'40'0,"4"20"0,7 4 0,6 17 0,5-24 0,-2-10 0,-3-21 0,-8-14 0,0-4 0,1-6 0,5-1 0,8-8 0,12-9 0,3-11 0,14-17 0,-15 5 0,3-10 0,-19 16 0,-7 7 0,-6 11 0,-6 10 0,0 22 0,0 16 0,0 6 0,0 5 0,1-19 0,4 0 0,0-11 0,1-3 0,1-5 0,0-5 0,8-1 0,11-8 0,11-3 0,8-11 0,-2-4 0,-8-1 0,-10-1 0,-13 7 0,-6 0 0,-7 0 0,-2 5 0,-2 0 0,2 8 0,1 1 0,1 3 0,1-1 0,0 0 0,0 2 0,0 0 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39.30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2'70'0,"0"0"0,0 0 0,4 26 0,1 0 0,-2-25 0,1 2 0,-1-7 0,4 6 0,0-10 0,3-5 0,-7-32 0,-3-12 0,-2-7 0,2 13 0,2-3 0,0 4 0,2-14 0,1-16 0,-4 5 0,3-4 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39.87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24 110 24575,'16'30'0,"5"4"0,0-1 0,3-4 0,-5-14 0,-6-7 0,-6-6 0,-3-2 0,2-3 0,6-5 0,2-4 0,14-14 0,-6-1 0,7-12 0,-14 4 0,-5 1 0,-13 6 0,-3 10 0,-10 2 0,0 8 0,-2 3 0,-1 4 0,-6 1 0,-7 2 0,-19 3 0,2 1 0,-7 3 0,13 1 0,14-1 0,11 4 0,15-1 0,6 6 0,12-1 0,11 1 0,28-4 0,-27-7 0,12-1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41.06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05 245 24575,'10'0'0,"2"0"0,-3 0 0,1-1 0,2-1 0,2-4 0,5-6 0,0-5 0,-3 0 0,-4-2 0,-7 6 0,-1-3 0,-3 3 0,1-2 0,-2-4 0,1 0 0,-3-1 0,-2 0 0,-5 4 0,-2 5 0,3 4 0,0 6 0,-1 7 0,-4 6 0,-11 14 0,-2 5 0,0 0 0,6 2 0,9-7 0,5 4 0,7-4 0,2-5 0,7-7 0,-1-9 0,6-1 0,3-7 0,8-5 0,6-6 0,-3-2 0,-3-3 0,-15 7 0,-5 2 0,-4 5 0,-2 5 0,-9 15 0,-3 6 0,-10 17 0,-1 0 0,2-1 0,4 7 0,12 5 0,9 27 0,11 10 0,0-5 0,-2-9 0,-8-34 0,-4-11 0,-5-11 0,1-4 0,-12 7 0,-4 3 0,-4 1 0,-7 2 0,8-12 0,-1 0 0,3-10 0,3 1 0,1-4 0,8 1 0,3-2 0,4-2 0,1-1 0,0-1 0,3 1 0,2 0 0,8-1 0,-6 2 0,3-1 0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41.8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3 0 24575,'5'2'0,"3"1"0,1 3 0,7 7 0,0 0 0,0 3 0,-7-5 0,-5-1 0,-4-1 0,-2 4 0,-2 4 0,-6 11 0,-6 6 0,-3 0 0,-7-2 0,3-10 0,0-4 0,8-8 0,7-4 0,14-3 0,5 1 0,33 6 0,10-1 0,32 6 0,-17-7 0,-16-1 0,-29-6 0,-16-2 0,0-8 0,4-7 0,-4 4 0,-1 0 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42.53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3'34'0,"9"37"0,-5-22 0,1 5 0,5 24 0,2 4-822,-2-9 1,-1 1 821,4 20 0,-1 2 0,-1-10 0,0-3 0,-3-7 0,-2-4 266,0-9 0,-3-8-266,-1 4 272,-4-25-272,0-29 0,0-27 0,-2-19 0,2 10 0,-4 3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1:18.18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5 24575,'34'-1'0,"-3"1"0,5-1 0,-14 1 0,-4 0 0,-8 0 0,2 0 0,2-1 0,4 0 0,-1 0 0,-3 1 0,-6 0 0,-4 0 0,-3 3 0,0 8 0,-1 6 0,-2 23 0,-2 5 0,0 20 0,-2-5 0,3-8 0,0-12 0,2-20 0,1-8 0,0-8 0,0-3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43.40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2 24575,'35'-2'0,"2"0"0,3 1 0,-5-2 0,-17 2 0,-6-1 0,-4 2 0,1 0 0,15 2 0,10 8 0,-1 1 0,-5 2 0,-17-1 0,-7-1 0,1 7 0,-1 4 0,6 13 0,-2-9 0,-2-2 0,-3-12 0,-3-8 0,0 0 0,-2-1 0,-2 2 0,-8 6 0,-3 2 0,-8 6 0,-1-1 0,-2-2 0,2 1 0,4-7 0,-1 0 0,5-3 0,0-1 0,4 1 0,5-4 0,2 0 0,1-2 0,-2-1 0,0 1 0,-1 0 0,4 1 0,1 0 0,2 0 0,0-1 0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44.46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3'28'0,"3"14"0,7 29 0,0-4 0,0-6 0,-6-25 0,-4-18 0,-2-6 0,1 0 0,-2-4 0,1-3 0,4-14 0,6-17 0,9-16 0,13-20 0,3 2 0,5-9 0,-11 23 0,-12 13 0,-10 29 0,-4 21 0,2 24 0,1-1 0,0 4 0,-2-8 0,0-8 0,3 1 0,2-7 0,-3-5 0,-1-8 0,-4-10 0,5-14 0,0-3 0,11-19 0,-2 3 0,5-3 0,-5 1 0,-4 10 0,-2-1 0,-6 10 0,-1 3 0,-2 6 0,0 4 0,0 2 0,-1 1 0,1 1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45.96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43 24575,'39'6'0,"23"4"0,-14-4 0,4-1 0,11 1 0,2-1 0,4-2 0,-3-1 0,-12-1 0,-1 0 0,6-1 0,0 0 0,2-1 0,2 0 0,5-1 0,1 0 0,6-2 0,-5-1 0,13-3 0,-41-1 0,-49 0 0,-11 0 0,-22-9 0,27 9 0,-8-2 0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46.42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0'33'0,"0"11"0,0 30 0,0 7 0,0-27 0,0 1 0,0 34 0,0-1 0,0 9 0,0-31 0,0-17 0,0-27 0,0-6 0,0-2 0,0-3 0,0-8 0,0-1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46.91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9'73'0,"9"16"0,0-6 0,4 10-1557,-5-18 0,3 3 0,-1 2 1557,1 5 0,0 1 0,0 4 0,-4-8 0,0 2 0,-1 1 0,-2-4 0,1 5 0,-3-4 0,-1 0 0,-1 6 0,0 1 0,-3-8 710,-3 2 0,-2-9-710,0-19 0,-1-8 761,-3 3-761,1-37 0,1-14 0,0-13 2486,1-20-2486,3-19 1,-3-39 0,3 44 0,-3-7 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47.97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32 53 24575,'12'-7'0,"3"-1"0,3-1 0,2 0 0,1 0 0,0 3 0,11 2 0,12 5 0,11 5 0,12 5 0,-16 1 0,-9-2 0,-21-2 0,-13-4 0,-7 1 0,-1 4 0,-1 9 0,-4 9 0,-4 8 0,-11 17 0,-24 19 0,2-14 0,-16 4 0,8-30 0,-3-6 0,5-5 0,4-6 0,17-6 0,4-4 0,1-3 0,3 0 0,-3-1 0,3 1 0,-1 0 0,3 2 0,6-2 0,5 1 0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49.76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91 24575,'16'83'0,"-1"-8"0,-7-36 0,-1-10 0,-7-24 0,3-20 0,1-10 0,2-38 0,0 2 0,-3-22 0,-2 43 0,-1 5 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50.54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7 1 24575,'13'-1'0,"12"1"0,12 6 0,9 2 0,6 5 0,-10 2 0,-6 2 0,-9 2 0,-11-2 0,-4 2 0,-8-2 0,-3-2 0,-6 2 0,-7-1 0,-17 8 0,-13 3 0,-10 2 0,-11-2 0,13-7 0,2-6 0,23-6 0,13-2 0,26 3 0,13 4 0,12 2 0,18 4 0,-1-3 0,-4 0 0,-11-3 0,-27-7 0,-5-3 0,-7-2 0,0-1 0,2 0 0,0-1 0,2 0 0,-1-1 0,-2 1 0,-2 0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52.29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9'81'0,"-5"-26"0,-1 4 0,0 9 0,-1 4-1050,0 25 1,0 1 1049,1-19 0,1 0 0,3 19 0,2-1 0,2-23 0,1-6 337,-2-9 1,-1-5-338,6 11 346,-12-42-346,5-22 0,18-23 0,5-13 1078,14-16-1078,-18 11 0,-8 11 0,-13 19 0,-1 21 0,-1 5 0,5 8 0,4-3 0,13 2 0,6-4 0,2-2 0,-10-9 0,-11-6 0,-7-3 0,-2-8 0,-1-8 0,1-18 0,-4-9 0,-9-16 0,-5 2 0,-5 10 0,4 15 0,5 29 0,5 23 0,4 6 0,0 8 0,4-13 0,1-5 0,10-2 0,4-3 0,16-1 0,-1-6 0,7-3 0,-12-2 0,-3-3 0,-10-2 0,0-4 0,-4-2 0,2-6 0,-4-1 0,-2-5 0,-4 0 0,-2-1 0,-6-1 0,-4 6 0,-7-1 0,3 10 0,2 4 0,4 8 0,0 5 0,-1 15 0,3 5 0,1 13 0,8-7 0,2-4 0,7-7 0,-1-9 0,4-2 0,-5-5 0,-2-2 0,-5-1 0,-1 0 0,2 6 0,7 18 0,22 44 0,1 16 0,-12-27 0,-3 1 0,6 31 0,-15 1 0,-10-20 0,-8-3 0,-9-2 0,-8-12 0,-19 11 0,-15-10 0,-9-6 0,-22-6 0,22-19 0,8-6 0,32-10 0,20-7 0,6-10 0,1-3 0,2-9 0,-1 2 0,3 2 0,0 4 0,0 6 0,4 2 0,-6 3 0,3 1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53.03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3 24575,'11'-5'0,"10"-2"0,-8 2 0,4 0 0,-10 4 0,-3 1 0,3 3 0,1 1 0,11 8 0,4 5 0,4 1 0,1 3 0,-7-6 0,-3 1 0,-9-6 0,-4-3 0,-5-3 0,-4-1 0,-5 3 0,-2 4 0,-1 2 0,3-2 0,4-2 0,3-3 0,3-2 0,3 0 0,9-1 0,12 1 0,-1-1 0,0 0 0,-13-1 0,-3 0 0,-1-1 0,3-1 0,0-1 0,-2-4 0,-11-9 0,3 7 0,-8-4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0:12.53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29'1'0,"-1"0"0,-8-1 0,-4 0 0,-7 0 0,-4 0 0,1 0 0,6 0 0,4 0 0,6 0 0,-4 0 0,-2 0 0,-7 0 0,-2 0 0,-1 0 0,1 0 0,2 0 0,0 0 0,1-1 0,4 1 0,2-1 0,-1 1 0,-1 0 0,-6 0 0,-1 0 0,-3 0 0,4 0 0,1 0 0,7 0 0,-2 0 0,-2 0 0,-7 0 0,-4 0 0,-2 0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1:18.74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4 24575,'16'-1'0,"7"-1"0,6 1 0,-1-1 0,2 1 0,-9 1 0,1 0 0,4-1 0,6 1 0,-1-3 0,-5 3 0,-13-1 0,-5 0 0,-6 1 0,0-1 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53.66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2 0 24575,'-9'34'0,"-1"19"0,-3 41 0,7-33 0,0 3-1009,1 5 1,0 4 1008,1 21 0,3 5 0,5-21 0,3 2 0,-1-4 0,-3 12 0,2-5 0,5 6 0,0-15 649,-6-36-649,-3-23 333,0-9-333,-1-4 0,0 1 0,0 3 1035,0 1-1035,0 0 0,0-1 0,0-5 0,-1-13 0,-10-34 0,-5-30 0,3 22 0,0 0 0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54.49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7 15 24575,'18'-4'0,"2"1"0,6-1 0,-5 2 0,-7 1 0,-8 1 0,-1 2 0,3 5 0,11 10 0,5 3 0,6 9 0,-6-7 0,-8-4 0,-7-6 0,-7-6 0,-1 2 0,-6 0 0,-4 5 0,-14 10 0,-5 5 0,-22 14 0,4-3 0,0-5 0,12-7 0,12-9 0,4-4 0,5-3 0,5-5 0,3 0 0,3-3 0,1 0 0,1-2 0,0-1 0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55.07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2'9'0,"1"1"0,-1 11 0,2 8 0,-2 19 0,1 15 0,0 10 0,3 12 0,-1-10 0,3 9 0,-4-16 0,0-11 0,-2-13 0,0-19 0,-2-6 0,1-6 0,-1-7 0,0-1 0,4-24 0,8-15 0,9-35 0,-4 4 0,-3 18 0,-10 23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55.96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06 0 24575,'6'4'0,"0"1"0,3 5 0,1 4 0,3 4 0,-1 0 0,-3-4 0,-4-2 0,-3-6 0,-2 0 0,-2-2 0,-2 3 0,-10 1 0,-4 5 0,-10 3 0,-4 2 0,2-1 0,5-2 0,11-5 0,7-3 0,5-3 0,1-1 0,1-1 0,1 2 0,2 3 0,8 8 0,8 7 0,12 6 0,9 3 0,-3-4 0,-4-4 0,-9-5 0,-9-7 0,0 0 0,-3-3 0,4 1 0,-7-5 0,1 0 0,0-5 0,4-1 0,5-1 0,1-3 0,-2-1 0,-9 2 0,-1 0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57.05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28'4'0,"15"0"0,-4 0 0,5 0 0,-20-3 0,2 0 0,7-1 0,-4 0 0,1-1 0,-15 1 0,-6 0 0,-8 8 0,0 6 0,0 15 0,7 20 0,2 15 0,-1-15 0,2 3 0,-2 0 0,1 2 0,3 23 0,1 3-419,-2 0 0,1 0 419,1 0 0,-1 1 0,1-2 0,-1-4 0,-2-21 0,0-4 0,0 1 0,0-3 0,4 16 0,-5-15 0,-4-12 0,-4 0 838,2 2-838,-3 6 0,6 5 0,-1-7 0,3 0 0,-2-9 0,-4-13 0,-1-6 0,-3-8 0,-14-5 0,3-2 0,-10 4 0,5 2 0,5 1 0,2 1 0,5-4 0,0-2 0,2 1 0,-1-3 0,1 1 0,0-1 0,0 0 0,-2 0 0,-1-1 0,-5 0 0,-4-1 0,-6-1 0,0 2 0,2 1 0,5 4 0,7-3 0,3 3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01.15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30 24575,'4'3'0,"1"-1"0,-1-2 0,13 2 0,26 0 0,38-1 0,-25-1 0,7 0 0,23-4 0,2 0 0,-17 1 0,-2-1 0,4-3 0,-5 0 0,-4 2 0,-30-1 0,-26 8 0,-7-2 0,-3 3 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01.82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6 24575,'27'1'0,"6"1"0,-5-2 0,7 4 0,6-2 0,14 3 0,33-3 0,-10-1 0,3-3 0,-35-1 0,-21 0 0,-13-2 0,-6-2 0,-1-3 0,0 3 0,-1 2 0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02.24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49 24575,'28'-4'0,"6"1"0,14-1 0,13-1 0,-12 0 0,-10 1 0,-27 1 0,-5-6 0,-7 6 0,4-5 0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02.90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38 24575,'50'-1'0,"3"-4"0,0 3 0,-4-6 0,-19 5 0,-3-1 0,-2 3 0,1 0 0,13-2 0,-22 0 0,-3-2 0,-19 4 0,-4 0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03.95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99 1 24575,'-4'12'0,"-3"11"0,-2 9 0,-7 27 0,-2 17 0,2 4 0,3 13 0,6-1 0,1-7 0,3 2 0,-3-24 0,2 5 0,-2 2 0,1 3 0,2 21 0,1-14 0,-2 19 0,0-16 0,-5-4 0,0-6 0,-3-1 0,1-4 0,-1 10 0,5-21 0,3-15 0,3-20 0,3-16 0,13-5 0,32-1 0,3 0 0,9 2 0,9-1 0,8 2-490,-3-1 1,7 2-1,-4-1 490,15 0 0,-1 1 0,10-1 0,-6 0 0,-38-2 0,-6 0 0,18-1 0,-40 0 0,-19 1 0,-8-1 0,-1 1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1:19.58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7 116 24575,'-11'33'0,"3"-8"0,5-4 0,1-8 0,1-2 0,0-4 0,0-2 0,2-1 0,2 0 0,4-1 0,3-2 0,7 0 0,-1-2 0,2-1 0,-3-1 0,-1-1 0,1-1 0,1-4 0,1-2 0,4-6 0,-3-2 0,-2-1 0,-7-4 0,-5 4 0,-4-2 0,-7-1 0,-4 0 0,-2 4 0,3 6 0,4 7 0,0 4 0,-3 1 0,1 1 0,-2 0 0,4 0 0,2 0 0,0 1 0,-2 0 0,-3 2 0,-2 0 0,1 2 0,0 0 0,7 1 0,1-1 0,2 0 0,0-2 0,6 2 0,7-3 0,-5 0 0,4-1 0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12.79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6 24575,'7'-4'0,"-1"1"0,1 0 0,4 0 0,2 1 0,11 1 0,-3 1 0,1 0 0,-4 0 0,-8 1 0,5 0 0,0 2 0,5 2 0,6 3 0,-5 0 0,1 2 0,-10-2 0,-5-2 0,-5-2 0,0 1 0,-2 1 0,-1 1 0,-2 2 0,-5 4 0,-4 2 0,-4 1 0,-8 3 0,3-5 0,-2 1 0,7-4 0,4-3 0,3-2 0,5-4 0,-1 1 0,3 0 0,0 0 0,1 0 0,2 0 0,3 0 0,6 2 0,10 2 0,10 3 0,-2-2 0,3 2 0,-7-4 0,2 1 0,10 0 0,-2 2 0,-2-1 0,-9-2 0,-17-2 0,-7 6 0,-7 2 0,-7 10 0,-4-2 0,-11 6 0,-2-5 0,-4 0 0,0-6 0,11-4 0,0-4 0,8-2 0,1-2 0,1 1 0,-2-2 0,0 2 0,0-1 0,7-1 0,3-1 0,4 0 0,2-2 0,0 0 0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13.83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 24575,'7'0'0,"-1"0"0,2 0 0,3-1 0,19 1 0,31 0 0,30 4 0,-23-1 0,1 0 0,-17-1 0,-2 0 0,8 0 0,-5 0 0,-2-1 0,-13 0 0,-15-1 0,-7 0 0,3 0 0,-2 0 0,2 0 0,3 0 0,-1 0 0,3 0 0,1 0 0,2 0 0,8-1 0,7-1 0,10 1 0,14-1 0,-5 2 0,9 0 0,-23 0 0,-10 0 0,-16 0 0,-12 0 0,-5 0 0,-1 0 0,-1 0 0,-1 0 0,0-2 0,-2 0 0,1 1 0,-1 0 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14.62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92 1 24575,'-4'10'0,"-2"10"0,-4 6 0,-4 14 0,-1 0 0,0-3 0,5-1 0,3-11 0,4-5 0,0-3 0,3-7 0,-2-2 0,2 0 0,-2-3 0,2 0 0,-1-2 0,1 0 0,0-1 0,1-1 0,5-4 0,11-10 0,17-9 0,-12 7 0,2-1 0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15.40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88 24575,'0'6'0,"0"4"0,1 5 0,1 2 0,1-2 0,-1-2 0,0-5 0,0 0 0,4-1 0,-1-2 0,7 2 0,4-2 0,6-2 0,10-1 0,-3-3 0,3-2 0,-12-2 0,-6 0 0,-8 1 0,-2 1 0,-4 0 0,2-3 0,-2-3 0,1-8 0,0-3 0,-1-4 0,1 3 0,-1 6 0,-1 5 0,0 6 0,-1 3 0,-1 0 0,1 1 0,-1 0 0,1 0 0,1-1 0,-1-3 0,-3-18 0,3 13 0,-3-11 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16.07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0'17'0,"0"19"0,5 28 0,2-10 0,2 3 0,2-1 0,2 1 0,4 12 0,1-2 0,10 25 0,-7-21 0,-11-32 0,-5-22 0,-4-6 0,0-5 0,0-1 0,1 3 0,3 3 0,-1 0 0,2 2 0,-3-5 0,-1-2 0,0-4 0,-1-2 0,2-3 0,-2 1 0,1-1 0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17.46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80 24575,'1'8'0,"2"2"0,4 0 0,0 0 0,1-4 0,1 0 0,0-5 0,1 0 0,5-1 0,-3 0 0,5-3 0,-3-7 0,2-4 0,-4-7 0,-4 1 0,-5-8 0,-11 0 0,-3-2 0,-8 2 0,3 9 0,2 6 0,8 11 0,5 6 0,4 6 0,0 3 0,4 1 0,3 0 0,11 2 0,15 1 0,5-5 0,19-4 0,-4-11 0,0-4 0,-10-8 0,-19-1 0,-12-3 0,-11-3 0,-6 3 0,-6-6 0,-1 2 0,-1 0 0,2 2 0,3 7 0,2 1 0,-1 10 0,-7 8 0,-11 16 0,-3 12 0,-2 3 0,9 0 0,9-9 0,6-5 0,6-4 0,2-7 0,7 0 0,2-5 0,4-2 0,5-2 0,-4-2 0,-1-2 0,-10 2 0,-4-1 0,-2 5 0,-1 10 0,-10 27 0,-4 27 0,2-4 0,1 6-275,1-1 1,3 1 274,0 9 0,2 0 0,3-9 0,0-3 0,1 30 0,0-6 0,-1-33 0,0-14 0,-2-21 0,-4-13 549,-3-8-549,-3-4 0,2 0 0,3-1 0,3-2 0,3-2 0,-1-8 0,2-7 0,0-4 0,1-9 0,-1 6 0,0 1 0,-4 6 0,2 7 0,-2 3 0,3 4 0,8 0 0,-4 5 0,5-2 0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18.30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 24575,'15'-1'0,"-3"0"0,-3 1 0,-2 0 0,4 2 0,1 0 0,3 2 0,2 0 0,-5 0 0,-1 1 0,-4 2 0,-2 0 0,-2 4 0,-1 0 0,-3 0 0,-3 4 0,-2-2 0,-7 6 0,-2-4 0,2-1 0,2-7 0,9-3 0,9-1 0,20 0 0,29 6 0,10-3 0,8 2 0,-30-5 0,-21-2 0,-19-12 0,-4-11 0,5-34 0,-3 27 0,3-12 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19.52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57'7'0,"12"0"0,-15-1 0,5 1 0,0-1 0,-1-1 0,-7 1 0,-2-1 0,33 3 0,-44-1 0,-17-4 0,-16 0 0,-5 1 0,-20 14 0,-5 3 0,-16 6 0,-1-3 0,14-11 0,3 1 0,15-9 0,5-1 0,10 2 0,5 4 0,1 3 0,1 6 0,-6 0 0,0 12 0,-4 0 0,-3 2 0,-2-4 0,-4-12 0,0-4 0,-1-7 0,-3 2 0,-1-3 0,0 1 0,1-2 0,2-1 0,4-2 0,-3 1 0,-1-2 0,-1 2 0,-1 0 0,4 0 0,2-2 0,2 0 0,2-1 0,0 0 0,1-1 0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20.0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8 24575,'22'5'0,"22"0"0,4-3 0,22-1 0,-12-1 0,-5 0 0,-12-1 0,-16 1 0,6-2 0,-12 1 0,10 0 0,-11-1 0,-4 1 0,-2-1 0,-5 2 0,6-1 0,4-1 0,7 1 0,10-3 0,-6 3 0,-6-1 0,-12 2 0,-9 0 0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20.5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12 1 24575,'-11'14'0,"-1"1"0,4 1 0,-4 9 0,1 10 0,-1 10 0,-1 15 0,6 1 0,-2 0 0,4-8 0,0-18 0,1-8 0,2-14 0,2-8 0,14-22 0,6-7 0,21-17 0,-20 19 0,4 4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1:20.09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0 24575,'3'33'0,"-2"5"0,6 13 0,3 8 0,3 6 0,-1-14 0,-3-17 0,-7-18 0,-1-11 0,-1-1 0,1-2 0,-1 1 0,16-9 0,9-9 0,7-6 0,-8 4 0,-13 6 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21.27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0 171 24575,'0'21'0,"0"-3"0,0-1 0,1-5 0,0-4 0,-1 1 0,3-4 0,3 2 0,13-4 0,0-5 0,10-6 0,-8-4 0,4-12 0,-2-6 0,1-4 0,-1-6 0,-8 10 0,-2-3 0,-8 10 0,-2 6 0,-3 6 0,0 7 0,-1 3 0,-1 0 0,-4 1 0,-5 0 0,-10 0 0,-9 1 0,-3 1 0,-2 3 0,6 3 0,7 1 0,2 2 0,8-1 0,1-2 0,4-2 0,1-3 0,2 0 0,1-2 0,0 3 0,1-2 0,1 1 0,5-2 0,-3 0 0,4-1 0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22.55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14 24575,'12'-2'0,"4"-1"0,4 0 0,18-2 0,20-3 0,20-2 0,-18 2 0,2-1 0,2 0 0,1-1 0,1 0 0,-4-1 0,20-2 0,-40 4 0,-36 8 0,-3 1 0,1-1 0,-2 1 0,-1-1 0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23.2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9 1 24575,'-3'42'0,"2"28"0,-1-11 0,0 5 0,1 9 0,0 4-988,-1 20 0,0 1 988,1-16 0,-1-2 0,1 5 0,1-4 318,-1-23 0,2-4-318,-1 29 327,0-35-327,0-27 0,0-10 0,0-6 253,0-3 0,0-1 0,0 0 1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45.36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31 0 24575,'-18'34'0,"-3"4"0,-15 25 0,1-6 0,1-4 0,4-12 0,7-15 0,7-7 0,6-6 0,5-6 0,3-3 0,5-1 0,12-2 0,27 0 0,54-10 0,-33 2 0,3-2-334,8-3 1,3-2 333,4-1 0,-3-1 0,-24 4 0,-2 0 0,2 0 0,-5 2 0,-4-2 0,-18 6 0,-26 3 0,-9 1 0,-8-3 166,-5-1 1,7 1 0,0 1 0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45.79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6 0 24575,'0'44'0,"0"7"0,0 6 0,-2 35 0,2-17 0,-3 19 0,3-30 0,-1-12 0,1-11 0,-1-17 0,0-11 0,-5-7 0,-11-1 0,8-2 0,-6 0 0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46.20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57 24554,'93'-13'0,"1"0"0,1-2 0,4 0 0,-9 1 0,6-2 0,-1 0-1295,-4 0 1,-1-1 0,-1 0 1294,-9 2 0,0 1 0,-5 0 0,17-7 0,-13 3 1211,-10 3-1211,-50 7 159,-39 18 1,4-5-1,-5 5 1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46.64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58 1 24575,'-16'24'0,"1"1"0,-4 8 0,2 1 0,-1 16 0,5-6 0,2 1 0,1-11 0,3-9 0,-2-2 0,2-1 0,-1-5 0,4-2 0,1-8 0,6-7 0,2-5 0,0 1 0,-1-1 0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47.31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5 117 24575,'-20'51'0,"5"-17"0,8-6 0,6-17 0,0-4 0,2 3 0,7 3 0,13 4 0,19 0 0,6-6 0,16-7 0,-7-15 0,-2-4 0,-5-11 0,-9-2 0,-1-4 0,-1-6 0,-14 6 0,-7-14 0,-21 17 0,-10-8 0,-3 22 0,0 6 0,6 7 0,-4 3 0,-21 7 0,-10 3 0,-24 8 0,3 2 0,10-1 0,16-2 0,21-5 0,8-4 0,9-4 0,10-2 0,17-4 0,-11 0 0,9-1 0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47.9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2 1 24575,'7'60'0,"-2"20"0,1 19 0,-4-43 0,-1 1 0,0 7 0,0-1 0,-1 34 0,-3-4 0,0-28 0,-1-11 0,1-9 0,0-17 0,-1 0 0,-1-8 0,0-1 0,1-5 0,3-5 0,3-5 0,1-4 0,5-1 0,-4-1 0,2 1 0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49.08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 322 24575,'0'5'0,"2"-1"0,7-3 0,5-3 0,17-5 0,1-6 0,1-6 0,-6-5 0,-15-1 0,-9-6 0,-12-1 0,-3 1 0,-5 7 0,0 8 0,3 7 0,-1 3 0,6 5 0,-1 3 0,0 9 0,-8 9 0,0 11 0,5-1 0,7 0 0,10-9 0,6-4 0,22-6 0,11-6 0,14-4 0,9-11 0,-13-2 0,4-8 0,-20 2 0,-10 1 0,-14-4 0,-6 4 0,-3-6 0,-1-2 0,-2-1 0,1-1 0,-5 6 0,-4 5 0,-5 6 0,-2 4 0,1 4 0,-5 6 0,0 10 0,-6 12 0,8 3 0,7 12 0,12-18 0,9 0 0,1-17 0,7-3 0,-2-2 0,-2 0 0,-3-1 0,-8 7 0,-4 8 0,-9 29 0,-3 28 0,-6 7 0,7-29 0,0 0 0,-8 29 0,7-28 0,-1 3 0,1 0 0,0 0 0,-1-1 0,1 0 0,-1 2 0,1-4 0,-8 17 0,-4-12 0,5-25 0,-6-12 0,5-9 0,5-7 0,4-2 0,3-6 0,-2-7 0,-2-15 0,-4-7 0,4-2 0,2 7 0,8 14 0,1 9 0,2 6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1:20.86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77 3 24575,'-24'-1'0,"-3"-1"0,8 2 0,-3 1 0,9 0 0,-2 1 0,4 0 0,1 1 0,2-1 0,0 1 0,2-1 0,1 1 0,1-1 0,1 1 0,2 0 0,0 0 0,1 0 0,0 2 0,0-1 0,4 6 0,-1-4 0,8 8 0,3-2 0,5 2 0,16 6 0,6-1 0,2 0 0,-3-4 0,-20-8 0,-7-3 0,-7-3 0,-4 0 0,1-1 0,7-1 0,1-2 0,1 2 0,-4-1 0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49.84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39 0 24575,'8'0'0,"0"0"0,2 0 0,0 0 0,-1 0 0,-2 0 0,-4 1 0,-7 4 0,-10 8 0,-13 14 0,-9 6 0,0 2 0,5-7 0,12-11 0,5-4 0,5-6 0,5-2 0,9-2 0,10-3 0,13 1 0,12-2 0,3 1 0,-9-2 0,-8 2 0,-15 0 0,-4 0 0,-2 1 0,-4-1 0,1 1 0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50.60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7 24575,'13'0'0,"11"0"0,5 0 0,0 0 0,-11-1 0,-10 1 0,-1 0 0,0 1 0,4 1 0,-3-1 0,-7-2 0,-10-3 0,-6-1 0,-4 0 0,10 2 0,2 2 0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51.47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8 0 24575,'6'10'0,"-1"1"0,-4 3 0,-2 1 0,-6 7 0,-3 2 0,-4 11 0,4-5 0,3 0 0,7-11 0,4-8 0,2-6 0,6-3 0,3-2 0,10-1 0,16 0 0,9-5 0,21 0-6784,-10-3 6784,-5 1 0,-24 2 0,-20 2 0,-18 0 0,-2 1 0,-1-3 0,6 4 0,3 1 0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51.87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3 0 24575,'-2'33'0,"1"8"0,-1 29 0,2-3 0,0-7 0,0-20 0,0-23 0,0-6 0,0-5 0,0-2 0,-1 1 0,0-1 0,-1 3 0,0-2 0,-1 0 0,0-2 0,-18 6 0,15-6 0,-12 5 0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52.34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38 24575,'12'1'0,"9"0"0,13 0 0,21 0 0,14-2 0,-19 1 0,4-1 0,7-1 0,2 0 0,1-2 0,-1 0 0,2 0 0,-4-1 0,16-5 0,-26 4 0,-32 4 0,-12 1 0,-5 1 0,0 0 0,-2 0 0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52.95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4 0 24575,'0'16'0,"-1"3"0,0 1 0,-2 3 0,0 2 0,0 5 0,1 11 0,2 22 0,3 7 0,2 16 0,1-17 0,-1-15 0,-2-23 0,-2-20 0,8-13 0,14-18 0,6-12 0,-5 8 0,-7 3 0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53.80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9 38 24575,'-7'10'0,"1"1"0,-2 6 0,4 0 0,2-2 0,1 2 0,2-5 0,2 3 0,9-2 0,3-5 0,9-1 0,-4-6 0,2-3 0,-3 0 0,3-1 0,5-1 0,4-1 0,5-2 0,-8-2 0,-4 0 0,-11-2 0,-5 3 0,-5-8 0,-3 3 0,-1-7 0,-1 2 0,-3 2 0,-2 2 0,-3 4 0,-1 4 0,-1 2 0,2 3 0,0-1 0,2 2 0,0-1 0,-2 1 0,-2 2 0,-7 0 0,0 4 0,-1-1 0,-2 4 0,6-1 0,-2 3 0,0 0 0,2 2 0,-3 0 0,6-2 0,1-1 0,6-5 0,5-2 0,37-18 0,-25 11 0,25-12 0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54.46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68 24575,'16'-2'0,"14"-1"0,16-4 0,13-3 0,10-3 0,-7-2 0,-10 1 0,-10 3 0,-13 3 0,3 0 0,2-3 0,-3 2 0,0-1 0,-14 3 0,-2 0 0,-7 3 0,0 0 0,3 0 0,-1-1 0,1 0 0,-3 0 0,-4 2 0,-3 1 0,-1 2 0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55.25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1 1 24575,'-10'65'0,"0"6"0,2 10 0,2 13 0,4-18 0,-1 5 0,3-32 0,-1-14 0,1-13 0,0-11 0,0 3 0,0 0 0,0-1 0,0 5 0,0-1 0,0 2 0,1-2 0,-1 0 0,1 3 0,-1 4 0,0 1 0,0 6 0,0-6 0,0 3 0,0-10 0,0-3 0,0-8 0,3-5 0,3-4 0,1 0 0,-2 0 0,-3 1 0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5:04.64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43 4 24575,'35'-3'0,"9"3"0,4 0 0,-9 3 0,-15 1 0,-16 0 0,-4 1 0,-3 5 0,-4 5 0,-6 12 0,-9 5 0,-14 19 0,-10 2 0,-10 4 0,-13 1 0,11-16 0,8-9 0,23-16 0,21-13 0,22-4 0,19 4 0,23 6 0,-5 1 0,-5 8 0,-18-4 0,-8 4 0,1 1 0,-5-3 0,-7-3 0,-7-6 0,-7-3 0,-8 3 0,-8 4 0,-23 13 0,-14 11 0,-8 4 0,-1 1 0,20-13 0,7-7 0,18-11 0,6-5 0,4-3 0,3-1 0,-1 0 0,1 0 0,1 0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1:22.14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50 1 24575,'60'18'0,"-2"-3"0,20 10 0,-16-8 0,-14-3 0,-17-6 0,-16-4 0,-4-2 0,-3-1 0,-7 1 0,-17 4 0,-6 3 0,-26 7 0,-7-1 0,-5 1 0,-10 0 0,13-4 0,9-3 0,15-2 0,20-6 0,18 0 0,19-2 0,-9 0 0,7 1 0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5:05.17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11 24575,'64'0'0,"12"-4"0,-7 1 0,7-2-919,3-1 0,3-2 919,3-1 0,2 0 0,6-3 0,-4 0 0,-26 2 0,-6 1 593,37-8-593,-64 11 304,-34 11-304,-27 9 0,11-3 0,-6-1 0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5:05.60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5 1 24575,'-5'30'0,"1"5"0,1 39 0,2-11 0,0 5 0,2-10 0,0 0 0,-1 10 0,1-4 0,6 9 0,-3-30 0,1-11 0,-2-19 0,2-14 0,16-20 0,9-9 0,25-15 0,-25 21 0,0 3 0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5:06.25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5 199 24575,'-5'18'0,"2"0"0,-1 9 0,3-3 0,-1-3 0,2 2 0,2-5 0,5 1 0,12-3 0,5-5 0,22-4 0,7-13 0,9-11 0,6-12 0,3-23 0,-19 7 0,-7-8 0,-28 18 0,-9 6 0,-9-2 0,-10 0 0,-5 5 0,-13 0 0,-1 14 0,-9 3 0,-3 11 0,-6 7 0,-8 13 0,3 12 0,7 2 0,12 8 0,14-10 0,6 1 0,7-13 0,3-5 0,4-10 0,0-3 0,0 0 0,4-2 0,7 2 0,21-4 0,38-20 0,-16 1 0,-1-2 0,19-8 0,-6-5 0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5:08.0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2 1 24575,'0'44'0,"0"32"0,-1-26 0,0 3 0,0 14 0,-1 1 0,-1-11 0,0 0 0,0 5 0,0-1 0,0 37 0,2-46 0,0-3 0,2 11 0,0-7 0,0-34 0,-1-5 0,0-1 0,0-3 0,1 0 0,0 0 0,1-4 0,1-2 0,5-4 0,8-5 0,13-4 0,1-3 0,3-3 0,-8 1 0,-4 2 0,-5 1 0,-5 0 0,-3 0 0,-3 4 0,-3 4 0,-1 9 0,1 6 0,-1-2 0,3 1 0,-1-9 0,5-2 0,7-5 0,22-9 0,6-13 0,9-10 0,-5-14 0,-17 1 0,-14-9 0,-29 9 0,-6 13 0,-13 14 0,9 20 0,-4 14 0,-9 24 0,4 9 0,0 13 0,20-13 0,9-12 0,10-13 0,5-9 0,24-6 0,18-5 0,21-8 0,-22 0 0,2-2 0,-3-1 0,-2-2 0,42-15 0,-29 2 0,-36 6 0,-12-1 0,-8-1 0,-4-2 0,-9-3 0,-8 3 0,-10 6 0,0 7 0,0 8 0,1 9 0,1 8 0,1 3 0,3 16 0,10-3 0,3 14 0,8-9 0,-1 5 0,4-8 0,6 15 0,1-7 0,0 8 0,-4 2 0,-8-3 0,0 17 0,-5 7 0,-2 0 0,-6 2 0,-2-21 0,0-10 0,-3-13 0,-1-8 0,-3-1 0,-5 1 0,-2-3 0,-7 1 0,5-8 0,-4-3 0,6-6 0,0-3 0,1-7 0,6-7 0,4-4 0,8-7 0,4 5 0,7-4 0,4 8 0,2 5 0,6 5 0,3 5 0,9 3 0,8 1 0,-1 3 0,2-2 0,-17 1 0,-2-6 0,-2-7 0,-8 3 0,5-2 0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5:08.81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1 0 24575,'20'5'0,"-5"-3"0,9 3 0,-13-3 0,-4 3 0,-7 3 0,-4 6 0,-7 5 0,-4 3 0,-10 5 0,1-4 0,3-3 0,8-9 0,8-5 0,6-4 0,13 0 0,9-2 0,17 1 0,8-1 0,2 1 0,2 1 0,-12-1 0,-13 1 0,-18-16 0,-19-21 0,3 14 0,-4-10 0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5:09.84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07 0 24575,'22'1'0,"-2"1"0,7 4 0,-9 0 0,-5 0 0,-7-2 0,-6 0 0,-9 11 0,-2 2 0,-16 20 0,-5 0 0,-20 13 0,0-6 0,2-7 0,17-13 0,18-13 0,9-6 0,7-3 0,4-1 0,6 2 0,15-3 0,8 3 0,12 0 0,-8 0 0,-5 2 0,-15-2 0,-4 1 0,-7 1 0,-3-1 0,-3 1 0,-1 1 0,-1-1 0,-5 4 0,-8 3 0,-10 9 0,-11 7 0,1 3 0,-1 3 0,9-6 0,5-3 0,4-6 0,7-6 0,4-5 0,2-2 0,0-2 0,-2 3 0,-4 4 0,5-5 0,-1 1 0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5:10.2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60 24575,'20'3'0,"18"2"0,10-3 0,44 0 0,-41-3 0,2-3 0,7 0 0,3-1 0,6-1 0,-1-1 0,-14-1 0,-2-1 0,37-1 0,-34 0 0,-28 6 0,-10 2 0,-8 1 0,-9 2 0,-6 2 0,-8 1 0,-9 7 0,12-6 0,-4 3 0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5:10.71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92 1 24575,'-10'8'0,"0"2"0,1 0 0,-2 5 0,2 4 0,-4 11 0,-3 10 0,-3 7 0,-2 3 0,4-5 0,0 4 0,3-4 0,5-2 0,1-2 0,5-15 0,0-3 0,2-11 0,0-4 0,0-4 0,5-8 0,12-16 0,9-12 0,-6 8 0,-1 4 0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5:11.44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6 82 24575,'-4'11'0,"1"3"0,0 0 0,0 5 0,2-6 0,0-1 0,2-4 0,2-4 0,3-1 0,8-1 0,5-1 0,16-6 0,5-2 0,0-4 0,-6 0 0,-14 3 0,-7 2 0,-6 2 0,-4 1 0,-1 1 0,1-3 0,0 0 0,2-6 0,-2-1 0,-2-7 0,-9-1 0,1 3 0,-4 6 0,7 8 0,-1 3 0,-1 1 0,-5 1 0,0 1 0,-2 0 0,3 1 0,1 1 0,-1 3 0,2 0 0,0 2 0,2 1 0,3-2 0,1-2 0,8-14 0,8-28 0,-5 17 0,3-15 0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5:12.63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2 24575,'8'-1'0,"3"0"0,4 0 0,3-1 0,4 1 0,2 0 0,9 0 0,-6 1 0,4-1 0,-5 0 0,-6 0 0,0 0 0,-9 1 0,-4 0 0,-3 0 0,-1 0 0,1 0 0,-1 1 0,0 0 0,-2 1 0,0 2 0,-1 2 0,-2 9 0,0 14 0,-3 22 0,3 39 0,1-38 0,2 3 0,3 19 0,2 3-228,0-5 0,0-2 228,1 0 0,1 0 0,-2 0 0,1-1 0,-1-6 0,0-1 0,-1 1 0,1 1 0,1 4 0,0-1 0,-1-13 0,0-1 0,2 6 0,0 0 0,5 27 0,-3-15 0,-4-23 0,-3-21 0,-2-2 456,0 0-456,-1 4 0,0 10 0,0-4 0,-1 9 0,0-12 0,0-5 0,1-14 0,-2-7 0,-20-5 0,-22-1 0,-38 0 0,6 5 0,4-1 0,29 5 0,18-4 0,5-1 0,9-3 0,5 0 0,4-1 0,1 0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1:22.84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316 0 24575,'-21'13'0,"-2"0"0,-4 1 0,-4 0 0,-4 0 0,-5 0 0,5-3 0,7-3 0,11-4 0,11-3 0,2 0 0,-2-1 0,-4 1 0,-1 0 0,-2 1 0,4 0 0,10-4 0,20-7 0,41-14 0,-29 9 0,18-5 0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02.79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2 29 24575,'-5'1'0,"1"0"0,0-1 0,1 0 0,0 0 0,1-1 0,-1 0 0,2-1 0,-2 0 0,-1 0 0,-1-3 0,-3 2 0,1-3 0,1 5 0,3-2 0,4 1 0,-1 1 0,2 0 0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47.7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58'47'0,"-2"-24"0,-51-31 0,7-9 0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46.0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4 120 24575,'-3'-11'0,"-36"-37"0,24 31 0,-26-25 0,36 40 0,-12 4 0,8 2 0,-13 4 0,-2 13 0,10-7 0,-10 20 0,18-20 0,0 14 0,5-13 0,22 30 0,-10-23 0,30 31 0,10 2 0,-14-13 0,21 35 0,-39-34 0,-1 3 0,-14-16 0,-7-13 0,-3-8 0,-5 5 0,-4 0 0,-4 4 0,-3 0 0,1-3 0,1-4 0,2-6 0,0-1 0,-5-3 0,6-2 0,-20-8 0,6-6 0,-5-2 0,8 1 0,18 8 0,7-1 0,5 6 0,2-1 0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46.6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1 24575,'11'-3'0,"31"-6"0,-1 4 0,29-4 0,-25 5 0,22 0 0,-38 1 0,13 0 0,-35 2 0,-8 1 0,-7 2 0,2-1 0,0 1 0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47.1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8 24575,'13'0'0,"12"0"0,54-1 0,-14 0 0,26 0 0,-57 0 0,-11-1 0,-10-7 0,-6 5 0,4-4 0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47.5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7 24575,'38'-7'0,"-5"3"0,38-7 0,-39 6 0,3 1 0,-31 1 0,-3 3 0,-1-2 0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48.0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7 24575,'71'-11'0,"-1"0"0,1-1 0,-9 2 0,-6 1 0,40-4 0,-103 13 0,5 0 0,-5 0 0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48.7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55'0,"0"1"0,0 18 0,0-12 0,0-4 0,0-12 0,0 24 0,0-47 0,0 5 0,0-19 0,1-4 0,0-3 0,17 0 0,11 0 0,2 0 0,-2-1 0,-14 0 0,-11 0 0,2 0 0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1.6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60 24575,'4'7'0,"29"13"0,0-6 0,56 24 0,-30-21 0,-4-2 0,10-6 0,2-11 0,7-8 0,-1-2 0,-7 2 0,0-1 0,1-2 0,13-4 0,2-1 0,-7-2 0,-1-5 0,-9-1 0,21-7 0,-2 7 0,-10 16 0,1 5 0,17 1 0,-25 6 0,-5 4 0,-14 6 0,0 16 0,-1 5 0,5 8 0,-4 0 0,-6-1 0,-18-6 0,-10-7 0,-14-22 0,1-9 0,4-4 0,24-12 0,0 3 0,33-6 0,9 5 0,-20 9 0,3 1 0,-1 1 0,7 0 0,8 2 0,11-1 0,4 1 0,-9 1 0,15 1 0,7 0 0,-17 1 0,16 0 0,9 1 0,0-1 0,-9 0 0,-15 1 0,17 0 0,-4 0 0,-4 1 0,13 1 0,-2-1 0,-16 0 0,-12-3 0,-9-1 0,-7 4 0,-1-1 0,8 0 0,-3-1 0,22 2 0,-15-1 0,6-1 0,0-2 0,4 0 0,19-2 0,-1-1 0,-25 2 0,-4 0 0,5 0 0,-5-1 0,17 1 0,2-5 0,0 0 0,-2-2 0,-10 0 0,-3 0 0,-16-1 0,-7 3 0,-10-8 0,-27 6 0,2-5 0,-10-4 0,-1 8 0,1-2 0,1 8 0,-3 4 0,-2 1 0,1 1 0,-1 1 0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2.9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3 24575,'34'-7'0,"44"-13"0,-9 5 0,26-10 0,-49 14 0,0 3 0,-26 3 0,-1 4 0,-18 1 0,2 18 0,-1 13 0,1 21 0,0 8 0,0 30 0,0-3 0,-1 4 0,0-33 0,-2-3 0,1 2 0,0-4 0,-2 8 0,1-31 0,-3-8 0,3-2 0,-1-4 0,-9-11 0,-1-2 0,-5-3 0,-10 2 0,1 0 0,-4 4 0,1 1 0,11 1 0,-5 1 0,10-3 0,1-2 0,9-3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1:24.07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306 270 24575,'11'-21'0,"0"-1"0,4-8 0,-4-2 0,-4-2 0,-6 3 0,-12-5 0,-6 12 0,-9 3 0,-2 9 0,-6 7 0,-2 3 0,-6 6 0,5 0 0,-3 4 0,9 0 0,5-1 0,9 2 0,8 3 0,3 3 0,4 8 0,3 0 0,2-1 0,7-1 0,3-5 0,5-2 0,14 0 0,5-6 0,20 0 0,1-6 0,-9 0 0,-7-4 0,-24 1 0,-5-1 0,-8 0 0,-2 0 0,0-1 0,3-3 0,0-1 0,-1 0 0,-1 3 0,-22 24 0,0 4 0,-11 13 0,6-4 0,11-8 0,2-2 0,3-3 0,5-6 0,0-5 0,2-6 0,0-1 0,0 3 0,0-2 0,0 4 0,0-3 0,4-2 0,6-8 0,12-7 0,-9 3 0,2 0 0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09.795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0 16383,'31'0'0,"5"0"0,10 1 0,9 0 0,-5 0 0,5 0 0,0 0 0,1-1 0,-4 1 0,0-1 0,4 0 0,-3 0 0,3 0 0,19 0 0,-5 2 0,5 4 0,4 1 0,-28-3 0,1-1 0,44 5 0,-3-1 0,-13-2 0,8 0 0,21 3 0,-14-1 0,-33-2 0,0 2 0,27 1 0,12 2 0,-14 0 0,-32 0 0,0-1 0,21 1 0,11 0 0,1-2 0,1-2 0,1-1 0,0 0 0,4 2 0,-1-1 0,-3-2 0,-12-2 0,-4-2 0,-9 0 0,29 2 0,-5 0 0,-11 0 0,4 1 0,-14-1 0,5 0 0,18-1 0,12 0 0,-9-1 0,-11 1 0,1-1 0,-10 0 0,10-1 0,-1-1 0,-8 1 0,10 1 0,2 0 0,-7 0 0,10 0 0,2 0 0,-6 0 0,-5 1 0,-5 0 0,8 0 0,-6-1 0,7 1 0,4 0 0,-3-1 0,-8 0 0,6 0 0,-8-1 0,6 1 0,3-2 0,7 1 0,-1-1 0,-11 0 0,11-2 0,-1 1 0,-17 1 0,9 0 0,0 1 0,-9 0 0,14 0 0,0 0 0,-6 0 0,11 0 0,-1 0 0,-10 0 0,9 0 0,-2-1 0,-15-1 0,9-2 0,0 1 0,-8 0 0,19 1 0,-5-1 0,-18-1 0,2 0 0,-4 0 0,13 2 0,-3 1 0,0 0 0,-1 0 0,-3 2 0,1 0 0,9 0 0,2 0 0,-8 0 0,7 0 0,-8-1 0,11-2 0,1 1 0,-5-1 0,-1 1 0,-4-1 0,10 0 0,-7 0 0,12 0 0,6-1 0,-1 0 0,-5 1 0,-13 0 0,4 1 0,-11 0 0,6-1 0,8 0 0,8 0 0,0 0 0,-4 2 0,6 1 0,-3 2 0,-3-1 0,-10-1 0,-2-1 0,3 0 0,16 0 0,2 2 0,-8-2 0,-2-3 0,-11 0 0,-22 1 0,-6-1 0,17-1 0,30-2 0,-57 3 0,7 0 0,-37 3 0,-5 1 0,5-4 0,3-1 0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11.276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1810 71 16383,'-68'-16'0,"1"0"0,5 2 0,-5 2 0,-4 5 0,-7 3 0,-4 3 0,-12 1 0,-4 3 0,-8 0 0,22-1 0,-6 0 0,-2 0 0,-1 1 0,3-1 0,6 2 0,3-1 0,-1 1 0,0 0 0,-1-1 0,-8 0 0,-1 0 0,-1 0 0,2-1 0,4 0 0,-2-1 0,3 0 0,2-1 0,0 1 0,4 1 0,1-1 0,0 1 0,1 0 0,1 0 0,1 0 0,0 0 0,2 0 0,-14 2 0,2 0 0,1 1 0,-1 2 0,1 1 0,1-1 0,1-1 0,0-1 0,4 0 0,-18 5 0,2-1 0,27-5 0,1-2 0,0 1 0,-19 3 0,0-2 0,-7-2 0,-1 0 0,4 1 0,2 0 0,8-2 0,-5 0 0,-4-1 0,-8 0 0,-2 0 0,23 1 0,0-1 0,-2 1 0,-4-1 0,2 0 0,-4 1 0,-1-1 0,0 0 0,3-1 0,-7 1 0,3-1 0,0-1 0,-1 1 0,-5-1 0,-1 0 0,-2 0 0,-3-2 0,1 0 0,-6-2 0,-1 0 0,3 0 0,8 0 0,10 2 0,7 0 0,0-1 0,-9 1 0,-1 0 0,-10 0 0,-5 0 0,3 0 0,9 1 0,17 0 0,-8 1 0,8 1 0,-3 0 0,-7 2 0,7-1 0,-3-2 0,2 0 0,-19-1 0,-1 0 0,10 1 0,-1-1 0,12 2 0,-3-1 0,10 0 0,15 1 0,1 1 0,-28-1 0,-2-1 0,27 1 0,-3 0 0,-16 0 0,-9 0 0,6 0 0,5-1 0,0 0 0,3 1 0,-5 0 0,7 0 0,7 0 0,4-1 0,-3 0 0,-4 0 0,-24 0 0,-1 0 0,20-1 0,-1-1 0,-28 1 0,6 1 0,4 0 0,30 1 0,4 0 0,6 1 0,-20 0 0,28 0 0,-53-1 0,41-1 0,-44-1 0,50 1 0,-6 1 0,-3-2 0,6 1 0,-28-1 0,44 1 0,-15 2 0,41-1 0,2 1 0,-2-1 0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14.142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576 16383,'75'25'0,"0"-1"0,1-2 0,1-4 0,0-8 0,2-2 0,7 0 0,3-1 0,6 1 0,7-1 0,-26-3 0,9 0 0,0 0 0,-7-1 0,-5 0 0,-5-2 0,7 1 0,13 0 0,9 0 0,2-1 0,-8 0 0,-6-2 0,-4-1 0,7 0 0,-5 1 0,9 0 0,3 0 0,-2 0 0,-5-1 0,-3 0 0,-5-1 0,0 0 0,3 0 0,-3 1 0,3 0 0,1 0 0,-1 0 0,-4 0 0,1-1 0,-3-1 0,-2 1 0,0-1 0,20 0 0,-2-1 0,5 1 0,-21 0 0,5 0 0,1 1 0,-2-1 0,-4 0 0,22 0 0,-6-1 0,9 0 0,-22 1 0,7 0 0,5 0 0,-2 0 0,-4 0 0,-11 0 0,9-1 0,-11 0 0,8 1 0,-6 0 0,5 1 0,4-1 0,2 0 0,-1 0 0,4 0 0,2-2 0,0 1 0,-3 0 0,-6 2 0,14 0 0,-8 1 0,7 0 0,-8-1 0,8-1 0,3-1 0,-5 1 0,-12 1 0,-5 0 0,-9 1 0,0 0 0,2 0 0,-1 0 0,3 0 0,12-3 0,2 0 0,0 0 0,-6 3 0,-2 0 0,-1-1 0,-5-1 0,-2 0 0,1 0 0,5 2 0,2-1 0,-2 0 0,-6-1 0,-1-2 0,-1 1 0,-1 1 0,0-1 0,5 0 0,26-6 0,6-2 0,-6 0 0,-27 3 0,-4 0 0,7-1 0,18-1 0,11-3 0,1 1 0,-10 1 0,-12 1 0,-7 1 0,7 0 0,-5 1 0,9 0 0,2 0 0,-4 1 0,-12 0 0,22-2 0,-6 1 0,-4-1 0,6 1 0,-12 0 0,-17 2 0,-3-1 0,32-5 0,-2 0 0,-35 6 0,2 0 0,40-6 0,-2 1 0,1 1 0,-20 5 0,3 1 0,-1 1 0,-3 1 0,-14 1 0,1-1 0,20-1 0,-5 1 0,-15-2 0,16 0 0,-49 5 0,7 0 0,-19 1 0,-6 1 0,-48 18 0,21-12 0,-36 14 0,46-19 0,0-1 0,-8-17 0,-44-1 0,-7 0 0,21-5 0,-15 7 0,-1 1 0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5.0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5 141 24575,'-28'-40'0,"6"13"0,-26-21 0,23 30 0,-1 12 0,17 5 0,-9 3 0,5 0 0,-16 7 0,4 3 0,-3 4 0,0 17 0,11-6 0,0 8 0,11-15 0,9-1 0,5 2 0,3 2 0,11 15 0,-4-12 0,18 32 0,-10-14 0,17 35 0,-17-30 0,4 17 0,-19-35 0,-2 15 0,-10-28 0,-2 6 0,-3-16 0,-6 0 0,1 0 0,-9 3 0,-6 2 0,4-3 0,-14 4 0,15-9 0,-19 0 0,18-4 0,-16 0 0,23-2 0,-6 1 0,13-3 0,-4 1 0,6-1 0,-2-2 0,7-1 0,5 0 0,5-4 0,-3 7 0,2-3 0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5.7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 24575,'26'-2'0,"-3"2"0,20-1 0,27-1 0,-11 2 0,29-1 0,-55 1 0,-9 1 0,-28-1 0,-2 1 0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6.4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 0 24575,'-4'83'0,"1"0"0,1 0 0,1-6 0,3 22 0,2-19 0,0-40 0,2-2 0,-2-11 0,2 10 0,-4-20 0,1 4 0,-1-12 0,1 2 0,3-1 0,1-1 0,4 0 0,8-2 0,-2 0 0,29 7 0,11-2 0,-11-1 0,-3-6 0,-38-5 0,-5-1 0,-3 0 0,0-1 0,-2 0 0,3 2 0,-1-1 0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7.4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4 74 24575,'-46'-45'0,"-12"30"0,20 1 0,-2 39 0,33-6 0,1 9 0,5 5 0,5-3 0,24 28 0,-4-21 0,13 10 0,-13-17 0,-3-3 0,2 5 0,11 14 0,-12-9 0,-2 19 0,-29-16 0,-7 1 0,-19-5 0,-7-1 0,-17 12 0,18-15 0,1-3 0,-4-3 0,25-18 0,11-8 0,-7-21 0,11 7 0,-8-11 0,11 18 0,22-1 0,-16 5 0,16-3 0</inkml:trace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8.2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4 24575,'5'28'0,"4"21"0,8 28 0,7-11 0,2-3 0,12-65 0,22-65 0,-8-9 0,-23 30 0,-4 1 0,1-10 0,-19 39 0,3 41 0,-2 1 0,3 24 0,9-16 0,-7-14 0,12 5 0,-14-20 0,3-2 0,-7-11 0,4-8 0,11-17 0,1 4 0,-4 3 0,-9 13 0</inkml:trace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9.3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2 24575,'9'57'0,"-1"0"0,13 25 0,-2-113 0,25-26 0,15-8 0,-21 28 0,0 2 0,11-4 0,-14 16 0,-27 29 0,17 40 0,-13-15 0,19 49 0,-24-49 0,0 12 0,-5-30 0,-1-7 0,-1-18 0,4-3 0,5-13 0,6 4 0,-1 1 0,2 1 0,-7 7 0,-2 4 0,-4 5 0,-1 6 0,0 2 0,1 6 0,6 30 0,1-3 0,7 26 0,-9-34 0,-1-1 0,3-38 0,7-13 0,30-39 0,3 16 0,-8 3 0,-12 34 0,-11 37 0,-3-4 0,16 29 0,-14-26 0,-1 3 0,-9-21 0,10-27 0,0-7 0,10-19 0,-13 22 0,-4 7 0</inkml:trace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9.6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3 24575,'47'44'0,"0"-1"0,22 23 0,-34-79 0,-14-15 0,8-26 0,2-8 0,-14 26 0,-1 4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1:25.21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4 197 24575,'12'-7'0,"3"-3"0,3-1 0,4-2 0,4-2 0,-2 1 0,6-6 0,-11 5 0,-3-2 0,-11 6 0,-5 2 0,-2-1 0,-5-1 0,-3 0 0,-4 1 0,-3 3 0,3 2 0,-3 4 0,1 4 0,-1 3 0,-1 3 0,3 0 0,1 2 0,3 0 0,1 2 0,1 6 0,4 8 0,1-6 0,3-1 0,1-13 0,2-6 0,6 2 0,6-1 0,16 1 0,37-4 0,-13 2 0,7-3 0,-38 2 0,-22 8 0,-4 6 0,-9 20 0,-3 12 0,-5 17 0,5-11 0,2-8 0,9-22 0,1-11 0,2-4 0,1-2 0,-1-1 0,0-1 0,0 0 0,17-23 0,-11 16 0,12-17 0</inkml:trace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00.0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5 0 24575,'-13'95'0,"0"0"0,1 0 0,-1-1 0,-1-9 0,-1-1 0,0-5 0,1-11 0,0 1 0,-1-12 0,-19 20 0,25-66 0,0-5 0,4-13 0,2-4 0,-1-43 0,3 34 0,-1-27 0</inkml:trace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00.8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8'0'0,"42"1"0,-4 0 0,39 1 0,-14-1 0,-8-1 0,-9-2 0,-26 1 0,-13 2 0,-10 45 0,-2 4 0,3 25 0,1 7 0,-2-31 0,0 0 0,3 24 0,-1-3 0,-2 6 0,-1-26 0,-2 2 0,-1 43 0,2-5 0,-4-25 0,-2-41 0,-1-10 0,-3 0 0,-55 22 0,24-11 0,-6 0 0,-2-2 0,9-7 0,8-6 0,18-12 0,11-3 0</inkml:trace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01.3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9 24575,'50'-7'0,"0"0"0,35-5 0,-33 3 0,-1 1 0,27-8 0,2 1 0,-36 5 0,-18 6 0,-25 4 0,-7 2 0</inkml:trace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01.7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86 24575,'62'-1'0,"-4"-5"0,2-2 0,-9 3 0,3-2 0,41-2 0,-25-10 0,-72-16 0,-17-8 0,-65 13 0,16 7 0</inkml:trace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26.0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6 24575,'15'-1'0,"7"-3"0,52-7 0,-5-6 0,3 4 0,-21-1 0,-31 8 0,17-1 0,8-2 0,-16 5 0,-3-1 0,-25 3 0,-1 1 0,0 0 0</inkml:trace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26.6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0 24575,'43'-14'0,"2"-3"0,-16 5 0,3-3 0,5-4 0,6 2 0,-8 2 0,-10 6 0,-28 7 0,0 2 0,-3 0 0</inkml:trace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27.2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'72'0,"-2"1"0,5 1 0,-1-24 0,0 6 0,5 31 0,2 2 0,-4-27 0,0 2 0,1 21 0,0 10 0,0-14 0,3 13 0,-5-13 0,0-5 0,1-23 0,-4-27 0,2-12 0,10-14 0,18-1 0,44-1 0,-23-1 0,11 0 0,-51 2 0,-16-1 0,-13-1 0,7 1 0,-5 0 0</inkml:trace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28.8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1 24575,'-5'31'0,"2"33"0,-3-9 0,4 16 0,2-24 0,0-16 0,4 30 0,1-29 0,1 2 0,-3-18 0,-2-13 0,-1 2 0,-1 5 0,0-1 0,-1 12 0,-2-13 0,2 4 0,-1-11 0,2 0 0</inkml:trace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0.5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6'0,"7"50"0,7 8 0,-4-19 0,2 3 0,1 3 0,0-5 0,1 9 0,-3 1 0,-11-54 0,0-5 0,0-2 0,0 0 0,1 11 0,-1 1 0,1 12 0,-1-4 0,0 3 0,-1 9 0,1 3 0,-1 27 0,1-27 0,-1 8 0,0-37 0,-1-18 0,1-12 0,-5-21 0,-10-30 0,8 34 0,-6-14 0</inkml:trace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1.6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7 24575,'14'-25'0,"-3"7"0,2-2 0,-1 9 0,3-5 0,8 3 0,7-3 0,5 3 0,3-1 0,9 5 0,12 1 0,12 5 0,-13 5 0,-10 13 0,-5 52 0,-21-22 0,7 37 0,-24-57 0,-6-2 0,0-18 0,-4-2 0,1-1 0,-1 0 0,-7-1 0,-1 1 0,-10 0 0,7 0 0,-4 2 0,12-3 0,-1 1 0,7-2 0,1 0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1:27.03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434 1 24575,'-12'1'0,"-1"0"0,-5 2 0,0 2 0,-4 2 0,2 2 0,2-1 0,3 0 0,-3-2 0,3 1 0,-4-1 0,-1 3 0,1 0 0,-12 7 0,11-5 0,-9 5 0,12-7 0,-2 3 0,-3 0 0,1 0 0,0-1 0,5-3 0,8-3 0,5-3 0,10-1 0,1-1 0,6 0 0,-5 0 0,-1 0 0,1 1 0,0 0 0,12 2 0,2 0 0,9 2 0,0-1 0,-6-2 0,-9-1 0,-8-1 0,-6 0 0,4 1 0,4-1 0,5 1 0,4-1 0,-5 0 0,-2 0 0,-7 0 0,-6 1 0,-3 0 0</inkml:trace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2.5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0 18 24575,'-4'-6'0,"-1"1"0,0 2 0,0 1 0,-7 1 0,-4 1 0,-4 0 0,4 2 0,-5 11 0,8 2 0,-14 18 0,11 6 0,1 12 0,10-7 0,7-11 0,5-14 0,7-10 0,19 7 0,20 0 0,-2-5 0,2-1 0,10 1 0,13-1 0,-66-10 0,-4-1 0,-6 1 0,4-1 0</inkml:trace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3.0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1'54'0,"2"-12"0,4 2 0,23 32 0,-21-32 0,0-4 0,0-4 0,-21-20 0,-3-10 0,-16-9 0,0-6 0</inkml:trace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3.5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8 1 24575,'-25'44'0,"0"1"0,-15 28 0,26-52 0,5-5 0,0-2 0,-2 5 0,4-8 0,-11 12 0,9-14 0,-4 4 0,3-5 0,4-4 0,-2 0 0,7-4 0,-1 0 0</inkml:trace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4.0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9 24575,'40'-4'0,"-1"1"0,18-1 0,5 0 0,20-5 0,-24 3 0,-5 0 0,-5-2 0,10 4 0,-28 4 0,17 3 0,-42-4 0,1 0 0,-18 0 0</inkml:trace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4.5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2'61'0,"0"0"0,3 6 0,3 6 0,-1-3 0,4 11 0,1 2 0,0-3 0,2 5 0,-5-16 0,1 0 0,2 0 0,-16-58 0,4-21 0,-1-2 0,1 0 0,-4 4 0</inkml:trace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5.1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4 24575,'54'66'0,"-8"-14"0,-28-51 0,-8-3 0,1-2 0,-7-12 0,-1-4 0,0-11 0,-30-39 0,19 43 0,-25-26 0,29 56 0,-5 3 0,0 9 0,3 1 0,2 7 0,13 0 0,43 13 0,10-6 0,-14-10 0,-1-2 0,4-2 0,-13-5 0</inkml:trace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6.0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6 209 24575,'-8'-53'0,"-3"3"0,-25-7 0,20 32 0,-25 1 0,33 42 0,-10 14 0,10 4 0,0 13 0,4-13 0,3 3 0,2-25 0,1-7 0,11-15 0,5-3 0,22-15 0,-20 15 0,8 31 0,-26 19 0,1 11 0,0 3 0,-1 30 0,-2-10 0,-2 0 0,-5 16 0,-2-24 0,-5-2 0,-13 13 0,2-17 0,5-24 0,14-28 0,1-7 0,-12-11 0,3 0 0,-6-8 0,10 5 0,8 1 0,7-1 0,-3 7 0,4-1 0</inkml:trace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6.8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3'2'0,"-1"2"0,40 27 0,-11-5 0,0 7 0,-2 0 0,-13-6 0,-10 12 0,-40-32 0,-20 9 0,12-3 0,-14 10 0,18-9 0,0 0 0,29-10 0,5-4 0,18-3 0,40 0 0,-48 0 0,26-5 0,-60-9 0,3 8 0,0-6 0</inkml:trace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7.4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3'59'0,"9"19"0,-3-3 0,4 14 0,-2-5 0,-3-8 0,1 3 0,1 3 0,4 14 0,-1-2 0,-4-17 0,-6-19 0,-1-5 0,7 29 0,-2-13 0,-8-46 0,-7-20 0,1-56 0,-2 34 0,2-30 0</inkml:trace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8.2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34 24575,'10'-23'0,"6"-6"0,12 9 0,36-9 0,-9 15 0,9 0 0,-36 11 0,-17 1 0,-6 6 0,-4 5 0,1 13 0,0 39 0,-17-9 0,-4 0 0,-6 20 0,-26 6 0,26-73 0,11-3 0,10-1 0,23 10 0,9 5 0,-1-3 0,-6 1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1:27.76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4 24575,'28'1'0,"3"0"0,2 1 0,-3 1 0,-7-2 0,-8 1 0,-7-2 0,1 2 0,5-2 0,2 1 0,5-1 0,-4 0 0,-3 0 0,-7 0 0,-6 0 0,-23-8 0,15 7 0,-15-7 0</inkml:trace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8.7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9 1 24575,'-49'28'0,"26"14"0,3 8 0,-21 36 0,28-25 0,11-3 0,21-2 0,-2-24 0,1-9 0,-11-19 0,-2-4 0,1 0 0,4-2 0,-3 1 0,2-3 0,0 1 0,23 0 0,-18 0 0,14 2 0</inkml:trace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9.3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6 24575,'63'-4'0,"-5"0"0,-17-8 0,-10 6 0,4-6 0,-9 8 0,15 2 0,-20-1 0,-4 2 0,-27-1 0,-6-1 0,-1 2 0,10 0 0,-1 1 0</inkml:trace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9.7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7'77'0,"0"-21"0,10 40 0,-5-41 0,0-2 0,3 13 0,3 26 0,-14-61 0,0-16 0,-1-5 0,8-16 0,33-28 0,-25 21 0,20-18 0</inkml:trace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0.3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3'91'0,"0"0"0,-1 0 0,1 0 0,1-8 0,1 8 0,2 3 0,-1-3 0,0-7 0,-2-12 0,7 24 0,1-4 0,-3-4 0,3 15 0,-2-6 0,-5-22 0,-1 0 0,-6-21 0,-2-5 0,-3-21 0,-2-5 0,-1-11 0,0-6 0,0-3 0,0 0 0,0-1 0,1 0 0,-1-36 0,1 25 0,-1-27 0</inkml:trace>
</inkml:ink>
</file>

<file path=ppt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1.3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5 24575,'56'-63'0,"-8"10"0,-24 36 0,10-2 0,0 5 0,36-3 0,-22 10 0,49 2 0,-37 10 0,-7 6 0,-2 5 0,3 8 0,22 37 0,-49-20 0,2 20 0,-21-19 0,-1 26 0,-9-20 0,-4 20 0,-15-14 0,3-18 0,-13 2 0,7-24 0,5-5 0,-1-6 0,14-3 0,0 2 0,5-3 0,1 2 0,0-2 0</inkml:trace>
</inkml:ink>
</file>

<file path=ppt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2.3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5 1 24575,'-9'6'0,"-16"1"0,7 0 0,-29 7 0,19-4 0,-13 5 0,16-5 0,-13 3 0,22-9 0,-9 2 0,22-6 0,0 0 0,2 1 0,-1-1 0,1 0 0,-1 0 0,1-1 0</inkml:trace>
</inkml:ink>
</file>

<file path=ppt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3.1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9 24575,'24'0'0,"-10"-1"0,21-2 0,-13 0 0,31-3 0,-22 4 0,18-5 0,-35 7 0,-2-2 0,-4 0 0,-5 1 0,2-1 0</inkml:trace>
</inkml:ink>
</file>

<file path=ppt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3.7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 24575,'19'-3'0,"14"-2"0,16 0 0,8 1 0,-6 1 0,-26 1 0,-18 3 0,-12-1 0,0 2 0</inkml:trace>
</inkml:ink>
</file>

<file path=ppt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4.1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4'84'0,"0"0"0,0 0 0,-1-5 0,-1-2 0,-4-34 0,-8-39 0,3-15 0,10-11 0,-7 6 0,6-3 0</inkml:trace>
</inkml:ink>
</file>

<file path=ppt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4.5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3'47'0,"-3"2"0,23 19 0,-19-19 0,-10-16 0,-17-18 0,-5-4 0,-8-11 0,-1-4 0,-1 2 0,-1-1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0:12.93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4 0 24575,'-7'2'0,"1"-1"0,5 0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1:28.65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28 24575,'33'-5'0,"5"-1"0,-3 0 0,-6 0 0,-10 2 0,-12 4 0,-6 24 0,-3 8 0,-3 32 0,2-6 0,1 7 0,1-18 0,1-8 0,-1-16 0,1-10 0,-1-1 0,1-3 0,0-2 0,0 0 0,0-3 0,0-3 0,0-1 0</inkml:trace>
</inkml:ink>
</file>

<file path=ppt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5.0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5 1 24575,'-31'61'0,"-1"0"0,-1 18 0,-14 8 0,37-60 0,0 1 0,0-24 0,-2-9 0,-11-14 0,11 7 0,-2 0 0</inkml:trace>
</inkml:ink>
</file>

<file path=ppt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5.4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9 24575,'38'0'0,"-8"-1"0,-20 1 0,-2-2 0,4 0 0,-6 0 0,-1 1 0,-4-2 0,5 0 0,-3 0 0,2 1 0</inkml:trace>
</inkml:ink>
</file>

<file path=ppt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5.8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0 24575,'-1'75'0,"0"0"0,0 0 0,0-6 0,0-1 0,0-4 0,1 4 0,0-1 0,0 14 0,-1-1 0,0-21 0,1 0 0,0 21 0,1-8 0,0-26 0,3 10 0,7-60 0,3-9 0,26-39 0,-23 29 0,10-16 0</inkml:trace>
</inkml:ink>
</file>

<file path=ppt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6.4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5 123 24575,'33'51'0,"-7"-15"0,-23-45 0,0-10 0,1-21 0,-1 0 0,-2-11 0,-2 20 0,-2 11 0,-11 20 0,-1 11 0,-12 8 0,0 11 0,12-13 0,1 1 0,13-14 0,8 0 0,51 22 0,-16-11 0,43 14 0,-59-23 0,-2-3 0</inkml:trace>
</inkml:ink>
</file>

<file path=ppt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7.2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2 61 24575,'8'-22'0,"-5"5"0,0 1 0,-7 11 0,-8 8 0,-1 8 0,-13 20 0,13-11 0,-5 21 0,20-32 0,13-5 0,8 59 0,-1-12 0,-11 18 0,-4 5 0,-8 19 0,-12-14 0,-8 2 0,-1-19 0,-4 0 0,-13 20 0,-2-3 0,13-28 0,2-6 0,-18 17 0,33-54 0,4-17 0,2-25 0,2 1 0,0-12 0,13 18 0,-7 13 0,7 4 0</inkml:trace>
</inkml:ink>
</file>

<file path=ppt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7.9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1'6'0,"-8"4"0,0-1 0,-13 1 0,-13 2 0,-5 3 0,-16 23 0,-5 2 0,6-9 0,25-6 0,19-24 0,49 0 0,-11-3 0,35-1 0,-52 0 0,-4-1 0,-43 1 0,0 2 0,0-2 0,1-7 0,3 6 0,-2-5 0</inkml:trace>
</inkml:ink>
</file>

<file path=ppt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8.5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5'80'0,"-1"0"0,3 14 0,1 10 0,-1-11 0,-2-16 0,0-1 0,-3-4 0,1 9 0,-1-1 0,-2-11 0,-3-4 0,-1-6 0,2 13 0,-2-7 0,-1-3 0,-2-24 0,3-38 0,-4-11 0,-1-27 0,-1 19 0,-4-3 0</inkml:trace>
</inkml:ink>
</file>

<file path=ppt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9.3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 156 24575,'0'-25'0,"20"-18"0,-3 10 0,11-3 0,-7 21 0,-5 11 0,31 5 0,-22 4 0,21 6 0,-31 5 0,-1 9 0,-7 8 0,-2 5 0,-19 51 0,-2-28 0,-11 6 0,-5 1 0,-9 0 0,8-19 0,-1-2 0,-5 6 0,8-10 0,11-15 0,13-15 0,13-9 0,10-2 0,47 19 0,-36-15 0,25 15 0</inkml:trace>
</inkml:ink>
</file>

<file path=ppt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9.9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5 24575,'13'-3'0,"40"-15"0,-15 4 0,45-13 0,-26 16 0,-11 1 0,-18 9 0,-28 2 0,-11 4 0,3 0 0,4-1 0,1-2 0</inkml:trace>
</inkml:ink>
</file>

<file path=ppt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50.2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0 24575,'-2'63'0,"0"-1"0,10-6 0,2 2 0,-6 11 0,1-2 0,19 20 0,-23-76 0,0 0 0,-2-8 0,0-6 0,8-12 0,-6 8 0,7-7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1:29.16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1 24575,'42'-2'0,"33"0"0,20 0 0,-6 1 0,-24-1 0,-43 2 0,-15-1 0</inkml:trace>
</inkml:ink>
</file>

<file path=ppt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51.4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0 0 24575,'32'0'0,"-13"0"0,3 0 0,-17 0 0,1 0 0,-2 0 0,-1 0 0,9 2 0,-6 9 0,6 3 0,0 35 0,-5-11 0,7 44 0,-9 6 0,0 3 0,-1 4 0,0 5 0,-1-35 0,0-1 0,3 36 0,0-1 0,-1-41 0,0-5 0,2 45 0,-2-26 0,-2-5 0,-1-10 0,-1 0 0,3 18 0,-1-7 0,0-4 0,-1-11 0,2 25 0,-3-40 0,2 24 0,0-22 0,-2-2 0,-1-15 0,0-13 0,-2-4 0,-14-4 0,5-1 0,-16 5 0,8 3 0,-27 19 0,11-11 0,-48 8 0,56-19 0,-19-2 0</inkml:trace>
</inkml:ink>
</file>

<file path=ppt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53.0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42 5 24575,'-10'-2'0,"-12"1"0,5 0 0,-18 2 0,11-1 0,-10 2 0,-5 1 0,-1 3 0,-52 11 0,20 1 0,19-6 0,2 0 0,-8 4 0,14-3 0,23-8 0,8 0 0,8-5 0,1 0 0,4 0 0,4-2 0,7-5 0,16-6 0,-10 0 0,11-5 0,-4-2 0,-12 9 0,6-3 0</inkml:trace>
</inkml:ink>
</file>

<file path=ppt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0.4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8 24575,'11'-3'0,"4"0"0,42-8 0,-4 3 0,32-1 0,7 1 0,-35 2 0,-2 2 0,30-1 0,-6 0 0,-21 1 0,-25 3 0</inkml:trace>
</inkml:ink>
</file>

<file path=ppt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1.0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6 24575,'30'-7'0,"2"0"0,16-4 0,16-2 0,-13 3 0,-7 3 0,-34 7 0,6 0 0,77 0 0,-46 0 0,41 0 0,-75 0 0</inkml:trace>
</inkml:ink>
</file>

<file path=ppt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2.7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7 24575,'39'-6'0,"3"0"0,43-1 0,7-2 0,-10 1 0,-3 2 0,-11 0 0,-50 3 0,-14 1 0,-6 1 0,1 0 0,1 0 0</inkml:trace>
</inkml:ink>
</file>

<file path=ppt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3.2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6 24575,'36'-10'0,"12"-2"0,7-4 0,-2 1 0,-4-3 0,-28 10 0,-7 2 0,-13 6 0,-3 0 0</inkml:trace>
</inkml:ink>
</file>

<file path=ppt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4.0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'89'0,"6"-16"0,2 2 0,-2-14 0,0 2 0,8 33 0,1-2 0,-7-41 0,0-1 0,3 34 0,0 3 0,-4-19 0,0 0 0,2 18 0,0-2 0,-3-21 0,0-8 0,1 14 0,-1-40 0,5-29 0,2 0 0,35 4 0,0-2 0,30 2 0,-5-7 0,-20-1 0,0 0 0,29-3 0,-31 2 0,-3 0 0,-6 1 0,-12 1 0,-27 1 0,-9-1 0,18-7 0,-15 6 0,17-6 0</inkml:trace>
</inkml:ink>
</file>

<file path=ppt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7.0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'20'0,"13"26"0,-6-10 0,16 24 0,-8-22 0,8 7 0,5-3 0,1 2 0,7 15 0,-2-3 0,-1 4 0,3 25 0,-10-13 0,-14-12 0,-17-47 0,-6-8 0</inkml:trace>
</inkml:ink>
</file>

<file path=ppt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7.9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01 24575,'55'-6'0,"14"-7"0,13-4 0,-16 5 0,4 0 0,1-1 0,1-2 0,1 0 0,3 1 0,16-3 0,4 1 0,-13 2 0,-19 4 0,-6 2 0,13-3 0,-10 3 0,-28 9 0,-34-1 0,1 3 0</inkml:trace>
</inkml:ink>
</file>

<file path=ppt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8.9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7 1 24575,'11'4'0,"-6"16"0,-13 0 0,-42 47 0,10-28 0,-33 20 0,29-37 0,-20-6 0,31-10 0,-3 0 0,34-12 0,9 3 0,9-4 0,-1 4 0,62 25 0,8 8 0,-6 6 0,1 5 0,-31-13 0,-5-1 0,4 2 0,-13 0 0,-34 15 0,-13-23 0,-26 20 0,2-16 0,-8-2 0,3-11 0,11-7 0,6-4 0,7-4 0,-18-30 0,-4-1 0,-29-23 0,11 26 0,0 5 0,1-3 0,-25 0 0,78 28 0,2 1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1:29.76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82 1 24575,'-18'15'0,"3"0"0,-3 11 0,6 1 0,3 1 0,3 4 0,4-8 0,1-5 0,2-8 0,2-7 0,7-4 0,3 0 0,4-1 0,0-2 0,1-2 0,-2-4 0,-1-2 0,-2-6 0,-3-2 0,-3-1 0,-3-2 0,-3 1 0,-4 2 0,-1 2 0,-7 4 0,0 4 0,-2 3 0,4 3 0,0 2 0,3 0 0,0 1 0,-3 0 0,1 0 0,0 0 0,3 1 0,3 0 0,16 5 0,11-1 0,-4 1 0,1-3 0</inkml:trace>
</inkml:ink>
</file>

<file path=ppt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9.5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6 24575,'57'-20'0,"0"-1"0,25-9 0,-25 7 0,-36 14 0,-16 8 0,0 1 0,-1-1 0,-1 1 0,-3-1 0</inkml:trace>
</inkml:ink>
</file>

<file path=ppt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30.5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2'85'0,"0"-1"0,4 13 0,3 8 0,-2-12 0,-3-26 0,1-2 0,1 12 0,1 7 0,-3-22 0,-5-29 0,-2-5 0,-4-27 0,9-22 0,2-3 0,15-22 0,-15 24 0,1 3 0</inkml:trace>
</inkml:ink>
</file>

<file path=ppt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32.1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86 24575,'82'31'0,"0"1"0,-3-16 0,-21-20 0,-60-65 0,-13-10 0,-8 19 0,-7 35 0,5 42 0,14 2 0,-3 32 0,22-13 0,8 5 0,63-7 0,1-23 0,-10-8 0,1-7 0,16-13 0,-10-13 0,-52 2 0,-18-21 0,-22 2 0,2 1 0,-14 11 0,8 25 0,-6 6 0,5 9 0,-2 21 0,16 9 0,2-5 0,12-5 0,-2-24 0,15 21 0,1 18 0,2 22 0,0 10 0,-9-11 0,-2 5 0,-1 1 0,-2 6 0,-4-7 0,-7-9 0,-5-4 0,-4 8 0,-5-10 0,-12-20 0,-14-11 0,23-18 0,-4-14 0,16-7 0,-2-26 0,5 6 0,28-38 0,4 33 0,8 1 0,4-2 0,14-11 0,0 5 0,-30 21 0,-17 26 0,71-3 0,-5 3 0,-19-1 0,3 4 0,1 10 0,-7 4 0,-11 4 0,11 31 0,-57-23 0,-11 12 0,-10-8 0,-25 9 0,11-7 0,1-6 0,25-13 0,18-13 0,8 1 0,33 1 0,16 7 0,-5-4 0,1 0 0,16 5 0,-3-3 0,-56-7 0,-15-7 0,-2-6 0,-8-27 0,9 21 0,-5-12 0</inkml:trace>
</inkml:ink>
</file>

<file path=ppt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32.5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 1 24575,'-3'29'0,"1"8"0,1 42 0,3 9 0,2 8 0,-2-14 0,1-7 0,4-33 0,-6-31 0,-1-7 0,0-3 0,-1-1 0</inkml:trace>
</inkml:ink>
</file>

<file path=ppt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33.0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37 24575,'75'-7'0,"10"-2"0,-21 2 0,2-2 0,-8 0 0,1-2 0,19-8 0,-5 0 0,-1 2 0,-14 1 0,-9 4 0,-36 11 0,9 3 0,-9-1 0,1 3 0,-10-2 0,-3 0 0</inkml:trace>
</inkml:ink>
</file>

<file path=ppt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33.8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9 30 24575,'10'-4'0,"2"-2"0,28-2 0,7 2 0,17 1 0,-12 14 0,-25 8 0,-36 60 0,-27-12 0,-15 19 0,1-41 0,21-28 0,16-13 0,13-6 0,13 1 0,4 6 0,28 38 0,0 8 0,-8-1 0,-1 1 0,5 11 0,-16 15 0,-34-54 0,-17 0 0,-12-18 0,3-1 0,-27-1 0,7-2 0,-25-13 0,29 0 0,-4-4 0,-19-12 0,1-1 0,-16-6 0,42 16 0,0 1 0</inkml:trace>
</inkml:ink>
</file>

<file path=ppt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36.7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10 24575,'18'0'0,"36"-7"0,9-3 0,1 1 0,11-2 0,-2-1 0,-13 4 0,-1 3 0,-11 2 0,12 3 0,-24 0 0,1 0 0,-29-1 0,-7-2 0,-11-15 0,7 11 0,-7-8 0</inkml:trace>
</inkml:ink>
</file>

<file path=ppt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37.1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27'0,"3"64"0,-1-22 0,0 4 0,0-6 0,0-1 0,0 6 0,-1-8 0,-1-6 0,0-29 0,-2-23 0,1-6 0,-1-18 0</inkml:trace>
</inkml:ink>
</file>

<file path=ppt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0.2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9 72 24575,'-23'-2'0,"0"0"0,16 1 0,1-1 0,10 0 0,1-4 0,2 1 0,6-3 0,15-2 0,21-2 0,15 1 0,-8 4 0,-14 4 0,-26 3 0,-9 22 0,-9-5 0,-13 34 0,-1-27 0,-9 9 0,5-16 0,5 1 0,1-4 0,8-2 0,4-9 0,-1 4 0,2-1 0,0 0 0,8-1 0,2-4 0,31 8 0,3-1 0,53 11 0,-52-11 0,14 1 0,-56-9 0,-16 1 0,11-1 0,-12 2 0</inkml:trace>
</inkml:ink>
</file>

<file path=ppt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0.7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5 24575,'30'-2'0,"9"-1"0,21-5 0,25-5 0,10 0 0,-7 2 0,6 3 0,-1 3 0,6-2-883,-13-1 1,7-3 0,2 0 0,-4 2-1,-11 2 883,2 3 0,-9 2 0,-10 1 1354,36-1-1354,-92 4 179,-30 19 1,14-14 0,-14 14-1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1:31.34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46 0 24575,'-11'4'0,"-1"1"0,3 0 0,0-1 0,3 0 0,1-2 0,2 2 0,1-1 0,1 1 0,-1 1 0,2 1 0,-1-1 0,1-1 0,-1-1 0,-3-1 0,0-1 0,-3 0 0,0 0 0,0 1 0,-1 2 0,-3-1 0,-1 4 0,1-3 0,3 1 0,5-2 0,2-1 0,4 1 0,1-1 0,6 0 0,-1 1 0,0-1 0,-1 1 0,-4-2 0,1 1 0,-3-2 0,0 2 0,3-1 0,0 0 0,1 0 0,0 0 0,-3-1 0,0 0 0,0 1 0,0-1 0,1 1 0,-1 0 0,0-1 0,0 1 0,0-1 0,0 1 0,1-1 0,2 1 0,-2-1 0,0 0 0,-3 0 0</inkml:trace>
</inkml:ink>
</file>

<file path=ppt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1.7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 72 24575,'0'-6'0,"-1"0"0,1 1 0,0 3 0,8-4 0,37-13 0,-21 9 0,33-7 0,-10 37 0,-20 6 0,9 7 0,-62 22 0,-2-24 0,-23 19 0,11-22 0,7-5 0,16-14 0,9-5 0,16-7 0,27 3 0,-1 6 0,53 28 0,-32 0 0,14 32 0,-48-33 0,-21 8 0,-22-26 0,-29 5 0,-7-1 0,-1 3 0,0-2 0,4-3 0,23-6 0,13-3 0,11-7 0,5-5 0,3-4 0,3-9 0,15-32 0,-9 29 0,8-22 0</inkml:trace>
</inkml:ink>
</file>

<file path=ppt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2.5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2'53'0,"-1"0"0,9 41 0,-5-29 0,2 7 0,-2-10 0,2 14 0,3 5 0,-1-22 0,-16-57 0,2-9 0,6-7 0,29-26 0,-7 10 0,21-17 0,-34 32 0,-4 2 0</inkml:trace>
</inkml:ink>
</file>

<file path=ppt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3.5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45 24575,'49'-2'0,"47"-13"0,-22-9 0,2-1 0,-79-26 0,-23-4 0,-44 11 0,22 1 0,-1 9 0,-12 36 0,45 21 0,17 4 0,10-14 0,45 8 0,5-14 0,21-2 0,4-4 0,8-7 0,-27 3 0,-10-2 0,-29-7 0,-31-16 0,-15-2 0,-32-36 0,7 22 0,-8-2 0,28 36 0,7 39 0,12 8 0,0 59 0,12-12 0,6 1 0,3 4 0,-4-27 0,1 1 0,-2 2 0,1 5 0,-2-7 0,-3-8 0,-2-2 0,-7 12 0,-5-7 0,-4-11 0,-22 1 0,15-37 0,-26-4 0,17-14 0,-15-9 0,12-10 0,-1-6 0,10 5 0,6 4 0,9 13 0,6 6 0,4-4 0,6-5 0,-4 4 0,2-1 0</inkml:trace>
</inkml:ink>
</file>

<file path=ppt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4.5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7 24575,'2'-5'0,"3"-1"0,3 0 0,5 0 0,3 0 0,0 1 0,11 3 0,17 11 0,8 7 0,9 15 0,-22 5 0,-16-8 0,-52 20 0,0-25 0,-41 24 0,19-17 0,-1 5 0,27-15 0,62-6 0,15-14 0,1-1 0,-1 0 0,-1 1 0,-8 0 0,-40 0 0,-5 0 0,0 0 0</inkml:trace>
</inkml:ink>
</file>

<file path=ppt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4.9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8 24575,'77'-5'0,"-1"1"0,2-1 0,5 0 0,3 0 0,7 0 0,-9 1 0,-14 1 0,-4 0 0,39-5 0,-29 8 0,-70 6 0,-33 7 0,12-4 0,-3 1 0</inkml:trace>
</inkml:ink>
</file>

<file path=ppt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5.8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8 1 24575,'49'43'0,"-15"1"0,-45-15 0,-15-3 0,-64 14 0,34-20 0,-2 0 0,69-20 0,32-7 0,-7 6 0,-11 11 0,-15 12 0,-3 31 0,-2-8 0,-8 21 0,-6-36 0,-10-2 0,2-13 0,0-5 0,8-3 0,4-6 0,3-2 0,-1-6 0,-3-12 0,-2-22 0,1-25 0,1 24 0,4 0 0</inkml:trace>
</inkml:ink>
</file>

<file path=ppt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6.8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3 24575,'76'-9'0,"16"-2"0,-27 5 0,0 2 0,13-3 0,18 1 0,-85 15 0,-3 43 0,0 16 0,2 24 0,2 8 0,-3-28 0,0 3 0,1 8 0,1 8 0,0-8 0,1-8 0,0-3 0,3 17 0,-1-2 0,-2-19 0,-1-5 0,1 29 0,-4 0 0,-8-47 0,0-3 0,1 5 0,0-9 0,0-1 0,-1-15 0,-1-10 0,-2 8 0,1-4 0,-4 18 0,-3 1 0,3-11 0,-3-2 0,4-22 0,-18 3 0,-4 2 0,-36 5 0,15-4 0,-8-5 0,2-3 0,17 0 0,-31-5 0,68 5 0</inkml:trace>
</inkml:ink>
</file>

<file path=ppt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33.65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39'7'0,"9"0"0,7 0 0,8-3 0,2 0 0,4 2 0,0-2 0,-3-6 0,-8-1 0,-13 0 0,-7-5 0,-31 7 0,1-1 0,-3 0 0,0 1 0,-7 0 0,-8 1 0,3 0 0,-3 0 0</inkml:trace>
</inkml:ink>
</file>

<file path=ppt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34.37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8 0 24575,'-2'17'0,"0"4"0,-5 17 0,-1 10 0,0 5 0,0 13 0,3-6 0,-2 24 0,0-2 0,-2 1 0,2-7 0,3-17 0,3-19 0,0-10 0,0-16 0,1 1 0,0 7 0,0 3 0,2 0 0,1-5 0,4-7 0,-2-5 0,8 1 0,8 3 0,27 4 0,35-2 0,9-3 0,6-9 0,-40-4 0,-21-2 0,-25 0 0,-7 3 0,-3 0 0,0 1 0,-1 0 0,-3-3 0,-5-6 0,-4-3 0,3 3 0,1 1 0</inkml:trace>
</inkml:ink>
</file>

<file path=ppt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35.09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4 24575,'25'0'0,"17"2"0,19-2 0,12 1 0,-10-5 0,-10 1 0,-14-3 0,-13 2 0,-3 0 0,-8 2 0,-2-1 0,-8 2 0,-3 1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1:32.67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7 235 24575,'8'-5'0,"-1"1"0,-3 2 0,1-3 0,2 0 0,2-4 0,2-3 0,2-6 0,0 0 0,2-5 0,-5 3 0,-2-2 0,-1-1 0,-5 3 0,-1 3 0,-2 3 0,-2 8 0,0 0 0,-1 3 0,-4 1 0,1 1 0,-1 1 0,1 1 0,0 0 0,-1 2 0,0 0 0,-4 3 0,2 3 0,-4 6 0,4 0 0,-3 5 0,4-5 0,2 0 0,1-5 0,4-4 0,2-1 0,1-2 0,2-1 0,-1 0 0,4-1 0,-1 1 0,2-2 0,0 2 0,0-2 0,-1 1 0,0 0 0,-1 0 0,1 0 0,-3 0 0,-1 0 0,0 2 0,-2 2 0,0 2 0,-2 12 0,-3 15 0,-1 8 0,-2 7 0,2-11 0,-1-6 0,2-9 0,1-4 0,2-2 0,0-2 0,1-5 0,0-1 0,0-3 0,1-3 0,-1 2 0,1 0 0,0 1 0,0 0 0,1-2 0,2-3 0,4-6 0,-1 2 0,6-6 0,-9 6 0,1 0 0</inkml:trace>
</inkml:ink>
</file>

<file path=ppt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35.54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9 24575,'13'-3'0,"11"-1"0,7 1 0,18-1 0,8 1 0,1-1 0,9 2 0,-10-2 0,20 4 0,-22-1 0,-10 1 0,-27 0 0,-17 0 0,-3 0 0</inkml:trace>
</inkml:ink>
</file>

<file path=ppt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36.00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6'2'0,"10"3"0,18-1 0,23 2 0,-18-4 0,4 0 0,-3-1 0,1 0 0,18 1 0,1 0 0,-9-1 0,-1-1 0,-1 2 0,-2-1 0,41-2 0,-53-1 0,-16 0 0,-27 1 0</inkml:trace>
</inkml:ink>
</file>

<file path=ppt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37.19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8'0'0,"17"0"0,30 2 0,32-1 0,-21 0 0,2 0 0,-4 1 0,-1 0 0,-2-2 0,-2 0 0,21 1 0,-42-1 0,-17 0 0,-16 0 0,-2 0 0,1 0 0,0 0 0,0 0 0,0-1 0,-1-1 0,-1-1 0,-1 2 0</inkml:trace>
</inkml:ink>
</file>

<file path=ppt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38.08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1'1'0,"3"0"0,3 1 0,3-1 0,9 1 0,3 0 0,-1 0 0,-7 0 0,-20-2 0,-2 1 0,-5-1 0</inkml:trace>
</inkml:ink>
</file>

<file path=ppt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38.66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4 1 24575,'-26'58'0,"4"7"0,11-17 0,2 5 0,4 18 0,2 5-1294,-2 7 1,3 5 1293,3-18 0,3 3 0,-1-2 0,-2 19 0,1-6 0,2-12 0,0-6 823,-2 24-823,-2-52 426,0-11-426,0-15 0,0-3 0,-1-4 1338,1 0-1338,-2 3 0,2 0 0,-1 4 0,3 6 0,0-2 0,3 2 0,3-4 0,-1-6 0,4-1 0,7-4 0,18 1 0,31-1 0,-3 0 0,5-2 0,-38-1 0,-16 0 0,-16-1 0,0 0 0,-1-1 0</inkml:trace>
</inkml:ink>
</file>

<file path=ppt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39.15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2 0 24575,'0'13'0,"-1"14"0,-1 13 0,-1 30 0,1 7 0,1-18 0,-1 4 0,0-1 0,0 0 0,0 2 0,-1-1 0,0-7 0,-1-4 0,-2 14 0,3-23 0,0-22 0,3-12 0,-1-2 0,0-6 0,1-12 0,5-25 0,-3 15 0,5-11 0</inkml:trace>
</inkml:ink>
</file>

<file path=ppt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39.69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1 24575,'5'-3'0,"2"1"0,3 1 0,-1-1 0,-2 1 0,0 0 0,-1 2 0,10 5 0,10 4 0,12 8 0,-2-4 0,-12-2 0,-12-6 0,-11-6 0</inkml:trace>
</inkml:ink>
</file>

<file path=ppt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40.77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70 1 24575,'9'1'0,"1"1"0,2 1 0,-1-2 0,6 1 0,16 0 0,4-1 0,6 0 0,-8-1 0,-11 1 0,0-1 0,-7 0 0,-3 0 0,-9 0 0,-8 2 0,-13 3 0,-17 10 0,-9 8 0,-21 17 0,-4 19 0,-4 5 0,35-24 0,3 0 0,-11 18 0,11-3 0,20-19 0,7-12 0,5-4 0,3-11 0,5-1 0,9-1 0,42 4 0,29-1 0,-37-4 0,0-1 0,35 0 0,-44-2 0,-27 1 0,-23 6 0,-14 10 0,-14 11 0,-13 11 0,6-4 0,1 4 0,18-13 0,9-6 0,8-9 0,6-8 0,2-3 0,5-1 0,9 1 0,35 7 0,36-3 0,-33 0 0,4-1 0,11-2 0,-1-1 0,28 2 0,-14 1 0,-46-4 0,-19 0 0,-15-2 0,-3-1 0,2-3 0,16-27 0,17-18 0,-9 10 0,4 1 0</inkml:trace>
</inkml:ink>
</file>

<file path=ppt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41.20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 1 24575,'4'31'0,"-1"35"0,-2 25 0,-2-21 0,0 2 0,-1-12 0,0 1 0,1 12 0,0-1 0,0-18 0,0-4 0,1 36 0,0-33 0,0-29 0,-1-20 0,9-32 0,0-17 0,9-29 0,-7 34 0,-3 2 0</inkml:trace>
</inkml:ink>
</file>

<file path=ppt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41.82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 24575,'8'-1'0,"3"0"0,7 1 0,1 0 0,1 2 0,5 2 0,4 6 0,18 11 0,1 5 0,13 8 0,-17-2 0,-10-4 0,-19-5 0,-10-6 0,-12 3 0,-9 6 0,-11 9 0,-25 16 0,-8 2 0,-6-4 0,9-11 0,24-20 0,9-5 0,15-10 0,5-2 0,7 2 0,2-2 0,5 3 0,5 1 0,11 5 0,-11-4 0,4 1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1:33.51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44 115 24575,'-10'5'0,"1"0"0,1 1 0,2 2 0,2 1 0,0 1 0,2 4 0,2 0 0,1 1 0,4-2 0,6-5 0,3-4 0,6-2 0,-4-2 0,1-1 0,-5-1 0,-1 0 0,4-4 0,10-3 0,8-6 0,14-8 0,-8 1 0,-7 0 0,-15 5 0,-12 3 0,-3 2 0,-1-2 0,0 2 0,0-2 0,-2 4 0,-4-1 0,-5 2 0,-3 3 0,2 1 0,1 4 0,3 0 0,-2 1 0,-3 0 0,-6 0 0,-2 0 0,-5 1 0,8 0 0,-1 1 0,9-1 0,0 1 0,5-2 0,1 2 0,0-2 0,1 2 0,0 0 0,-4 3 0,4-2 0,-3 1 0</inkml:trace>
</inkml:ink>
</file>

<file path=ppt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42.18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9 0 24575,'-3'10'0,"0"1"0,0-3 0,0 1 0,1 1 0,1 0 0,-1 12 0,2-6 0,-1 5 0,1-11 0,1-6 0,8-8 0,-6 2 0,6-4 0</inkml:trace>
</inkml:ink>
</file>

<file path=ppt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42.48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0'0'0</inkml:trace>
</inkml:ink>
</file>

<file path=ppt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43.00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23'67'0,"-5"-2"0,-1 22 0,-8-4 0,-3-28 0,0 1 0,-1 32 0,-1-35 0,0-3 0,-3 6 0,2-3 0,-3-27 0,0-6 0,0-2 0,1-9 0,5-18 0,5-14 0,-2 4 0,-1 0 0</inkml:trace>
</inkml:ink>
</file>

<file path=ppt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44.27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97 24575,'8'11'0,"4"1"0,6-1 0,5-2 0,1-4 0,-7-4 0,-6-5 0,-3-26 0,-2 0 0,5-34 0,0 11 0,3-15 0,-4 20 0,-3 10 0,-8 28 0,-7 21 0,-1 6 0,-10 18 0,2 2 0,3 1 0,3 5 0,10-14 0,2-4 0,3-12 0,2-7 0,4-5 0,10 0 0,6-2 0,15-2 0,-1-2 0,5-3 0,-7-2 0,-8-1 0,-10-1 0,-7-2 0,-6 1 0,-3-4 0,-3 4 0,-1-6 0,-2 3 0,-2-3 0,-5-2 0,-1 3 0,-6 2 0,6 8 0,1 4 0,7 11 0,2 7 0,0 2 0,2 1 0,0-9 0,3-2 0,4-3 0,3-1 0,-2 0 0,-3 1 0,-3 20 0,-4 14 0,2 43 0,-1 11 0,0-34 0,0 1 0,0-5 0,0-3 0,1 35 0,-4-16 0,-2-22 0,-2-8 0,-6-4 0,0-12 0,-4-6 0,3-8 0,2-6 0,2-2 0,4-1 0,2 0 0,1-4 0,-2-7 0,-2-20 0,-3-16 0,2-6 0,0 1 0,6 20 0,1 10 0,3 12 0,-1 7 0,1 1 0</inkml:trace>
</inkml:ink>
</file>

<file path=ppt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44.96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 0 24575,'-1'25'0,"1"10"0,-2 29 0,2 11 0,2-2 0,-1 6 0,1-18 0,1 9 0,-2-7 0,2-12 0,-1-8 0,0-21 0,-1-7 0,-1-8 0,0-3 0,0-1 0,1 0 0,-1 0 0,0-3 0,0 0 0</inkml:trace>
</inkml:ink>
</file>

<file path=ppt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45.70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7'19'0,"3"4"0,0 3 0,-1-1 0,-2-4 0,-7-7 0,-4-5 0,-3-1 0,-2-2 0,0 3 0,-1 2 0,-1 1 0,-1 4 0,-1 0 0,-1 0 0,-2-1 0,-1-3 0,0-2 0,2-2 0,1-3 0,1-2 0,0-2 0,0 1 0,-1 3 0,-1 0 0,0 3 0,2-5 0,2 1 0,0-4 0,1 1 0</inkml:trace>
</inkml:ink>
</file>

<file path=ppt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46.09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'25'0,"0"-2"0,0 7 0,1-5 0,-1 1 0,1-5 0,-2-6 0,1-4 0,-1-2 0,0-3 0,0 2 0,1 0 0,-1 0 0,2-2 0,-2-4 0,4-9 0,-4 2 0,3-4 0</inkml:trace>
</inkml:ink>
</file>

<file path=ppt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46.42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'8'0,"3"1"0,3 2 0,4 4 0,0-2 0,-1 0 0,-5-6 0,-2-3 0,-3-3 0</inkml:trace>
</inkml:ink>
</file>

<file path=ppt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47.40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54'2'0,"-1"0"0,22 3 0,-18-4 0,-5 1 0,-18-2 0,-18 0 0,-3 0 0,-10 4 0,-1 10 0,1 9 0,-3 18 0,6 57 0,-4-46 0,0 2 0,3 18 0,2 1 0,-2-1 0,1-3 0,1-12 0,0-1 0,-1 1 0,-1-2 0,4 17 0,-6-20 0,0-23 0,-3-13 0,0-5 0,-1-2 0,0 1 0,-1 1 0,0 3 0,0-5 0,2 0 0,-1-5 0,0 0 0,0 2 0,-1 4 0,0 0 0,-1 1 0,1-5 0,0-2 0,-4-3 0,-1-1 0,-3 0 0,-1 0 0,-6 0 0,-5 1 0,-4 0 0,1 1 0,12 0 0,2-1 0,8-1 0,0 1 0,0-1 0,-1 0 0,-2 0 0,0 0 0,1 0 0,3 0 0,0-1 0,1 1 0,1-1 0</inkml:trace>
</inkml:ink>
</file>

<file path=ppt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52.87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08 24575,'12'-5'0,"20"-2"0,19-5 0,32-4 0,0-2 0,-3 0 0,-24 3 0,-20 5 0,-16 5 0,-12 4 0,-8 1 0,0 0 0,-3 1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1:34.43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680 1 24575,'-19'15'0,"-18"23"0,0 2 0,-6 5 0,-3 3 0,-3 1 0,-4 3 0,-1 0 0,4-7 0,3-3 0,-24 16 0,13-8 0,10-11 0,23-17 0,3-4 0,12-10 0,4-4 0,4-10 0,0-8 0,1-15 0,1 12 0,0-2 0</inkml:trace>
</inkml:ink>
</file>

<file path=ppt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53.32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2 24575,'21'0'0,"5"0"0,20-1 0,13-1 0,-5 1 0,5 0 0,3 0 0,0 1 0,-2-1 0,-2 1 0,29-2 0,-60 1 0,-17 0 0,-9 1 0</inkml:trace>
</inkml:ink>
</file>

<file path=ppt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53.74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86 24575,'8'-2'0,"1"-1"0,-1 1 0,0 0 0,-1 0 0,1 0 0,11-2 0,8-4 0,20-3 0,1-2 0,-4 0 0,-14 2 0,-18 6 0,-7 0 0,-4 4 0,-1 0 0,0 0 0</inkml:trace>
</inkml:ink>
</file>

<file path=ppt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54.33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68 24575,'9'-3'0,"3"0"0,11-3 0,7 0 0,12-3 0,3 1 0,-5 2 0,-4-1 0,-14 3 0,-1-1 0,-5 2 0,-3 0 0,-3 1 0,-6 1 0,-2 0 0</inkml:trace>
</inkml:ink>
</file>

<file path=ppt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55.44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26 0 24575,'-18'35'0,"-3"6"0,4 7 0,0 16-8503,5 23 8503,7-36 0,2 2 0,-2 46 859,3-46 1,0-2-860,-1 20 0,0-6 0,1-19 0,-1-13 0,1-5 6784,0-8-6784,0 5 0,1 7 0,-1 6 0,1 16 0,0-6 0,1-2 0,-2-13 0,2-11 0,0-1 0,0-2 0,1 2 0,0 4 0,2 0 0,-2 2 0,3-3 0,-3-2 0,1 0 0,-2-1 0,1 8 0,-1 5 0,1 3 0,1 5 0,-1-11 0,0-7 0,-1-13 0,1-7 0,-1-1 0,4-2 0,4 1 0,5 0 0,9-1 0,2 1 0,5-2 0,17 0 0,23 0 0,21-5 0,-30 2 0,3 0 0,1 1 0,0-1 0,-12-1 0,-2 1 0,23 1 0,-49-6 0,-21-17 0,-3 12 0,0-10 0</inkml:trace>
</inkml:ink>
</file>

<file path=ppt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56.04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5 1 24575,'-1'28'0,"-1"14"0,1 0 0,-3 17 0,1-10 0,-3-2 0,1-2 0,-1 3 0,3-17 0,-1-3 0,4-23 0,0-4 0</inkml:trace>
</inkml:ink>
</file>

<file path=ppt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56.60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41 24575,'23'-9'0,"12"-3"0,24-5 0,9-1 0,24-5 0,-4 3 0,-6 4 0,-12 4 0,-30 6 0,-17 3 0,-15 2 0,-3 0 0,0 0 0,2 1 0,-1-1 0,-2 1 0,-3 0 0</inkml:trace>
</inkml:ink>
</file>

<file path=ppt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57.50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2 0 24575,'54'5'0,"3"5"0,17 3 0,-15 5 0,-22-4 0,-15-1 0,-14-5 0,-6-1 0,-4 3 0,-2 2 0,-8 11 0,-9 4 0,-5 3 0,-9-2 0,2-9 0,4-7 0,6-5 0,12-5 0,10 0 0,30 15 0,9 5 0,23 16 0,-11-1 0,-14-8 0,-17-6 0,-14-12 0,-6-4 0,-5-2 0,-6 0 0,-11 3 0,-7 2 0,-7 5 0,-14 5 0,-1 0 0,-7 2 0,12-6 0,14-6 0,17-5 0,10-4 0,5-1 0,0 0 0</inkml:trace>
</inkml:ink>
</file>

<file path=ppt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58.85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17'87'0,"-6"-35"0,0 1 0,10 45 0,-9-35 0,0 2 0,1-2 0,-1-1 0,-3-4 0,-1-2 0,-2-2 0,-1-5 0,1 9 0,-5-13 0,-1-29 0,21-18 0,8-6 0,5-6 0,-4 6 0,-16 9 0,8 12 0,7 3 0,12 6 0,8-5 0,-11-9 0,3-11 0,-6-16 0,-3-9 0,11-22 0,-9 1 0,-3-7 0,-11-5 0,-12 7 0,-7-2 0,-12 17 0,-4 13 0,0 14 0,-1 13 0,-8 23 0,-4 14 0,-6 10 0,9-2 0,12-20 0,6-5 0,10-7 0,7 2 0,17 3 0,13-7 0,12-3 0,31-13 0,-18-7 0,13-12 0,-41-2 0,-14-3 0,-16-8 0,-6 8 0,-3-3 0,0 17 0,-4 8 0,-4 25 0,-7 32 0,-10 26 0,0 14 0,18-35 0,3 2 0,6-4 0,3-1 0,3 4 0,1-1 0,3 0 0,-1-3 0,0 23 0,-11-7 0,-9-25 0,-6-13 0,-11-11 0,-5-11 0,-19-2 0,4-5 0,4-1 0,5-5 0,17-3 0,-5-11 0,5-10 0,4-4 0,5-9 0,7-6 0,5-2 0,5-9 0,-3 28 0,3 5 0</inkml:trace>
</inkml:ink>
</file>

<file path=ppt/ink/ink5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59.25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16'49'0,"-4"1"0,2 31 0,-8-19 0,-4-4 0,-1-15 0,0-17 0,-1-6 0,1-11 0,-1-6 0,1-2 0</inkml:trace>
</inkml:ink>
</file>

<file path=ppt/ink/ink5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59.64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04 24575,'80'-13'0,"-22"4"0,3-2 0,12 0 0,1 0 0,-3-2 0,-3 2 0,-8 3 0,-8 2 0,-7-3 0,-23 8 0,-20 0 0,0 1 0,-22 11 0,16-8 0,-18 8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1:35.045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 24575,'11'2'0,"4"6"0,5 5 0,29 24 0,12 12 0,-18-15 0,2 1 0,31 22 0,-16-10 0,-19-17 0,-15-8 0,34 26 0,-5-5 0,17 9 0,-23-20 0,-22-18 0,-12-6 0,-11-6 0,-3-1 0</inkml:trace>
</inkml:ink>
</file>

<file path=ppt/ink/ink5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8:00.28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 24575,'99'-2'0,"-7"5"0,-20 2 0,-25 5 0,-25 2 0,-16-2 0,-5 9 0,-6 5 0,-6 5 0,-15 7 0,-9-3 0,-20 6 0,5-10 0,7-3 0,18-13 0,17-5 0,19 0 0,18 4 0,3 6 0,8 10 0,-19-3 0,-7 4 0,-13-1 0,-7-7 0,-7 2 0,-8-6 0,-5-1 0,-6-2 0,5-5 0,6-3 0,11-4 0,10-9 0,5-4 0,5-8 0,6-3 0,-7 9 0,0 2 0</inkml:trace>
</inkml:ink>
</file>

<file path=ppt/ink/ink5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8:00.70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85 24575,'15'-3'0,"8"-3"0,4 0 0,13-4 0,-6 1 0,-3 1 0,-5 1 0,-10 4 0,-4 0 0,-5 1 0,0-11 0,-4 9 0,1-7 0</inkml:trace>
</inkml:ink>
</file>

<file path=ppt/ink/ink5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8:01.15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7 0 24575,'0'14'0,"-3"9"0,2 5 0,-4 11 0,1-5 0,-2 3 0,1 4 0,0-5 0,0 9 0,1-8 0,0-3 0,3-7 0,0-13 0,0-3 0,0-5 0,1-1 0,0-2 0,0-1 0,0 0 0</inkml:trace>
</inkml:ink>
</file>

<file path=ppt/ink/ink5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8:01.83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 24575,'14'-1'0,"8"0"0,2 3 0,1 0 0,0 6 0,-9 0 0,1 6 0,-5 3 0,-3 1 0,-5 2 0,-4-4 0,-2 0 0,-5 1 0,-1-1 0,-2 1 0,2-4 0,3-3 0,2-2 0,3-4 0,-1 0 0,1-1 0,1 2 0,4 4 0,8 2 0,9 6 0,14-1 0,-3-3 0,0-4 0,-18-4 0,-7-4 0,-6 0 0</inkml:trace>
</inkml:ink>
</file>

<file path=ppt/ink/ink5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8:02.35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0 24575,'45'0'0,"20"-1"0,13-1 0,13 0 0,-16-1 0,-17 3 0,-8-2 0,-11 2 0,11 0 0,2 0 0,-12 0 0,-12 0 0,-21 0 0</inkml:trace>
</inkml:ink>
</file>

<file path=ppt/ink/ink5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8:03.08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9 0 24575,'9'9'0,"-3"-1"0,-2 0 0,-2-1 0,-5 5 0,-7 8 0,-3 4 0,-6 12 0,6-8 0,4-2 0,6-11 0,3-7 0,1-4 0,10 9 0,16 9 0,31 17 0,2 3 0,-1 0 0,-29-15 0,-19-12 0,-14-8 0,-8-2 0,-17 5 0,-5 1 0,-4 4 0,5 0 0,7 2 0,3-1 0,3 1 0,9-8 0,3-3 0,4-4 0,-4-6 0,5 3 0,-3-3 0</inkml:trace>
</inkml:ink>
</file>

<file path=ppt/ink/ink5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8:04.07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0'59'0,"5"15"0,-2-10 0,0 5 0,-1-10 0,0 0 0,2 8 0,-1-2 0,-3-13 0,-2-4 0,7 40 0,-1-10 0,-4-22 0,0-7 0,-2-22 0,-3-12 0,-2-12 0,9-7 0,31-17 0,33-15 0,13-5 0,-41 20 0,-1 1 0,18-5 0,-20 9 0,-15 3 0,-18 5 0,-5-4 0,-7-3 0,-10-4 0,-25-12 0,-14-1 0,-16-4 0,11 10 0,18 14 0,15 7 0,11 5 0,1 6 0,-4 11 0,0 19 0,3 41 0,7 12 0,11 5 0,5-43 0,4-4 0,17 14 0,19 3 0,-10-24 0,-12-13 0,-11-3 0,-16-7 0,-15 37 0,-1-14 0,-19 37 0,-1-17 0,-3 2 0,-5-8 0,11-20 0,2-11 0,14-14 0,5-6 0,2-24 0,-1-33 0,4 3 0,1-5 0,-1 0 0,2-1 0,2-5 0,1 2 0,-2-15 0,0 34 0,-2 23 0</inkml:trace>
</inkml:ink>
</file>

<file path=ppt/ink/ink5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8:04.77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55 35 24575,'5'-7'0,"5"-3"0,0 4 0,3-1 0,-1 5 0,-2 0 0,1 2 0,-1 0 0,2 0 0,-3 1 0,-2-1 0,-4 2 0,-2-1 0,-3 5 0,-6 9 0,-8 12 0,-23 24 0,-14 15 0,-3-2 0,5-5 0,25-29 0,13-11 0,10-12 0,4-4 0,7-1 0,7-2 0,15 1 0,5-2 0,5 0 0,-4 0 0,-8 1 0,-6 0 0,-6 0 0,-4 0 0,-3 0 0,-6 0 0,-2 0 0</inkml:trace>
</inkml:ink>
</file>

<file path=ppt/ink/ink5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8:05.30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89 24575,'31'-2'0,"4"-1"0,18-4 0,-2 0 0,-9 0 0,-2-1 0,-6 1 0,17-4 0,0-1 0,-11 3 0,-13 4 0,-18 3 0,6 0 0,1 0 0,2-2 0,-13 4 0,-1-1 0,-8 2 0</inkml:trace>
</inkml:ink>
</file>

<file path=ppt/ink/ink5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8:06.08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4 0 24575,'5'2'0,"1"-1"0,6-2 0,-1 1 0,3 3 0,6 4 0,10 9 0,-7 0 0,-5 1 0,-12-5 0,-11-2 0,-8 4 0,-12 1 0,-4 6 0,-8 10 0,9 0 0,0 4 0,13-10 0,6-11 0,12-8 0,9-1 0,3 1 0,5 4 0,-9-4 0,-4 1 0,-7-2 0,-2 3 0,-2 3 0,-5 9 0,0 2 0,-1 5 0,3-5 0,3-5 0,0-6 0,9-10 0,34-32 0,-24 19 0,24-20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4:55.95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21'26'0,"-7"41"0,-5 44 0,-5-57 0,-1 11 0,0 12 0,0 9 0,0 8 0,0 7 0,-1 6 0,1 4 0,-1 3 0,0 2 0,0 1 0,0-2 0,0-1 0,0-4 0,0-4 0,0-6 0,0-7 0,0-9-786,1 19 1,0-9-1,-1-7 1,0-4-1,0-1 1,0 2-1,1 5 1,0 7 0,0 11 785,-1-28 0,1 7 0,0 5 0,0 7 0,0 4 0,1 3 0,-1 4 0,1 3 0,-1 1 0,1 0 0,0 1 0,-1-1 0,1-1 0,0-3 0,0-3 0,-1-3 0,1-5 0,-1-6 0,1-5 0,-1-7 0,0-8 0,0-9 0,1 37 0,0-19 0,0-9 0,1-1 0,1 9 0,3 17 0,2 10 0,1 3 0,0-4 0,0-10 0,-3-17 0,3 10 0,-2-11 677,-2-3 1,1 4-1,-2-11-677,4 31 1129,-9-55-1129,3 14 0,-4-44 0,1 0 977,-2-9 0,0-3 0,0-1 0</inkml:trace>
</inkml:ink>
</file>

<file path=ppt/ink/ink5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8:07.01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68 24575,'27'-3'0,"13"-4"0,9-2 0,20-3 0,-15 1 0,6 0 0,-20 2 0,-12 3 0,-14 6 0,-10 13 0,-4 13 0,0 15 0,0 26 0,5 29 0,-2-40 0,1 6-537,5 25 0,1 3 537,-3-8 0,0 2 0,-2-14 0,0 2 0,-2-1 0,1 23 0,-2-3 0,-1-6 0,-1-2 0,1-4 0,0-5 0,1 24 0,0-2 0,-3-37 0,-1-10 0,0-11 0,0-13 1074,0-4-1074,1-10 0,-3-4 0,-20-14-6784,-20-5 6784,-25-1 0,-3 1 0,9-2 0,8 7 0,1 0 0</inkml:trace>
</inkml:ink>
</file>

<file path=ppt/ink/ink5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6:16.36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820 720 24575,'-23'5'0,"-6"2"0,-8 0 0,-17 3 0,-11 0 0,-13 0 0,25-5 0,-2 1 0,-37 2 0,15-2 0,-2 0 0,25-3 0,-1-2 0,-24 0 0,0-3 0,26 0 0,-1-4 0,-30-8 0,0-2 0,-11-2 0,24 0 0,6 1 0,19 1 0,3-2 0,22 2 0,-3-18 0,-11-21 0,-15-21 0,15 27 0,0 0 0,-18-23 0,6 8 0,32 31 0,14 9 0,10-4 0,6-2 0,9-5 0,-1 7 0,0 4 0,2 9 0,7 5 0,43-2 0,-14 7 0,6 1-287,0 0 1,3-1 286,15 3 0,0 0 0,-21 1 0,-3 1 0,-2 0 0,0 2 0,-1 2 0,6 0 0,9 0 0,9 1 0,0 1 0,3 2 0,1 0 0,1-1 0,7 0 0,2-2 0,-4 1 0,-14 1 0,-3 0 0,-10 0 0,34 4 0,-27 2 573,-23 2-573,-5 0 0,9 3 0,-12-3 0,1 4 0,-22-8 0,-6 2 0,-10-2 0,-4 6 0,2 6 0,-2 13 0,1 20 0,-1-7 0,-1 7 0,-2-22 0,-1-13 0,-4-1 0,-1-4 0,-5 1 0,-5 6 0,-3-2 0,-6 5 0,-1-6 0,2-3 0,-7-4 0,-8-2 0,7-2 0,-4-1 0,23-3 0,5-1 0,6-3 0,0 0 0,1-1 0,-3-1 0,0 0 0,-1 0 0,4 0 0,1 1 0</inkml:trace>
</inkml:ink>
</file>

<file path=ppt/ink/ink5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6:20.731"/>
    </inkml:context>
    <inkml:brush xml:id="br0">
      <inkml:brushProperty name="width" value="0.2" units="cm"/>
      <inkml:brushProperty name="height" value="0.4" units="cm"/>
      <inkml:brushProperty name="color" value="#0069AF"/>
      <inkml:brushProperty name="tip" value="rectangle"/>
      <inkml:brushProperty name="rasterOp" value="maskPen"/>
    </inkml:brush>
  </inkml:definitions>
  <inkml:trace contextRef="#ctx0" brushRef="#br0">1 1 16383,'71'1'0,"22"0"0,-39-1 0,1 0 0,2 0 0,3 0 0,21 0 0,2 0 0,-12 1 0,1 0 0,19 0 0,0 0 0,-18 0 0,-3 0 0,-1 1 0,-4 0 0,20-2 0,-12 1 0,-31-1 0,-7 0 0,-2 0 0,8 0 0,6 0 0,23 0 0,-16 0 0,5 0 0,-18 0 0,7 0 0,30 4 0,9-4 0,-28 3 0,1-1 0,-3-1 0,0 0 0,-3 0 0,0 0 0,3 1 0,-1-1 0,35 0 0,-35 0 0,3 1 0,4-1 0,3 0 0,17 1 0,8 0 0,-13-1 0,5 1 0,2-1 0,11 2 0,3-1 0,1 0 0,-22-1 0,0 0 0,1 0 0,1 0 0,11 1 0,3 1 0,-1-1 0,-3 0 0,9 0 0,-3-2 0,3 2 0,-13 0 0,4 0 0,-1 1 0,-4-1 0,5 1 0,-4-1 0,-1 1 0,-5-1 0,0 0 0,-4 1 0,24 0 0,-7 0 0,-25-2 0,-2 0 0,7 0 0,-3 0 0,-15-1 0,-2 0 0,42 1 0,-14-1 0,-15 1 0,29 1 0,-40-1 0,1 0 0,3 0 0,3 0 0,14 0 0,0-1 0,-11 1 0,-3-2 0,-8 1 0,-4 0 0,15 0 0,-45 0 0,-7 0 0,23 0 0,19 0 0,2 0 0,8 0 0,6 0 0,7 0 0,-1 1 0,6 0 0,0 0 0,-5-1 0,0 1 0,0 0 0,3 0 0,-1 1 0,1 0 0,-4 0 0,-1 1 0,-2 0 0,21 0 0,2 1 0,-7 0 0,7 1 0,1 0 0,-21-3 0,1-1 0,0 0 0,0 0 0,-2 1 0,0 0 0,-1 0 0,-1-1 0,19 0 0,-1-2 0,-9 1 0,2 1 0,-11 0 0,-20 0 0,-5 1 0,37 2 0,-27 1 0,29-2 0,-39-2 0,4 0 0,33 0 0,4-1 0,-24 1 0,0 0 0,16-1 0,3 0 0,3 0 0,-1 0 0,-7-2 0,2 0 0,-14 0 0,3 1 0,0-1 0,26-1 0,-2 0 0,-2 0 0,-2 0 0,-6 2 0,-2 0 0,6 0 0,-3 0 0,-16 1 0,-1 0 0,-2 0 0,2 0 0,10 0 0,-1 0 0,-13 0 0,1 0 0,12 0 0,0 0 0,-15 0 0,-4 0 0,32 0 0,-39 0 0,-28-1 0,-13-1 0,-2 0 0,-2 0 0</inkml:trace>
</inkml:ink>
</file>

<file path=ppt/ink/ink5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6:22.666"/>
    </inkml:context>
    <inkml:brush xml:id="br0">
      <inkml:brushProperty name="width" value="0.2" units="cm"/>
      <inkml:brushProperty name="height" value="0.4" units="cm"/>
      <inkml:brushProperty name="color" value="#0069AF"/>
      <inkml:brushProperty name="tip" value="rectangle"/>
      <inkml:brushProperty name="rasterOp" value="maskPen"/>
    </inkml:brush>
  </inkml:definitions>
  <inkml:trace contextRef="#ctx0" brushRef="#br0">1 22 16383,'78'0'0,"-5"1"0,9 0 0,-19 0 0,4 0 0,5 0 0,8 1 0,6 0 0,4 0 0,-2 0 0,-3-1 0,1 0 0,0-1 0,-1 1 0,-1 0 0,1 1 0,-1-1 0,-2 0 0,18-1 0,-1 0 0,-9 0 0,-1 0 0,-9 0 0,-11 1 0,-9-1 0,1 2 0,-28 0 0,-9-1 0,9 1 0,8-1 0,15 1 0,5-2 0,33 3 0,-36-1 0,1 0 0,7 1 0,2 0 0,16 0 0,2 2 0,-10-1 0,1 1 0,-10-2 0,3 0 0,2 0 0,9 0 0,4 0 0,1-1 0,9 2 0,3-1 0,4-1 0,-9 0 0,4-2 0,-1 1 0,-3 0 0,9 1 0,-4 0 0,0 0 0,4 0 0,0-1 0,-7 0 0,2 2 0,-9 1 0,-12 0 0,-3 1 0,-9-2 0,-2 0 0,34 3 0,-11-3 0,-8-1 0,-20-1 0,9 0 0,-9 2 0,7 0 0,-16 0 0,5-1 0,7-1 0,6-1 0,25 1 0,8 0 0,-28-1 0,3 0 0,-1 0 0,1 1 0,1 1 0,0-1 0,6 0 0,0-1 0,-2 2 0,18 1 0,0 2 0,-24-3 0,2 1 0,-3 0 0,22 3 0,-2 0 0,0 1 0,-1-1 0,-2 1 0,0 0 0,-8-3 0,-2 0 0,-5-1 0,-1 0 0,3-2 0,-2-1 0,-20 0 0,-1 0 0,7 1 0,-1 0 0,31-1 0,-5 2 0,-4-4 0,-8 1 0,-21-2 0,3-1 0,4 0 0,2 0 0,2-1 0,2-1 0,8 0 0,0 1 0,-9 1 0,0 0 0,-2 1 0,1 1 0,3 1 0,-1 0 0,-10 1 0,1 0 0,19-1 0,3-1 0,-2-3 0,1 0 0,1 0 0,0 0 0,3-2 0,-4 0 0,-20 3 0,-2 0 0,3 0 0,-1 1 0,33-2 0,-14 1 0,2-4 0,-16-1 0,14-5 0,-5 1 0,-6 2 0,3 1 0,-13 5 0,15 1 0,3 1 0,9-2 0,-27 1 0,1-1 0,-3 0 0,1-1 0,1 2 0,0-1 0,-2 0 0,-3 0 0,23 2 0,3 0 0,8 0 0,-17 3 0,9-3 0,-24 2 0,-16-1 0,-3 1 0,-11 1 0,-6 0 0,-1 0 0,-8 0 0,-1 0 0</inkml:trace>
</inkml:ink>
</file>

<file path=ppt/ink/ink5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6:25.478"/>
    </inkml:context>
    <inkml:brush xml:id="br0">
      <inkml:brushProperty name="width" value="0.2" units="cm"/>
      <inkml:brushProperty name="height" value="0.4" units="cm"/>
      <inkml:brushProperty name="color" value="#0069AF"/>
      <inkml:brushProperty name="tip" value="rectangle"/>
      <inkml:brushProperty name="rasterOp" value="maskPen"/>
    </inkml:brush>
  </inkml:definitions>
  <inkml:trace contextRef="#ctx0" brushRef="#br0">1 88 16383,'92'5'0,"-40"-3"0,4-1 0,9 0 0,7-1 0,-5 0 0,5-2 0,1 0 0,0-1 0,1-1 0,0-1 0,1 1 0,0 0 0,1-1 0,2-2 0,0-1 0,-3 1 0,11-2 0,0 1 0,-14 3 0,4-1 0,1 2 0,8 0 0,3 0 0,4 1 0,-11 2 0,2 0 0,3 1 0,8 0 0,-7 0 0,8 0 0,3 0 0,2 1 0,1-1 0,-3 1 0,-4-1 0,-2 1 0,0-1 0,2 1 0,4-1 0,5 1 0,-19-1 0,3 1 0,3-1 0,3 0 0,2 0 0,0 0 0,0 1 0,0-1 0,-2 1 0,-1-1 0,2 1 0,1 0 0,-2 0 0,0 1 0,0-1 0,0 1 0,-1-1 0,1 0 0,0 0 0,-1 0 0,0-1 0,1 0 0,-1 1 0,0-1 0,0 0 0,0 1 0,-1 0 0,0 0 0,9 1 0,2 1 0,0 0 0,-1 0 0,-2 0 0,-1 0 0,-5 1 0,-4-1 0,17 0 0,-7 1 0,-4 0 0,0 0 0,3 1 0,-10 0 0,2 0 0,1 1 0,-1 0 0,-3 0 0,-3-1 0,17 3 0,-5 0 0,-2-1 0,-1 1 0,-6 0 0,-2-1 0,-1 0 0,-1 0 0,18 0 0,-1-1 0,-5-1 0,-17-2 0,-3 0 0,-2-1 0,25-1 0,-2-1 0,-3-2 0,-7 0 0,-26-1 0,-3 0 0,6 0 0,0 1 0,-6 1 0,0 0 0,2 0 0,2 0 0,15 1 0,0 0 0,-10 1 0,-1 0 0,12-1 0,-1 0 0,-20 1 0,-4-1 0,35-1 0,-29 0 0,-17 1 0,10 1 0,12-1 0,16 5 0,-24-3 0,3 0 0,1 0 0,0 1 0,2-1 0,1 0 0,4-1 0,-1 1 0,-12-2 0,-1 0 0,14 2 0,2-1 0,-2 0 0,0-1 0,3 1 0,0-1 0,10 0 0,-2 0 0,-18 0 0,-2 0 0,3 0 0,-4-1 0,19 1 0,-17-2 0,23 2 0,-32-1 0,2-1 0,29 1 0,-6-2 0,-60 2 0,-9 1 0,-2 0 0</inkml:trace>
</inkml:ink>
</file>

<file path=ppt/ink/ink5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8:43.73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217 0 16383,'73'8'0,"-24"-4"0,6 2 0,29 4 0,11 3 0,-8 0 0,7 1 0,10 2 0,-26-3 0,7 1 0,4 0 0,3 2 0,2 0 0,2-1 0,-13 0 0,2-1 0,1 1 0,3 1 0,0-1 0,1 0 0,0 0 0,1 0 0,4-1 0,1 1 0,0-1 0,1-1 0,1 1 0,1 0 0,2 0 0,0-1 0,-10 0 0,3 0 0,1 0 0,2 0 0,0 0 0,-1-1 0,0 0 0,-2 0 0,-2-1 0,-3-1 0,2 0 0,-3-2 0,-2 0 0,-1 0 0,-1-1 0,1 0 0,3 0 0,2 0 0,6 1 0,3 0 0,2 0 0,1 0 0,1-1 0,0 1 0,-3-2 0,-2 1 0,-3-2 0,6 0 0,-3 0 0,-2-1 0,-2-1 0,-1 0 0,1 0 0,0-1 0,-1 0 0,0 0 0,0-1 0,-1 1 0,0-2 0,-1 0 0,0 0 0,-2-1 0,1-1 0,-1 0 0,0-1 0,-3 0 0,-2 0 0,-4 0 0,6 0 0,-6-1 0,-1 0 0,-1-1 0,4 1 0,10-2 0,3 1 0,0-1 0,0 0 0,-5 1 0,6 0 0,-4 1 0,-1 0 0,1 0 0,2-1 0,1 0 0,1-1 0,4 1 0,-6-1 0,4 0 0,1 0 0,0 0 0,-4 0 0,-10 1 0,-3 0 0,-1 1 0,2-1 0,4 0 0,2-2 0,4 1 0,2-1 0,0-1 0,0 2 0,-4-1 0,7 1 0,-2 1 0,-1-1 0,-1 1 0,1 0 0,-2 0 0,1 0 0,-1 0 0,0 0 0,0 1 0,1 0 0,1 0 0,-1 1 0,-2 1 0,-2 0 0,5 1 0,-2 2 0,-3 0 0,-1 0 0,-8-1 0,-1 0 0,-2 0 0,0 1 0,23 2 0,0 2 0,-7-2 0,5 0 0,-4-1 0,4 2 0,-3 0 0,-24-3 0,-5 0 0,-11 1 0,-3-1 0,29-1 0,-32 0 0,4 0 0,18-5 0,-12 3 0,2-4 0,-39 4 0,-17 0 0,-77-12 0,-22 0 0,2 3 0,-10 0 0,4 4 0,-4 3 0,8 2 0,-5 0 0,5 1 0,21 0 0,4 0 0,-4-1 0,-21-1 0,-5-1 0,5-2 0,17-1 0,3-1 0,1 0 0,4 0 0,1 0 0,1 1 0,-36-5 0,8 2 0,41 6 0,6 1 0,-25-1 0,46 4 0,17 0 0,0 0 0,-8 0 0,-9 0 0,-23-1 0,-2-1 0,-28-2 0,-8-2 0,32 3 0,-1-1 0,-10 0 0,-6-1 0,6 0 0,9 0 0,2-1 0,-13 0 0,-2-1 0,9 0 0,1 0 0,-2 0 0,-2 1 0,-14 1 0,4 1 0,-4-1 0,6 2 0,81-4 0,41-2 0,26-6 0,-1 6 0,17 0 0,-1 2 0,-12 2 0,0 2 0,8-1 0,-1 0 0,9 0 0,4 0 0,-1 0 0,-8 2 0,-3 2 0,-5 1 0,-2 1 0,2 0 0,4-1 0,3 1 0,-4 1 0,-8-1 0,16 2 0,-13 1 0,13 3 0,-70-6 0,-20-2 0,4 0 0,-87 1 0,-14 3 0,19-1 0,-13 0 0,0 1 0,0 1 0,0-1 0,-9 0 0,14-1 0,-7-1 0,-4 0 0,-1 0 0,0 0 0,11 0 0,0 0 0,-2 0 0,0-1 0,-1 1 0,-1-1 0,-5 0 0,-1-1 0,0 0 0,-2 0 0,-2 0 0,-2 0 0,10-1 0,-5 1 0,-2 0 0,-1-1 0,1 1 0,2-1 0,4 0 0,5 0 0,-13 0 0,7 0 0,3 0 0,0 0 0,-5-1 0,2 0 0,-6 0 0,-1 0 0,2-1 0,6 0 0,10 0 0,-9 0 0,12-1 0,-1 0 0,-6 0 0,0 0 0,4 0 0,-14-1 0,0 0 0,13 2 0,-6 0 0,-5 0 0,17-1 0,-5 1 0,-3-1 0,0 1 0,0 0 0,1 1 0,1 1 0,-2-1 0,0 1 0,-3 0 0,3-1 0,-1-1 0,-2 1 0,-1 0 0,1 0 0,2 1 0,-11 2 0,1 0 0,1 1 0,0 1 0,1-2 0,0 0 0,1-1 0,0 0 0,1 0 0,0 1 0,3 0 0,2 1 0,-1 0 0,-1 0 0,-4-1 0,-4-1 0,-6 0 0,-2 0 0,2-1 0,4 0 0,10 1 0,5-1 0,8 1 0,2-1 0,-6 1 0,-3-1 0,-8 0 0,0 0 0,8 0 0,14 0 0,4 0 0,8 0 0,-7 0 0,4-1 0,-21 1 0,3-1 0,-18 1 0,37 2 0,-1 1 0,-29 0 0,24 0 0,4 0 0,13 1 0,-18-1 0,20 1 0,-8 0 0,-10 1 0,-19 0 0,-9 0 0,11 0 0,-6 0 0,-8 0 0,13-2 0,-8 0 0,-2 0 0,0-1 0,6 0 0,0 1 0,5-1 0,0 1 0,-5-2 0,-4 1 0,-6-1 0,-1 0 0,4 0 0,9-1 0,-7 1 0,9 0 0,3 0 0,-26-1 0,11 0 0,34 0 0,13 2 0,16-1 0,19 0 0,9-1 0,2 0 0</inkml:trace>
</inkml:ink>
</file>

<file path=ppt/ink/ink5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8:46.522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1 16383,'67'19'0,"1"1"0,9-1 0,2-2 0,3-1 0,4-2 0,-18-5 0,3-1 0,-2-2 0,19 0 0,0-2 0,-15-1 0,2-1 0,-3-1 0,14-1 0,-2 0 0,4 0 0,-2 0 0,-16 0 0,-4 0 0,-11 0 0,0 0 0,12 0 0,2 0 0,2-1 0,0 0 0,9-1 0,3 0 0,8 1 0,-1-1 0,-11 1 0,1-1 0,16 2 0,1 0 0,-5 1 0,2 0 0,-23 1 0,2 0 0,4 0 0,-4 0 0,3 0 0,2 1 0,0-1 0,-3 0 0,0-1 0,2 1 0,4 0 0,6-1 0,5 1 0,2 0 0,1-1 0,-2 0 0,-5 0 0,-1-1 0,1 0 0,-1 0 0,-1 0 0,1 1 0,0 0 0,0 0 0,-2 0 0,-2 0 0,10 0 0,-1 0 0,-5 0 0,-5 1 0,-7 0 0,-6 0 0,-2 1 0,17 3 0,-4 1 0,-16 1 0,-2 1 0,5 1 0,5 0 0,-5-1 0,6 0 0,2-1 0,7-1 0,2-2 0,3 1 0,6 1 0,3-1 0,-1-1 0,4-1 0,-1-1 0,-8 0 0,-2 1 0,-7 0 0,-7-1 0,-7-1 0,13 3 0,3-2 0,-25-1 0,2-1 0,-2 0 0,4 0 0,32 1 0,8 0 0,-32-1 0,1 0 0,3-1 0,10 1 0,3 0 0,2 0 0,-15 0 0,3-1 0,0 1 0,-3-1 0,14 1 0,-2 0 0,4-1 0,-6 0 0,6 0 0,0 0 0,-3 1 0,-7-1 0,-3 1 0,0-1 0,0 1 0,24-1 0,-1 0 0,-1 0 0,-4 0 0,-1 0 0,-6 0 0,2 0 0,-4 1 0,5-1 0,-5 1 0,-20 0 0,-5-1 0,39-1 0,-38-1 0,-2-1 0,6 0 0,-15 0 0,-2 0 0,6 0 0,9 2 0,-8-1 0,-6 1 0,-2 1 0,-11-2 0,14 0 0,8-2 0,14-1 0,17 0 0,-5 0 0,-31 3 0,1-1 0,34-2 0,-4-5 0,-18-2 0,-11-9 0,-13 5 0,-5-3 0,-20 12 0,-10 2 0,-56-4 0,-4 5 0,-8 1 0,-24-2 0,-4 1 0,-1 1 0,-4 2 0,10 3 0,-6 2 0,9-1 0,8-1 0,1 0 0,0 1 0,-4 1 0,7-1 0,12-1 0,3 0 0,-14-1 0,-3 0 0,-3 0 0,-3-1 0,-5-1 0,-4 0 0,14 1 0,-2-1 0,0 0 0,5-1 0,1 1 0,-4-1 0,-19 1 0,-4-1 0,-1 1 0,-2-2 0,-1-1 0,-2 1 0,19 0 0,-1 1 0,-2-1 0,-2 0 0,5 0 0,-3 0 0,-2-1 0,2 1 0,3-1 0,-6 1 0,3 0 0,0-1 0,-2 1 0,5 0 0,-2-1 0,-2 1 0,4 0 0,5 0 0,-15-1 0,7 1 0,-2 0 0,-10-1 0,-1-1 0,9 1 0,9 1 0,6 0 0,-4 0 0,4-1 0,17 2 0,3-1 0,2 1 0,-3 0 0,-29 0 0,-8 1 0,22 0 0,-2 0 0,-2 1 0,-3 0 0,0 1 0,-6 0 0,-1 1 0,-6 0 0,-1 0 0,3 0 0,9 1 0,2-1 0,-1 1 0,-6 0 0,-7 1 0,-6 0 0,-4 0 0,-1 0 0,0 1 0,16-2 0,-1 1 0,0 0 0,0-1 0,-1 1 0,-1 0 0,-2-1 0,-1 0 0,1 1 0,-2-1 0,-1 0 0,-2 0 0,5 0 0,-3-1 0,-1 1 0,-1-1 0,1 1 0,3-1 0,4 0 0,-13-1 0,5 1 0,2-1 0,-1 0 0,-2 0 0,10-1 0,-3-1 0,0 1 0,1-1 0,0 0 0,3-1 0,-10 0 0,1-2 0,2 1 0,5-1 0,6 0 0,-8 1 0,8-1 0,1 0 0,-6-1 0,0-1 0,28 3 0,37 3 0,2 0 0,-5 0 0,-3 1 0,-2-1 0,-11 2 0,-9-2 0,-42 3 0,16-2 0,-4 0 0,11 1 0,-1 0 0,-11-1 0,4 1 0,-14 2 0,19 3 0,24-2 0,10 3 0,20-2 0,9 2 0,0 3 0,7 2 0</inkml:trace>
</inkml:ink>
</file>

<file path=ppt/ink/ink5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8:47.84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30 16383,'99'0'0,"1"0"0,-19 0 0,3-1 0,3 0 0,-12 0 0,2 0 0,1-1 0,1 1 0,8-1 0,2 0 0,-1 0 0,-5 0 0,6 0 0,-5 0 0,1 0 0,2 0 0,0-1 0,-5 2 0,15 0 0,-5 1 0,-6-1 0,3 0 0,-6 2 0,5-1 0,-2 1 0,-7 0 0,-2 0 0,5 0 0,-4-1 0,5 1 0,2 0 0,4 1 0,-4 1 0,4-1 0,2 2 0,-2-1 0,-4 1 0,1 0 0,-4 1 0,1 0 0,5 0 0,-8-1 0,6 0 0,2 1 0,1 0 0,-2-1 0,-3 1 0,3-1 0,-3 1 0,0-1 0,-1 0 0,2 0 0,4-1 0,0-1 0,1 1 0,1-1 0,1 0 0,-9-1 0,2 0 0,2 1 0,-2-2 0,-1 1 0,-4-1 0,19 0 0,-3-2 0,-3 1 0,0 0 0,-6 0 0,0 1 0,-3 0 0,-1-1 0,12 0 0,-3-1 0,-6 1 0,4 1 0,-2 0 0,-17 0 0,2 1 0,0 0 0,-1 0 0,-1 1 0,0 0 0,5-1 0,0 1 0,2-1 0,10 1 0,3 0 0,-3-1 0,-14-1 0,-3 0 0,4 0 0,20 0 0,6 0 0,-2 0 0,-6 0 0,-1 0 0,11 0 0,-23 0 0,9 0 0,4 0 0,2 0 0,-3 0 0,-5 1 0,-4-1 0,-5 0 0,-1 1 0,2-1 0,5 1 0,10-1 0,7 0 0,3 0 0,-1 0 0,-2 0 0,-8 0 0,10 0 0,-7 1 0,-2-1 0,0 1 0,-1 0 0,0 0 0,-2 0 0,-2 1 0,-7 0 0,-2 0 0,-2 1 0,-5-1 0,-2 2 0,-5-1 0,-1 1 0,30 2 0,-6 0 0,-27-1 0,-4-1 0,-5 0 0,-3-1 0,31 0 0,-12-2 0,-5-1 0,27 0 0,0-1 0,-10 1 0,7-1 0,0 1 0,3-1 0,-24 0 0,2 1 0,-1-1 0,33 1 0,-4 0 0,-26-1 0,-4 0 0,5 1 0,-6 1 0,5 0 0,-12 1 0,-47-1 0,-76-12 0,-35 1 0,24 2 0,-12 0 0,0 1 0,7 3 0,0 1 0,-5 1 0,0-1 0,-6 1 0,-1 0 0,3 2 0,10 0 0,3 2 0,0 1 0,1-1 0,-18 0 0,0-1 0,3 2 0,2 0 0,2 0 0,5-1 0,-6 0 0,3-1 0,-9 0 0,5 0 0,23-1 0,6 1 0,-36-1 0,44 3 0,29-2 0,8 3 0,11-2 0,-1 2 0</inkml:trace>
</inkml:ink>
</file>

<file path=ppt/ink/ink5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8:49.650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88 16383,'85'-4'0,"0"0"0,-3 0 0,5-1 0,2 1 0,4 1 0,3 1 0,7-1 0,-16-1 0,5-1 0,5 0 0,0 1 0,0 0 0,2 1 0,0 1 0,1 0 0,1 0 0,-1 0 0,-14 0 0,-1 0 0,0-1 0,1 1 0,1 0 0,1 0 0,7 0 0,1 0 0,2 1 0,0-1 0,-2 1 0,-3 0 0,7 1 0,-4 0 0,0 0 0,-2 0 0,0 0 0,-3-1 0,-1 0 0,-1 1 0,0-1 0,-2 1 0,15 0 0,-1 0 0,-3 1 0,-7 0 0,-6 0 0,-6-1 0,0 1 0,3 0 0,1 1 0,-5 0 0,16 0 0,-3 2 0,4-2 0,2 2 0,-24-1 0,2 1 0,1 0 0,-4-2 0,0-1 0,6 1 0,5 0 0,5 0 0,4-1 0,0 0 0,5-1 0,2-2 0,0 0 0,1 1 0,-16 0 0,0 1 0,0 0 0,1 0 0,1-1 0,5 0 0,3-2 0,-1 1 0,-2-1 0,-4 2 0,-3 0 0,-4 1 0,-2 0 0,2 0 0,10-2 0,2 1 0,-1-1 0,-5 1 0,4 2 0,-4 1 0,-1-1 0,-4 0 0,-1 0 0,-2 0 0,-6 1 0,-1 1 0,-2 0 0,18 0 0,-3 0 0,-3 0 0,1-1 0,7 0 0,-2 0 0,-20-2 0,0 1 0,20-1 0,1 0 0,-7 2 0,-1 0 0,2-1 0,2 0 0,-18 0 0,2 0 0,-2-1 0,19 1 0,2 0 0,-12-2 0,5-1 0,-2 1 0,-6-1 0,0 1 0,-1-1 0,1 0 0,0-1 0,0 1 0,-4 0 0,0 1 0,-3-1 0,7 1 0,-2 1 0,5-1 0,-3 2 0,-16-1 0,-2 1 0,1-1 0,-1 1 0,0-1 0,-2 1 0,23-2 0,11-2 0,-49 1 0,-1 0 0,-28 2 0,5 0 0,32-2 0,15 0 0,16-1 0,-17 1 0,-21 2 0,-23 0 0,-6 0 0,-44 15 0,8-3 0,-38 11 0,-19-7 0,16-7 0,-6-2 0,-9 0 0,-5 0 0,16 0 0,-3 0 0,4 0 0,-9 1 0,4 1 0,-3 1 0,9 0 0,13 1 0,13-5 0,42-6 0</inkml:trace>
</inkml:ink>
</file>

<file path=ppt/ink/ink5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26.09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75 24575,'26'-7'0,"12"-5"0,0 2 0,0-2 0,-7 2 0,-18 6 0,-1 1 0,-4 1 0,6-1 0,15-1 0,-7 0 0,1 1 0,-16 2 0,-5 1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4:56.77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42 24575,'43'-6'0,"7"2"0,11 1 0,1 0 0,7 1 0,7 0-1967,-2 0 1,6 0 0,5 1 0,4 0 0,1-1 1807,0 1 0,2 0 0,4 0 0,0 0 0,2 0 1,0 0 158,-10 0 0,1 1 0,0-1 0,1 1 0,1-1 0,1 1 0,0-1 0,-4 1 0,1-1 0,2 1 0,0-1 0,0 1 0,-2-1 0,-3 1 0,-3 0 0,22 0 0,-5 0 0,-3 0 0,1 1 0,2 0-135,-10 1 1,2 1-1,1 0 1,-1 1-1,-3-1 1,-5 1 134,12 0 0,-5 1 0,-2 0 0,0 1 0,0 2 0,0-1 0,0 2 0,3-1 0,-12 0 0,0 0 0,3 0 0,1-1 0,4 1 0,0-1 0,3-1 0,2 1 0,3-1 0,1 1 0,2-1-196,-16 0 0,2 0 1,0 1-1,1-1 1,2 0-1,3 0 0,1 0 1,4-1 195,-9 0 0,4-1 0,2 0 0,3-1 0,1 1 0,1-1 0,0 0 0,0 0 0,0 0 0,-2-1 0,-1 1-243,4-1 0,-1 1 1,-2-1-1,0-1 1,0 1-1,1-1 1,0 1-1,2-2 0,2 1 1,3-1 242,-10 0 0,2 0 0,3-1 0,2 1 0,0-2 0,2 1 0,-1 0 0,1-1 0,-2 1 0,-1-1 0,-2 1 0,-2-1 0,-2 1-14,6-1 0,-1 1 0,-4 0 1,0-1-1,-2 1 0,0-1 1,-1 0-1,2 1 0,1-1 0,2 0 14,-2 0 0,4 0 0,1-1 0,1 1 0,1-1 0,-2 1 0,0-1 0,-3 1 0,-3 0 0,-4 0 0,-4 0-25,9 0 0,-5 1 1,-5-1-1,-1 1 1,-3 0-1,1 0 0,1 0 25,13 0 0,3 1 0,-1-1 0,-4 0 0,-6 1 0,-11-1 757,7-1 1,-12 0 0,-6 1-758,9 1 0,-19 0 0,-38 0 0,-23 0 0</inkml:trace>
</inkml:ink>
</file>

<file path=ppt/ink/ink5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26.80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91 1 24575,'1'39'0,"-1"2"0,-2 1 0,-3 6 0,0 15 0,0 4 0,-3 19 0,1-5 0,1-1 0,-5 2 0,-1 1 0,-1-15 0,4-8 0,3 0 0,4-8 0,2-10 0,0-17 0,1-15 0,12-10 0,5-6 0,16-8 0,-9 1 0,3-1 0,-11 6 0,0 2 0,13-3 0,6-4 0,2-1 0,-3 1 0,-19 5 0,-7 5 0,-8 1 0</inkml:trace>
</inkml:ink>
</file>

<file path=ppt/ink/ink5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27.31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97 24575,'14'-5'0,"2"-1"0,5-3 0,8-4 0,-1 2 0,11-4 0,-10 5 0,2-1 0,-13 3 0,-6 4 0,-4 1 0,-6 3 0,2-1 0</inkml:trace>
</inkml:ink>
</file>

<file path=ppt/ink/ink5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27.96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65 1 24575,'-7'32'0,"-6"18"0,-8 10 0,-6 19 0,-1-4 0,13-22 0,2 2 0,2-4 0,2 0 0,1 0 0,2-2 0,1 31 0,4-31 0,3-8 0,2-4 0,4-7 0,6 5 0,6-4 0,6 3 0,18 1 0,-8-9 0,5-4 0,-22-12 0,-11-11 0,-7-16 0,-2 8 0,1-6 0</inkml:trace>
</inkml:ink>
</file>

<file path=ppt/ink/ink5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28.84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1'63'0,"0"25"0,-1-29 0,1 3-438,0 17 1,2 1 437,0-17 0,2-1 0,2 3 0,1-5 288,5 10-288,-2-35 145,-7-36-145,0-22 0,5-18 0,15-23 442,21-19-442,-19 36 0,2-2 0,8-10 0,0-1 0,-10 12 0,-1 1 0,-1-1 0,-2 5 0,1-8 0,-13 28 0,-3 24 0,-6 34 0,-1 54 0,-2-37 0,-1 3 0,-2 16 0,0-1 0,-4 27 0,2-28 0,5-41 0,4-29 0,4-16 0,8-20 0,20-31 0,-9 27 0,3-3 0,11-15 0,2-2 0,-3 9 0,-1 0 0,-1-1 0,-3 3 0,7-14 0,-22 26 0,-10 21 0,-8 15 0</inkml:trace>
</inkml:ink>
</file>

<file path=ppt/ink/ink5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29.49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17 1 24575,'17'40'0,"-3"-5"0,0 10 0,-3-5 0,-1-6 0,4 20 0,1-2 0,5 30 0,1 1 0,-5-1 0,-4 0 0,-9-28 0,-10 5 0,-8-10 0,-11 1 0,-9 10 0,-6-6 0,-6 6 0,11-16 0,4-13 0,15-15 0,8-10 0,2-2 0,4-3 0,1-1 0,-1 1 0,0 0 0</inkml:trace>
</inkml:ink>
</file>

<file path=ppt/ink/ink5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30.39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61 24575,'67'-17'0,"-15"4"0,-19 0 0,-17 7 0,-4 1 0,-3 3 0,2 0 0,9-1 0,-20 8 0,1 7 0,-12-3 0,1 3 0</inkml:trace>
</inkml:ink>
</file>

<file path=ppt/ink/ink5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30.88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78 24575,'20'-4'0,"3"-1"0,11-2 0,5-1 0,-5 0 0,-2 1 0,-14 2 0,-4 1 0,-2 1 0,-2 1 0,4-1 0,-2 0 0,2 1 0,-4-1 0,-2 2 0,3-2 0,4-1 0,-5 2 0,-2-1 0</inkml:trace>
</inkml:ink>
</file>

<file path=ppt/ink/ink5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31.52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82 1 24575,'-28'58'0,"0"31"0,12-30 0,2 3-956,1 6 0,1 5 956,-2 22 0,2 1 0,3-14 0,0 0 0,1 14 0,1-2 0,3-26 0,0-4 617,1 33-617,3-36 316,0-26-316,0-5 0,0-11 0,0-6 979,9-57-979,3 0 0,-1-15 0,-2 27 0</inkml:trace>
</inkml:ink>
</file>

<file path=ppt/ink/ink5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32.39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32 55 24575,'9'-8'0,"2"1"0,5 2 0,3 0 0,2-1 0,2 0 0,-3 1 0,-1-1 0,-3 3 0,-7 1 0,-2 1 0,-5 2 0,0 2 0,0 2 0,0 5 0,-1 10 0,0 14 0,-3 9 0,-2 18 0,-2-12 0,-3 1 0,1-23 0,-3-7 0,-1-6 0,-9-1 0,-2 1 0,-12 1 0,7-1 0,-7 4 0,8-1 0,1 0 0,3-1 0,7-6 0,2-4 0,7-3 0,3-2 0,4-1 0</inkml:trace>
</inkml:ink>
</file>

<file path=ppt/ink/ink5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33.27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22 1 24575,'-20'4'0,"0"1"0,-12 5 0,5 2 0,-9 17 0,-13 21 0,-5 18 0,19-26 0,1 0 0,-11 19 0,4-4 0,26-27 0,5-7 0,7-8 0,2-9 0,1-2 0,0-2 0,1 0 0,1 2 0,5 2 0,13 11 0,11 4 0,1 2 0,-2-4 0,-17-10 0,-7-5 0,-4-2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0:13.29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0'0'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4:58.62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56 6046 24575,'-19'-49'0,"-1"-11"0,-7-13 0,5-6 0,8 31 0,2-5 0,0-26 0,3-2 0,2 9 0,1 0-309,0-15 0,4 1 309,5 20 0,1 5 0,-1 7 0,0 2 47,2-1 0,0 0-47,-2-5 0,1-1 0,0 0 0,0 0 0,0-3 0,1-1 0,2-6 0,2 1 0,0 10 0,2-1 0,6-12 0,5-3 0,5-2 0,3 0-610,1-3 0,3-2 610,-7 21 0,1-2 0,0 1 0,10-22 0,-2 2 0,-2 6 0,-2 1-133,-1 3 0,-1 3 133,-7 16 0,-1 3 429,15-43-429,2 9 55,-9 17-55,13-14 1235,5-1-1235,-21 38 0,3-1 0,5-6 0,4-2-414,8-7 1,4-1 413,4-5 0,6-2-869,-4 8 0,4-2 0,3 0 869,4-3 0,2 0 0,2-1 0,-17 15 0,2 0 0,0 0 0,2-1 0,5-3 0,2-1 0,-1 0 0,-2 4 0,6-5 0,-3 3 0,2 0-578,12-5 0,2 1 0,-3 3 578,-19 12 0,-2 4 0,-1 2-88,23-11 1,-4 5 87,-19 9 0,-4 6 858,18-5-858,-5 5 2443,1 2-2443,-2 2 2095,4 2-2095,20-6 0,1 4 0,-15 6 0,8-1-143,8-2 1,9 0 142,-23 5 0,8 0 0,1 0 0,-3 1-752,9-1 0,-4 0 0,3 1 752,-16 3 0,3-1 0,-1 1 0,-3 2 0,5 0 0,-4 1 0,4 1 0,13-1 0,4 1 0,1 0-1050,-19 1 0,0 0 0,2 0 0,6-1 1050,7-2 0,6 0 0,4-1 0,-1 0 0,-5 0 0,-11 2 0,-4 0 0,-1 0 0,2 0 0,4-2 0,2-1 0,4-1 0,2 0 0,0-1 0,-2 0 0,-4 1 0,1-1 0,-2 1 0,-2 0 0,-1 0 0,-3-1 0,12-2 0,-2-1 0,-4 1 0,-4 0-66,3-1 1,-4 2 0,-14 0 65,18-7 0,-50 11 0,-34 9 0</inkml:trace>
</inkml:ink>
</file>

<file path=ppt/ink/ink6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34.24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23 10 24575,'-9'-5'0,"-1"1"0,0 3 0,-1 2 0,-1 0 0,5 0 0,-2 1 0,-6 2 0,-2 3 0,-3 6 0,-1 8 0,0 9 0,0 2 0,-1 2 0,11-9 0,5 0 0,7-7 0,4 0 0,7-1 0,0-5 0,7 3 0,10 3 0,7 3 0,24 13 0,3 3 0,-3-1 0,-15-8 0,-24-13 0,-13-8 0,-9-3 0,-6-1 0,-4 2 0,-15 5 0,-1 3 0,-13 4 0,13-5 0,-3-1 0,8-8 0,0-1 0,-4-1 0,5-2 0,2-1 0,9 0 0,5-1 0,3-1 0,1-5 0,0-2 0,2-4 0,1 1 0,0 7 0,1 1 0</inkml:trace>
</inkml:ink>
</file>

<file path=ppt/ink/ink6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34.90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05 0 24575,'13'0'0,"-1"0"0,1 5 0,10 9 0,3 7 0,11 13 0,-5-2 0,0 8 0,-4-3 0,-6 1 0,-7-4 0,-10-6 0,-11 4 0,-12 4 0,-12 7 0,-25 15 0,-1-5 0,-14 5 0,2-10 0,17-15 0,6-7 0,25-15 0,4-11 0,-40-9 0,36 3 0,-31-4 0</inkml:trace>
</inkml:ink>
</file>

<file path=ppt/ink/ink6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35.90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1 24575,'57'5'0,"-3"-2"0,-7-1 0,-6-2 0,0 0 0,-7-3 0,4 2 0,-8-4 0,-6 2 0,-7-1 0,-6 3 0,-4-2 0,-3 3 0,-2-1 0,-1 1 0</inkml:trace>
</inkml:ink>
</file>

<file path=ppt/ink/ink6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36.62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11 0 24575,'-15'32'0,"-3"5"0,0-5 0,-3 4 0,6 0 0,3 4 0,4 14 0,5-3 0,2 13 0,2-13 0,1-7 0,0-14 0,-1-12 0,0-6 0,0-1 0,0 2 0,3 4 0,2 0 0,1-2 0,3-3 0,2-7 0,0-1 0,5 0 0,9-2 0,41 3 0,13-1 0,-26-2 0,0-1 0,11-1 0,-20-2 0,-39-9 0,-10-1 0,2 2 0,-1 1 0</inkml:trace>
</inkml:ink>
</file>

<file path=ppt/ink/ink6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37.10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33 24575,'25'-4'0,"8"-2"0,23 1 0,22-2 0,-2 4 0,-3-2 0,-35 3 0,-18 1 0,-15 1 0,-4 0 0</inkml:trace>
</inkml:ink>
</file>

<file path=ppt/ink/ink6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37.69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29 0 24575,'-19'28'0,"-1"8"0,6-2 0,-2 20 0,-1 0 0,4 0 0,-1-4 0,6-16 0,3-8 0,3-4 0,1-7 0,2-1 0,3 0 0,2-2 0,5 3 0,-3-4 0,0-2 0,-6-5 0,0-3 0,-2 0 0</inkml:trace>
</inkml:ink>
</file>

<file path=ppt/ink/ink6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38.64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05 27 24575,'-8'-11'0,"0"2"0,0 5 0,0 2 0,-4 3 0,-5 3 0,-1 3 0,-4 3 0,5 1 0,-3 5 0,3 10 0,0 4 0,0 16 0,8-3 0,2 0 0,9-8 0,1-17 0,4-3 0,1-10 0,1-1 0,4 0 0,1 2 0,12 6 0,7 11 0,6 5 0,6 7 0,-16-9 0,-4-4 0,-16-9 0,-6-4 0,-4-1 0,-5-1 0,-7 2 0,-5 2 0,-3 2 0,-5 0 0,4-3 0,0-2 0,6-3 0,6-3 0,6-1 0,2-3 0,2-3 0,1-5 0,1-2 0,2-4 0,-1 7 0,-1 2 0</inkml:trace>
</inkml:ink>
</file>

<file path=ppt/ink/ink6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39.23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19'13'0,"0"5"0,11 15 0,-6-1 0,4 11 0,3 7 0,3 9 0,7 12 0,-11-14 0,-9-5 0,-11-16 0,-8-11 0,-5-6 0,-4-6 0,-6-1 0,-2-2 0,-4 3 0,-8 5 0,3 1 0,-3 1 0,14-6 0,14-11 0,-1-1 0,8-5 0</inkml:trace>
</inkml:ink>
</file>

<file path=ppt/ink/ink6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39.70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43 24575,'21'-1'0,"33"0"0,13 4 0,-6-2 0,6 0 0,-4 2 0,2-1 0,10 0 0,-2 0 0,-20-1 0,-5-1 0,16-1 0,-41-1 0,-27-5 0,-5-3 0,-1 0 0,2 0 0,3 5 0,3 4 0,0-1 0,-9 1 0,-3-2 0,1 1 0,3 0 0</inkml:trace>
</inkml:ink>
</file>

<file path=ppt/ink/ink6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40.14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2'25'0,"3"11"0,8 42 0,-3-18 0,0 4 0,1 4 0,0 1 0,0 8 0,-1-4 0,3 21 0,-4-30 0,-4-39 0,-3-20 0,3-18 0,3-3 0,0 1 0,-1 6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5:01.17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7 116 24575,'12'20'0,"-1"-1"0,6 7 0,-8-9 0,1-6 0,-6-5 0,0-3 0,0 0 0,-3-8 0,-7-12 0,-7-16 0,-7-15 0,-1 0 0,2 5 0,10 17 0,10 29 0,15 25 0,19 40 0,-1-1 0,1-1 0,-5-15 0,-7-14 0,5 0 0,-2-5 0,-7-11 0,-5-7 0,-8-11 0,-6-11 0,0-7 0,-1-14 0,-4-1 0,-5-10 0,-2 8 0,-2 2 0,8 15 0,2 5 0,4 7 0,0 1 0,0 1 0</inkml:trace>
</inkml:ink>
</file>

<file path=ppt/ink/ink6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41.22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6'89'0,"-1"0"0,0 0 0,1 4 0,0-1 0,-1-5 0,1 5 0,-1-4-1252,1 6 1,1 1 1251,-1-26 0,1 2 0,-2-5 0,1 7 0,-1-4 399,2-1 0,0-8-399,-3 4 413,0-35-413,-4-23 0,0-15 0,-1-8 1292,-2-35-1292,-6-3 0,4 7 0,-1 16 0</inkml:trace>
</inkml:ink>
</file>

<file path=ppt/ink/ink6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42.14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8 12 24575,'28'-5'0,"0"2"0,8 0 0,9 4 0,0 0 0,10 5 0,-19-2 0,-9 1 0,-16 0 0,-8 1 0,-1 6 0,-4 5 0,-6 11 0,-11 13 0,-12 4 0,-7 2 0,-5-7 0,6-13 0,-2-4 0,14-13 0,-2-2 0,8-6 0,0 0 0,0 0 0,-2 0 0,9-2 0,0 1 0,9 0 0,4 0 0,7 0 0,-5-1 0,5 0 0</inkml:trace>
</inkml:ink>
</file>

<file path=ppt/ink/ink6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42.78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89 0 24575,'-27'15'0,"-14"14"0,-9 10 0,-15 19 0,6 2 0,1 11 0,15-11 0,13-7 0,16-14 0,12-5 0,5-3 0,6 0 0,5-8 0,10 4 0,10-6 0,11 5 0,24-5 0,-9-4 0,8-7 0,-33-5 0,-14-5 0,-16-3 0,-4-1 0,-1-2 0,2-7 0,2 0 0,-1 2 0,1 4 0</inkml:trace>
</inkml:ink>
</file>

<file path=ppt/ink/ink6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43.72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40 24575,'2'22'0,"-1"17"0,1 6 0,0 11 0,4-11 0,-1-6 0,7-5 0,-3-8 0,4-4 0,-4-10 0,-1-3 0,-2-8 0,2-5 0,10-12 0,9-17 0,3-13 0,-1-10 0,-12 10 0,-7 2 0,-7 15 0,-2 8 0,0 7 0,0 7 0,1 10 0,6 23 0,-2 6 0,3 13 0,-5-16 0,1-9 0,-2-9 0,0-6 0,0 2 0,6-2 0,7 4 0,22-3 0,1-1 0,20-8 0,-17-6 0,-5-6 0,-17-6 0,-9-6 0,-3-4 0,-5-10 0,-3 4 0,-4-12 0,-4 8 0,0 3 0,0 9 0,4 13 0,3 5 0,0 6 0,1 2 0,0 2 0</inkml:trace>
</inkml:ink>
</file>

<file path=ppt/ink/ink6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44.51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23'15'0,"-4"-1"0,5 4 0,-9-3 0,-6-4 0,0 7 0,-1 3 0,1 2 0,-1 0 0,-2-5 0,-2-2 0,-1-5 0,-2-1 0,1 0 0,-1 2 0,1 18 0,-1-8 0,0 15 0,-2-17 0,-2-3 0,-3-3 0,-5-4 0,-6 4 0,0-1 0,-1 0 0,2 0 0,6-6 0,0 0 0,4-3 0,2-1 0,28-12 0,-18 7 0,19-8 0</inkml:trace>
</inkml:ink>
</file>

<file path=ppt/ink/ink6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46.29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37 54 24575,'0'-10'0,"0"3"0,-1 3 0,0 1 0,-1 1 0,0 0 0,-1 0 0,-1 0 0,-3 0 0,0 1 0,-2 0 0,-4 2 0,1 1 0,-5 1 0,2 1 0,-1 0 0,0 3 0,0-1 0,-3 7 0,0 5 0,-1 15 0,7-5 0,4 5 0,9-14 0,1-4 0,4-3 0,2-2 0,2-2 0,5 0 0,-1-2 0,1 1 0,-3-4 0,-4-1 0,-8-8 0,-6-4 0,-7-9 0,0 0 0,0-3 0,2 5 0,3 2 0,0-1 0,3 5 0,2-2 0,3 4 0,0 0 0,0-1 0,0 1 0,1-3 0,0 2 0,0 0 0,-1-1 0,1 2 0,-2 1 0,2 2 0,0 4 0,5 0 0,3 1 0,9 0 0,3 0 0,11 0 0,7 1 0,3 0 0,0 0 0,-14 0 0,-11 0 0,-10 0 0,-3 0 0,1 0 0,0 0 0,1 0 0,-1 0 0,-1 0 0,4 0 0,8 0 0,7 0 0,15 0 0,-9 0 0,-2 0 0,-14 0 0,-5 0 0,-3 0 0,-2 0 0,-3 0 0</inkml:trace>
</inkml:ink>
</file>

<file path=ppt/ink/ink6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47.13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36 0 24575,'-23'61'0,"4"-7"0,2 4 0,7-17 0,0 2 0,3-14 0,-1-3 0,0-4 0,2-5 0,-3 6 0,2 4 0,0 5 0,4 6 0,1-10 0,2-5 0,0-12 0,0-3 0,0 0 0,2 1 0,2 4 0,5-1 0,-1-2 0,5-3 0,-1-4 0,0-2 0,2-1 0,2 0 0,14-3 0,13-1 0,8-6 0,9 0 0,-18-2 0,-7 4 0,-20 2 0,-8 4 0,-5 1 0,4 1 0,4-1 0,2-1 0,2 1 0,-7-2 0,-5 0 0,-11-2 0,0-4 0,-3 3 0,6 2 0,4 3 0</inkml:trace>
</inkml:ink>
</file>

<file path=ppt/ink/ink6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47.65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28 24575,'19'-3'0,"6"-2"0,3 0 0,-4 1 0,-2 1 0,-10 3 0,0-1 0,-1 0 0,-3 1 0,0-1 0,-1 1 0,0-1 0,2 1 0,0-1 0,3 0 0,-2 1 0,1-1 0,-1 1 0,0 0 0,-5 0 0,-1 0 0</inkml:trace>
</inkml:ink>
</file>

<file path=ppt/ink/ink6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48.40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99 1 24575,'-17'9'0,"-4"10"0,-2 10 0,-7 23 0,7-1 0,-7 32 0,8-9 0,3 4 0,9-16 0,7-27 0,3-8 0,2-18 0,-1-4 0,2-2 0,3 1 0,12 3 0,19 7 0,14 2 0,17 6 0,9-8 0,-18-2 0,-9-7 0,-34-3 0,-13-4 0,-10-3 0,4 2 0,-3-1 0</inkml:trace>
</inkml:ink>
</file>

<file path=ppt/ink/ink6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49.40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01 24575,'10'25'0,"2"8"0,1 1 0,-2 1 0,0 5 0,-5-1 0,6 19 0,1-3 0,-1-7 0,0-16 0,-7-21 0,-2-11 0,5-22 0,4-9 0,16-32 0,8-11 0,-3 3 0,-4-1 0,-17 30 0,-5 6 0,-4 20 0,0 11 0,-1 17 0,-2 13 0,4 19 0,0 4 0,0 3 0,3-9 0,3-11 0,3-6 0,1-11 0,-1-4 0,-4-6 0,-5-3 0,1-1 0,3-4 0,14-13 0,11-16 0,19-26 0,-14 2 0,5-11 0,-28 26 0,-3-4 0,-10 22 0,-2 5 0,-2 9 0,-3 7 0,0 1 0,0 1 0,2 1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5:03.58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0'47'0,"0"4"0,0 8 0,0 5 0,0-6 0,0 13 0,1-7 0,0-5 0,2-16 0,-2-23 0,0-12 0,0-42 0,2 7 0,0-43 0,-1 17 0,0-8 0,-2 1 0,-2 11 0,1 10 0,0 7 0,-1 15 0,2 6 0,2 17 0,-1 19 0,2 16 0,-3 30 0,0 2 0,-1 3 0,-2-10 0,1-25 0,0-15 0,2-17 0,-1-8 0,1-4 0</inkml:trace>
</inkml:ink>
</file>

<file path=ppt/ink/ink6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49.95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47'26'0,"0"0"0,25 15 0,-10 3 0,-26-9 0,-12-3 0,-6 5 0,-7-8 0,-6 2 0,-4-1 0,-7-1 0,-8 9 0,-7 4 0,-8 10 0,-14 8 0,-7-3 0,-2-7 0,7-15 0,19-19 0,12-9 0,7-6 0,4 0 0,0-1 0</inkml:trace>
</inkml:ink>
</file>

<file path=ppt/ink/ink6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50.71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65 24575,'63'0'0,"26"-4"0,-12 1 0,6-2-401,-3-1 0,-2 0 401,-10 0 0,-5 0 264,20-3-264,-58 5 33,-27-4 0,-1 6 0,-8-3 1</inkml:trace>
</inkml:ink>
</file>

<file path=ppt/ink/ink6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51.14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3'29'0,"-2"3"0,6 29 0,-3 16 0,3 7 0,-5-33 0,0-1 0,1 26 0,-2-2 0,-1-26 0,0-15 0,0-14 0,1-10 0,3-6 0,9-3 0,-7 0 0,6 0 0</inkml:trace>
</inkml:ink>
</file>

<file path=ppt/ink/ink6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51.72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9'39'0,"6"11"0,3 26 0,-1-4 0,-3 12 0,-6-25 0,-4-13 0,-1-16 0,-2-15 0,-1-3 0,0-4 0,0-1 0,0 1 0,0 1 0,0 2 0,0 1 0,0-1 0,-1-2 0,1-4 0,-1 0 0,1-4 0,-3-17 0,2 11 0,-3-12 0</inkml:trace>
</inkml:ink>
</file>

<file path=ppt/ink/ink6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52.61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72 24575,'14'-10'0,"2"0"0,7-2 0,5 1 0,-2 0 0,5 4 0,-4 1 0,-3 3 0,-5 1 0,-8 2 0,-4 0 0,-5 0 0,2 1 0,1 3 0,3 4 0,-1 2 0,4 6 0,-4-1 0,1 4 0,-4-4 0,-2 3 0,-2-3 0,0 1 0,-1 1 0,0 1 0,-2-2 0,0 1 0,-2-4 0,-1-2 0,0-5 0,-1-1 0,-2-1 0,0-2 0,0 2 0,-1-1 0,2 2 0,0 0 0,4-2 0,0 0 0,3-2 0,0 0 0</inkml:trace>
</inkml:ink>
</file>

<file path=ppt/ink/ink6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53.50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22 1 24575,'-19'6'0,"-1"2"0,-7 8 0,4 7 0,-1 13 0,0 12 0,-2 7 0,2 9 0,7-7 0,5 10 0,8-17 0,3-10 0,1-17 0,0-13 0,2-4 0,0-1 0,2-2 0,2 2 0,3-1 0,8 4 0,8 0 0,6 0 0,2 0 0,-8-4 0,0-1 0,-7-1 0,0-1 0,-4 0 0,-4 0 0,-5-1 0,-3 0 0</inkml:trace>
</inkml:ink>
</file>

<file path=ppt/ink/ink6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57.27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15 24575,'15'-6'0,"-3"2"0,-6 4 0,6 11 0,1 8 0,7 8 0,-3-1 0,-4-5 0,-6-3 0,-4-4 0,-1 6 0,3 5 0,-2 3 0,4 2 0,-4-10 0,1-7 0,-4-10 0,1-33 0,6-15 0,3-31 0,6-2 0,-4 13 0,-4 19 0,-5 21 0,-2 14 0,4 9 0,6 1 0,-1 1 0,2 1 0,-2 1 0,2 4 0,10 4 0,26 7 0,-2-2 0,31 4 0,-3-6 0,-23-6 0,-10-2 0,-46-7 0,-16-5 0,-1 2 0,3-1 0,10 5 0</inkml:trace>
</inkml:ink>
</file>

<file path=ppt/ink/ink6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57.92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35'15'0,"14"6"0,4 4 0,18 17 0,-30-14 0,-1 9 0,-31-13 0,-5-1 0,-3 8 0,-2 2 0,-5 17 0,-7 6 0,-3-2 0,-6-4 0,3-21 0,-4-3 0,3-10 0,0-3 0,6-5 0,12-6 0,2-3 0</inkml:trace>
</inkml:ink>
</file>

<file path=ppt/ink/ink6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58.76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58 24575,'67'-7'0,"10"-1"0,-20 3 0,2 0 0,40-3 0,-47 2 0,-3 0 0,3 1 0,-26-1 0,-15 5 0,-11 1 0,-9 2 0,-1-1 0,-6 1 0,11-1 0,-1-1 0</inkml:trace>
</inkml:ink>
</file>

<file path=ppt/ink/ink6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59.45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3 1 24575,'-7'43'0,"2"3"0,-1 21 0,4 2 0,-1 28 0,3-16 0,0-7 0,1-25 0,0-24 0,0-10 0,-1-9 0,0-2 0,1 0 0,1 1 0,2-1 0,2-2 0,11-2 0,5-2 0,11-2 0,-7-2 0,2-2 0,-2 1 0,3-2 0,11-3 0,-1 0 0,7-4 0,-15 5 0,-9 3 0,-12 4 0,-7 4 0,0-2 0,-1 1 0,-5-3 0,2 3 0,-2-2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5:06.64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37 24575,'0'43'0,"1"-7"0,0-4 0,0-13 0,1-4 0,-2-7 0,2-1 0,-1-2 0,2 0 0,-1-1 0,2-1 0,-1-2 0,10-4 0,8-1 0,19-7 0,12 3 0,6-2 0,6 3 0,-16 0 0,2 1 0,-17 1 0,-2 1 0,-7 1 0,3 1 0,14 2 0,29 5 0,-1 1 0,8 4 0,-37-2 0,-16-2 0,-17-3 0,-5 2 0,0 3 0,0 8 0,-1 4 0,-1-1 0,0-5 0,0-7 0,1-6 0,3-11 0,6-5 0,5-5 0,10 0 0,9 6 0,21-1 0,28 6 0,9 2 0,-37 5 0,0 1 0,33 0 0,-26 0 0,-26 0 0,-23 1 0,0 0 0,7-2 0,10-7 0,0-8 0,-1-3 0,-9-8 0,-7 1 0,-7 1 0,-2-4 0,-3 6 0,2 0 0,-1 3 0,-1 7 0,0 4 0,-3 5 0,-8 10 0,-13 16 0,9-9 0,-5 7 0</inkml:trace>
</inkml:ink>
</file>

<file path=ppt/ink/ink6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0:59.99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37 24575,'52'-5'0,"4"-2"0,-2 1 0,-11 0 0,-9 2 0,-12 2 0,-4 0 0,-1 1 0,-9-1 0,0 2 0,-7-1 0,0 1 0</inkml:trace>
</inkml:ink>
</file>

<file path=ppt/ink/ink6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1:00.76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68 0 24575,'-16'6'0,"1"1"0,-2 4 0,1 7 0,0 18 0,-2 14 0,-6 30 0,5-8 0,3 13 0,9-25 0,4-13 0,4-17 0,0-17 0,1-4 0,1-4 0,0-2 0,3 0 0,3-1 0,-2-1 0,1 0 0,-4 1 0,-1-2 0,0 1 0,0-1 0,-1 0 0,2-1 0,-2 1 0,0-1 0</inkml:trace>
</inkml:ink>
</file>

<file path=ppt/ink/ink6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1:03.25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10'3'0,"2"4"0,-4 5 0,7 12 0,-1 2 0,4 8 0,-2-1 0,-4-1 0,-2-1 0,-6-6 0,-2-7 0,-2 0 0,0-4 0,0 2 0,-2 0 0,1-5 0,0-2 0,1-5 0,0-5 0,-1-7 0,0 1 0,-2-8 0,3 3 0,1-8 0,3-3 0,0-8 0,3-3 0,-2 4 0,0-6 0,-3 15 0,-1-3 0,-1 11 0,0 2 0,0 4 0,0 0 0,0 0 0,0 1 0,1 1 0,2 4 0,3 3 0,5 3 0,9 3 0,12 1 0,5 3 0,-7-5 0,-9-2 0,-15-3 0,-4-2 0,-2 0 0</inkml:trace>
</inkml:ink>
</file>

<file path=ppt/ink/ink6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1:03.99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23'8'0,"6"5"0,16 11 0,3 4 0,-6-3 0,-7-2 0,-15-9 0,-5 1 0,-1 1 0,4 5 0,5 11 0,6 7 0,-2 1 0,-4-1 0,-10-13 0,-6-5 0,-6-8 0,-5-3 0,-12 9 0,-9 7 0,-9 12 0,-11 7 0,6-6 0,-9-2 0,14-16 0,-2-6 0,10-5 0,8-5 0,3 0 0,10-4 0,0 0 0,2-1 0,2 0 0,-1 0 0</inkml:trace>
</inkml:ink>
</file>

<file path=ppt/ink/ink6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1:23.145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0 16383,'49'-5'0,"1"2"0,0 2 0,8 1 0,21-1 0,6 2 0,-19-1 0,2 0 0,1 0 0,4 0 0,2 0 0,-5 0 0,10-1 0,-5 2 0,-8-1 0,-3 1 0,35 4 0,-13-1 0,-2 2 0,-27-3 0,11-1 0,-4 1 0,-1 0 0,31 2 0,-43-2 0,3-1 0,12 2 0,14 0 0,-4-2 0,16 1 0,11 0 0,5-1 0,1 0 0,-6-2 0,-5-1 0,-3-1 0,0-1 0,2 0 0,6 0 0,7 0 0,-23 2 0,6 1 0,4-1 0,4 1 0,2 0 0,1 0 0,0 0 0,-1 0 0,-2-1 0,-3 1 0,-5-1 0,12 0 0,-4-1 0,-3 0 0,-1 0 0,-1 0 0,1 0 0,2 1 0,2-1 0,-11 2 0,2-1 0,3 1 0,0 0 0,0 0 0,0 0 0,-1 0 0,-3 1 0,-2 0 0,-3 0 0,11 0 0,-5 1 0,-3 0 0,-2 1 0,1-1 0,3 1 0,3 0 0,-6 0 0,1 0 0,3 0 0,0 0 0,2 1 0,0-1 0,-1 1 0,0-1 0,-2-1 0,7 1 0,0-1 0,-1 0 0,0 0 0,0 0 0,-1 0 0,1 0 0,0 1 0,-1 1 0,-1 0 0,1 0 0,-1 0 0,1 1 0,0-1 0,1-1 0,0 0 0,-4-1 0,3-1 0,1-1 0,0 0 0,0 0 0,-1 0 0,-3-1 0,-4 1 0,-4 0 0,10 1 0,-6 0 0,-3 0 0,-1-1 0,-2 0 0,3 0 0,0-1 0,4-1 0,-1 0 0,-3-1 0,-6 1 0,-9 0 0,7 0 0,-9 0 0,-7 1 0,4-2 0,-11 2 0,-10 1 0,-16 1 0,16 2 0,19 0 0,21 1 0,-33-3 0,4 0 0,19 0 0,5 0 0,-3-1 0,2 1 0,-14 1 0,4 0 0,3 0 0,20 2 0,5 0 0,6 2 0,-22-1 0,5 1 0,3 0 0,1 1 0,0-2 0,7-1 0,1 0 0,1-1 0,1 0 0,1 1 0,-10 0 0,3 2 0,0-1 0,0 0 0,-5-1 0,-4-1 0,9-1 0,-4-2 0,-5 0 0,-5 0 0,8 2 0,-5 0 0,-14-1 0,12-3 0,-52 1 0,-28 1 0,-1-1 0</inkml:trace>
</inkml:ink>
</file>

<file path=ppt/ink/ink6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1:24.439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108 16383,'96'-10'0,"0"0"0,-5 3 0,7 1 0,2 0 0,-19 2 0,1 0 0,5 1 0,7-1 0,-11 2 0,7 0 0,4 0 0,4 1 0,2-1 0,1 1 0,-1-1 0,-14 0 0,2 1 0,0-1 0,1 1 0,1-1 0,1 1 0,0-1 0,0 1 0,0-1 0,5 1 0,0-1 0,1 1 0,1 0 0,-1-1 0,1 1 0,0 0 0,0 0 0,0 0 0,0-1 0,1 1 0,0 0 0,0 0 0,0 0 0,0 0 0,0 0 0,-2 0 0,0 0 0,-4 1 0,1-1 0,-1 0 0,-1 0 0,0 0 0,-1 1 0,-1-1 0,-1 1 0,-2-1 0,11 1 0,-3 0 0,-2 0 0,-1 0 0,0 0 0,2 0 0,2 0 0,-4 0 0,3 0 0,2 0 0,0 0 0,0 0 0,-4 0 0,-3 0 0,-5 0 0,12 0 0,-6 0 0,-4 0 0,1 0 0,2 0 0,9 0 0,4 0 0,0 0 0,-5 0 0,-6 0 0,-12 0 0,-6 0 0,-2 0 0,3 0 0,11 0 0,4 0 0,-2 0 0,-7 0 0,-5 0 0,-6 0 0,1 0 0,15 0 0,3 0 0,-8 0 0,2 0 0,-4 0 0,13 1 0,-3 0 0,-31-1 0,-2 0 0,11 1 0,-1 0 0,33-1 0,-35 0 0,0 0 0,-14 0 0,2 0 0,23 0 0,5 2 0,-7-1 0,7 2 0,11 0 0,10 2 0,2 0 0,-25-2 0,0 2 0,3-1 0,6 0 0,-2-1 0,6 1 0,4-1 0,2 0 0,0 0 0,-1 0 0,1-1 0,2 0 0,1-1 0,-2 1 0,-2-1 0,-3 0 0,0 1 0,-2-1 0,-2 0 0,-3 0 0,-3 0 0,9-1 0,0-1 0,-10 0 0,-24 1 0,-15 0 0,-36 0 0,-3-1 0,12-1 0,-3 0 0,10 0 0,-7 0 0,-3 0 0,-4 1 0,-33-7 0,18 6 0,-22-5 0</inkml:trace>
</inkml:ink>
</file>

<file path=ppt/ink/ink6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1:25.553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26 16383,'56'1'0,"0"0"0,24 1 0,14 1 0,-21-2 0,9 0 0,7 0 0,5 0 0,3 1 0,-17-1 0,4 0 0,2 1 0,3-1 0,3 1 0,0-1 0,2-1 0,1 0 0,-7 0 0,0-1 0,2-1 0,0 0 0,3 0 0,0 0 0,2 0 0,2 0 0,1 1 0,2 1 0,-7 0 0,2 1 0,2 0 0,1 0 0,2 1 0,1 0 0,1 0 0,0 0 0,1 0 0,0-1 0,-1 1 0,-1-2 0,0 0 0,-8 0 0,1-1 0,-2-1 0,1 1 0,0-1 0,0 0 0,0-1 0,0 1 0,0 0 0,1 0 0,1 0 0,0 0 0,1 1 0,0 0 0,1 1 0,2 0 0,1 0 0,1 0 0,1 1 0,0 0 0,1-1 0,-1 1 0,0 0 0,-1 0 0,0 0 0,-2-1 0,-1 1 0,-2-1 0,-2 0 0,6-1 0,-2 0 0,-2 1 0,-1-2 0,-1 1 0,-1 0 0,0-1 0,-1 1 0,1 0 0,-1-1 0,2 1 0,0 0 0,2 0 0,2 0 0,2-1 0,1 1 0,0 0 0,-1 0 0,-2 0 0,-2 0 0,-3 0 0,-5 0 0,-4 1 0,-7-1 0,32 0 0,-12 0 0,-6 0 0,-3 1 0,4-1 0,8 0 0,4 0 0,-3 1 0,-9-1 0,-17 2 0,-10 0 0,-7 1 0,17-1 0,3 0 0,-7 3 0,4-1 0,3-1 0,6-2 0,-2 1 0,-13 0 0,-3 0 0,3 0 0,14 0 0,2-1 0,-7-1 0,-7 1 0,-8 0 0,30 0 0,-55 0 0,1 2 0,26-1 0,1 0 0,9 0 0,9 0 0,6 0 0,-5-1 0,6 0 0,-4 0 0,-17-1 0,-2 0 0,-2 1 0,25-1 0,-8 0 0,13-2 0,-51 1 0,10 1 0,30 1 0,3 0 0,-30-1 0,-1 1 0,17-2 0,-24 0 0,-35 1 0,-20-1 0,-23-1 0,16 1 0,-14-1 0</inkml:trace>
</inkml:ink>
</file>

<file path=ppt/ink/ink6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1:26.880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05 16383,'86'1'0,"0"0"0,-20-3 0,2-1 0,8-1 0,10 1 0,9-1 0,3 0 0,0-1 0,-17 1 0,1-2 0,0 0 0,0 0 0,-1 0 0,14-1 0,-2 0 0,0 1 0,1 0 0,4 0 0,2-1 0,-2 2 0,-3 1 0,-15 1 0,-5 1 0,3 2 0,10 0 0,-4 1 0,8 2 0,6 0 0,3 1 0,2 0 0,-2 0 0,-4-1 0,-10 0 0,-2-1 0,-1 1 0,0-1 0,3 0 0,4 1 0,6 0 0,-16 0 0,5 0 0,4 0 0,3 0 0,2 1 0,1-1 0,1 0 0,0 1 0,-1-1 0,-1 0 0,-4-1 0,-2 0 0,10 1 0,-1-2 0,-3 1 0,-1-1 0,-1 0 0,0 0 0,1 0 0,1 0 0,2 0 0,-3 0 0,1 0 0,2 0 0,0 0 0,1 0 0,-1 0 0,0-1 0,-2 1 0,0-1 0,-3 1 0,11-1 0,0 0 0,-1-1 0,-2 1 0,-1-1 0,-2 0 0,-3 1 0,-3 0 0,6-1 0,-4 1 0,-3 0 0,-1 0 0,-1 0 0,2 0 0,3 0 0,1-1 0,0 1 0,-2 0 0,-3 0 0,-6 0 0,7 0 0,-8 0 0,-1 1 0,4-1 0,-5 0 0,4 0 0,-1 0 0,-1 0 0,-5 0 0,19-1 0,-6 0 0,2 0 0,-9 0 0,4 1 0,-3-1 0,-6 0 0,21 0 0,-5 0 0,-25 1 0,0-1 0,-7 1 0,37-1 0,-17 0 0,-41 1 0,-1 0 0,-8 0 0,11 0 0,5 0 0,1-1 0,5 2 0,11 0 0,7 1 0,9-1 0,9-1 0,1 0 0,-6 1 0,-1 1 0,7-1 0,3-1 0,7 0 0,1 0 0,-7 0 0,1-1 0,-5 1 0,0-1 0,4 0 0,1 1 0,-14-1 0,-18 0 0,-10-1 0,4 1 0,-52 1 0,-4 0 0,14-3 0,3 0 0</inkml:trace>
</inkml:ink>
</file>

<file path=ppt/ink/ink6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2:11.138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51 16383,'79'-1'0,"12"-2"0,-5 2 0,-32 2 0,1 0 0,-2 1 0,0 0 0,1 0 0,2 0 0,6 0 0,-1 1 0,-7-2 0,0 1 0,13 1 0,5 0 0,12-1 0,-4 1 0,-28-1 0,-2 0 0,19-1 0,-9-1 0,-30 0 0,19 0 0,45 2 0,-42-1 0,3 0 0,15 0 0,1 0 0,-7 0 0,-4 0 0,27-2 0,-1-1 0,-15-1 0,0 0 0,-22 0 0,4 1 0,2-1 0,7 0 0,12 1 0,10 1 0,-1-2 0,-6-2 0,-1-1 0,1 0 0,10 2 0,0 1 0,-1-2 0,-7-2 0,-2-1 0,-3 1 0,12-1 0,-1 0 0,-14 3 0,3 0 0,-3-1 0,16-2 0,-5-1 0,-8 3 0,-6-1 0,29-5 0,-54 5 0,-4 3 0,-10 2 0,-3 0 0,8-2 0,-7 1 0,-4 0 0,6 0 0,-5 2 0,24-1 0,15 2 0,-13-1 0,4 0 0,45 1 0,-42 0 0,-4 0 0,11 0 0,-23 0 0,-22 0 0,-5 0 0,18 0 0,12 0 0,10 0 0,1 0 0,-18 0 0,-12 0 0,-14 0 0,-5 0 0,7-1 0,-5 0 0,5-1 0</inkml:trace>
</inkml:ink>
</file>

<file path=ppt/ink/ink6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2:13.151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77 16383,'40'11'0,"18"0"0,-12-1 0,25 1 0,13 0 0,-18 0 0,25 3 0,-8-3 0,-2 2 0,15-5 0,-29-2 0,5-3 0,-15 0 0,-2-2 0,12 1 0,-1-1 0,31 1 0,-39-1 0,3 0 0,6 1 0,4 0 0,24 1 0,4-1 0,-4 1 0,6 1 0,-29-2 0,5 1 0,2-1 0,-2 0 0,-1-1 0,0 0 0,-1-1 0,1 1 0,24 1 0,1 0 0,-2-1 0,-2-1 0,-1 0 0,-9 0 0,-6 0 0,-5 0 0,9 0 0,-1 0 0,-17 0 0,1 0 0,15 0 0,7 0 0,-15 0 0,4 0 0,-2 0 0,-5 0 0,-2 0 0,1 0 0,2 0 0,0 0 0,-5 0 0,8 0 0,-7 0 0,27 0 0,1 1 0,-25 0 0,25 2 0,-43-2 0,1 0 0,3 0 0,3-1 0,22 2 0,7 0 0,-17-1 0,2-1 0,0-1 0,-6 1 0,-1 0 0,3-1 0,19-1 0,4-2 0,-5 1 0,-18-1 0,-4 1 0,5-2 0,4 0 0,5 0 0,2-1 0,0 0 0,3 1 0,0-1 0,1 1 0,-2-1 0,-3 0 0,-2 0 0,0-1 0,-2 1 0,22-1 0,-1-1 0,-12 1 0,-14 1 0,-9 0 0,35-3 0,-48 8 0,-11-1 0,7 2 0,11-1 0,32-3 0,6-1 0,0-1 0,-3-1 0,-11 2 0,7 0 0,-26 3 0,2-1 0,-4 1 0,2 0 0,25-3 0,4 0 0,-5 1 0,-2 0 0,-5-1 0,-3-1 0,-3 2 0,-6-1 0,17-1 0,-1 1 0,-8 0 0,13 2 0,-34 1 0,2 0 0,-4 1 0,-1-1 0,0 0 0,-3-1 0,12 1 0,-26 0 0,-25 2 0,-7 0 0,-2 0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5:07.21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0 24575,'44'66'0,"3"-9"0,-2-1 0,2 2 0,-8-18 0,-2-2 0,31 29 0,-24-26 0,-24-22 0,-9-10 0,-8-10 0,-1-9 0,-1 5 0,1-5 0</inkml:trace>
</inkml:ink>
</file>

<file path=ppt/ink/ink6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2:17.42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98 472 24575,'11'-53'0,"-2"4"0,9-12 0,-2 3 0,4-5 0,2-3 0,-6 19 0,-1 2 0,-10 28 0,-6 5 0,-6 14 0,-9 4 0,-4 4 0,-5 2 0,-2 1 0,-5 5 0,0-3 0,-1 4 0,11-8 0,7-2 0,16-12 0,5-7 0,10-17 0,0-2 0,-4 6 0,-5 9 0</inkml:trace>
</inkml:ink>
</file>

<file path=ppt/ink/ink6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2:17.82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36'8'0,"16"6"0,-3 1 0,-1 3 0,-18-4 0,-17-5 0,-2 2 0,-2-3 0,2 3 0,-1-3 0,1-3 0,-5-2 0,0-2 0,0 1 0,6 2 0,2 2 0,9 2 0,-8-3 0,-4-2 0,-5-1 0</inkml:trace>
</inkml:ink>
</file>

<file path=ppt/ink/ink6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2:19.56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67 46 24575,'-4'27'0,"-4"25"0,-5 28 0,1 12 0,5-40 0,1-2 0,-1 22 0,1-15 0,4-22 0,1-21 0,1-3 0,0-10 0,0-28 0,1-5 0,-1-28 0,5-7 0,0 3 0,3-14 0,-1 21 0,-4 4 0,0 19 0,-2 13 0,1 6 0,0 9 0,-2 1 0,2 3 0,3-2 0,4-3 0,6-1 0,0-2 0,1 0 0,-5 1 0,1 2 0,-2 2 0,3 2 0,16 1 0,-10 1 0,11 0 0,-18 2 0,-3 1 0,3 6 0,2 3 0,8 7 0,-2 3 0,-1 4 0,-6 0 0,-8-3 0,-6 2 0,-6-1 0,-4-3 0,-7-1 0,3-8 0,-13 3 0,-3-1 0,-5-1 0,3-2 0,5-3 0,11-4 0,2 1 0,10-3 0,3-1 0,12 0 0,-4 0 0,9-2 0,3 2 0,-1-1 0,7 2 0,-6 0 0,-6 1 0,0 1 0,-2 1 0,6 7 0,0 3 0,4 5 0,-4 0 0,-7-1 0,-2-3 0,-6-3 0,-5-1 0,-1-2 0,-6 4 0,-4 1 0,-1-1 0,-5 1 0,1-5 0,-10 0 0,8-4 0,-10-1 0,11-4 0,-3 0 0,7 0 0,0 0 0,4-1 0,-3-2 0,1 0 0,6 0 0,3 1 0,4 1 0,1-1 0,6 0 0,6-3 0,-3 3 0,1-1 0</inkml:trace>
</inkml:ink>
</file>

<file path=ppt/ink/ink6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2:20.46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21 1 24575,'-4'20'0,"-3"25"0,-5 23 0,-3 18 0,-3 7 0,0-18 0,6-11 0,-1-17 0,9-16 0,-2-6 0,5-6 0,-1 1 0,0-3 0,0 1 0,0-4 0,2-3 0,-2 2 0,2-5 0,0-2 0,0-4 0,0-18 0,4-21 0,1-15 0,0 13 0,-2 10 0</inkml:trace>
</inkml:ink>
</file>

<file path=ppt/ink/ink6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2:21.21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67 1 24575,'-9'1'0,"0"0"0,-2 6 0,2-3 0,1 3 0,1-4 0,-6 7 0,-4 3 0,-9 3 0,3 0 0,0-2 0,-1 1 0,1 1 0,1 0 0,1 1 0,9-7 0,2-1 0,14-12 0,1-2 0,1 0 0,-1 1 0</inkml:trace>
</inkml:ink>
</file>

<file path=ppt/ink/ink6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2:21.69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35'19'0,"16"6"0,29 9 0,-23-13 0,-1-2 0,24 8 0,-3-5 0,-54-15 0,-13-5 0,-7-1 0,1 0 0,-1-1 0,-13-20 0,1-5 0,-6-1 0,8 7 0</inkml:trace>
</inkml:ink>
</file>

<file path=ppt/ink/ink6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2:22.54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47 1 24575,'-18'48'0,"-4"19"0,2-11 0,-4 6 0,-4 5 0,-2 1 0,-3 0 0,-1-3 0,2-8 0,2-5 0,-4 3 0,6-14 0,23-32 0,-4 3 0,11-14 0,2-9 0,8-19 0,9-32 0,8-14 0,-8 19 0,-7 18 0</inkml:trace>
</inkml:ink>
</file>

<file path=ppt/ink/ink6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2:23.18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15'21'0,"1"3"0,13 25 0,2 12 0,-4 10 0,6 16 0,-15-23 0,2 3 0,-9-28 0,-4-12 0,-4-12 0,-1-7 0,-1-3 0,0 2 0,-1 0 0,2 2 0,0 0 0,0 0 0,-1-2 0,0-3 0,-3-3 0,-2 0 0</inkml:trace>
</inkml:ink>
</file>

<file path=ppt/ink/ink6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2:23.90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4 24575,'6'-2'0,"1"0"0,-3 2 0,3 0 0,6 0 0,6 0 0,1 0 0,4 0 0,2 1 0,0 1 0,6 0 0,-10-1 0,-3 0 0,-10-1 0,-6 0 0,-2 0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5:07.69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82 0 24575,'-13'10'0,"-1"2"0,-8 8 0,-5 6 0,-5 8 0,-3 4 0,5-3 0,1 2 0,10-15 0,0 1 0,8-8 0,0-3 0,4-1 0,1-4 0,2-2 0,2-1 0,1-2 0,1 1 0,0-1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8:47.2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1 24575,'33'3'0,"-5"-1"0,20-2 0,28 0 0,19-1 0,10-1 0,0 1 0,-10-1 0,-18 1 0,-1-1 0,-12 1 0,15-1 0,0 0 0,18 0 0,11-1 0,6 0 0,1 1 0,-7-1 0,-11 0 0,-17 0 0,3 0 0,-16 0 0,4-1 0,20 0 0,4 0 0,-4 0 0,-12 2 0,-3 0 0,-9 1 0,-16 0 0,2 0 0,15-1 0,14 0 0,2-1 0,-11 0 0,8-1 0,-4-1 0,1 1 0,5 0 0,-7 0 0,5 0 0,-12 0 0,6 0 0,-11 3 0,0-1 0,0 1 0,18 0 0,-40 0 0,8 0 0,-18 0 0,13 3 0,-12-1 0,35 2 0,-38-2 0,30 0 0,-38-2 0,27 0 0,-8-2 0,34 0 0,-24 0 0,11 1 0,-34 1 0,-5 0 0,-11 0 0,-4 1 0,2-2 0,-6 1 0,-1 0 0,-2 1 0,0 0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9:15.8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0'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9:12.1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6:05.66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61 0 24575,'-2'23'0,"-5"11"0,-2 19 0,-5 26 0,6-18 0,2 5 0,1 4 0,1 3 0,0 18 0,2-4 0,2-33 0,0-5 0,0 25 0,3-94 0,1-2 0,4-12 0,-4 23 0,-1 3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0:14.09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0'13'0,"0"1"0,2 0 0,1 5 0,5 10 0,-4-1 0,1-5 0,-5-9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6:06.04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1 24575,'35'-1'0,"4"-1"0,10 1 0,2-2 0,4 3 0,-11-1 0,-10 1 0,-8 0 0,-11 0 0,-6-1 0,-6 1 0,-3-1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6:06.44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68 1 24575,'-3'59'0,"-2"-3"0,-6 13 0,1-9 0,-2 8 0,6-8 0,0-14 0,3-14 0,1-20 0,0-7 0,-1-3 0,1-1 0,0 0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6:06.885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80 24575,'79'0'0,"19"-8"0,-42 3 0,1 0 0,0-2 0,1-1 0,5 0 0,-1 1 0,33-4 0,-17 3 0,-35 3 0,-19 3 0,-10 2 0,8-3 0,-5 1 0,-7 2 0,-7-1 0,-5 3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6:07.63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96 43 24575,'-29'-25'0,"7"9"0,5 14 0,-7 17 0,-9 10 0,-7 8 0,-1 9 0,9-9 0,3 1 0,14-10 0,5-6 0,7 3 0,4-1 0,6 7 0,7 1 0,4-3 0,7-2 0,4-7 0,6-3 0,23 3 0,10-2 0,9-2 0,-26-6 0,-2-1 0,-4-2 0,7 0 0,-58 6 0,3-7 0,-5 7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6:11.185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5 24575,'12'-1'0,"4"-1"0,5 0 0,17 3 0,13 2 0,7 0 0,-4 0 0,-22-3 0,-20 1 0,-21 4 0,2-3 0,-4 3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6:11.59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0 24575,'50'0'0,"2"-2"0,-11 1 0,0 0 0,-13 0 0,-6 1 0,-7-1 0,-8 0 0,-6-1 0,3 2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6:12.12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42 0 24575,'-6'51'0,"-8"10"0,-9 12 0,-2 11 0,9-28 0,2 4-397,3 11 0,1 2 397,2 0 0,1 1 0,2 7 0,2-4 98,3-23 0,0-6-98,0 28 0,0-38 0,1-24 0,5-12 0,-4-3 0,4-3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6:12.60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6 24575,'82'4'0,"13"-1"0,2-3 0,-14-4 0,-28-2 0,-29 0 0,-14 1 0,-9 3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6:13.06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1'16'0,"0"-3"0,-1 4 0,0 1 0,0-2 0,0 14 0,1 6 0,0 10 0,2 7 0,-1-13 0,-1-11 0,-1-15 0,0-8 0,0-4 0,0 2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6:13.60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62 24575,'56'0'0,"37"-2"0,-34-2 0,3-1 0,12-1 0,-2-1 0,-16-2 0,-4 0 0,20-3 0,-40 5 0,-26 6 0,-5 1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0:14.64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 1 24575,'-1'13'0,"0"-1"0,1-2 0,-1 0 0,0-1 0,0 4 0,1 6 0,2 5 0,0 7 0,0-9 0,-1-3 0,0-12 0,-1-3 0,-1 2 0,0 3 0,0 3 0,-1 4 0,2-3 0,6-8 0,4-8 0,-1-2 0,1-2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6:15.51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93 93 24575,'20'-24'0,"2"1"0,2 4 0,-6 4 0,-3 5 0,-4 8 0,6 11 0,4 5 0,1 4 0,-5-2 0,-10-5 0,-4-2 0,-3-1 0,-2 7 0,-7 8 0,-6 12 0,-8 3 0,-5 1 0,-6-6 0,2-5 0,0-4 0,5 0 0,1-5 0,3 3 0,6-5 0,3-4 0,9-3 0,2-6 0,10 0 0,15 2 0,18 5 0,28 1 0,2 0 0,-3-4 0,-25-5 0,-20-1 0,-11-2 0,0 1 0,-1-1 0,-1-1 0,-5-1 0,-4 1 0,1-1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6:16.01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61 24575,'47'-7'0,"40"-11"0,-36 8 0,20-7 0,-53 13 0,-7 2 0,-2 1 0,-4 0 0,-1 1 0,-29 6 0,17-4 0,-17 4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6:16.425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6 24575,'30'4'0,"-3"-2"0,-1-1 0,-10-1 0,-6 0 0,-5 0 0,-1 0 0,3-1 0,6-2 0,2-1 0,3-1 0,-5 1 0,-5 0 0,-5 3 0,-2 0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6:17.18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118 24575,'6'44'0,"1"0"0,1-19 0,6 2 0,3-11 0,6-5 0,8-4 0,12-6 0,0-6 0,3-8 0,-21-3 0,-9-6 0,-11-3 0,-8 0 0,0-3 0,-6 0 0,1 2 0,-9-4 0,-1 8 0,-10-2 0,-3 10 0,2 4 0,6 7 0,10 2 0,8 1 0,2 0 0,-1 1 0,0 3 0,-3 5 0,1 4 0,0 7 0,2 0 0,2-3 0,2-3 0,3-5 0,2-2 0,47 21 0,-37-19 0,33 14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6:17.52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7 1 24575,'-1'20'0,"1"-1"0,-1-4 0,1-5 0,-2-8 0,2-1 0,-2-3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6:18.37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8'14'0,"-3"1"0,2 6 0,-3-1 0,4 10 0,-1-1 0,3 2 0,-2-6 0,-2-11 0,-3-7 0,-1-5 0,1-2 0,1 0 0,3 0 0,4 0 0,7 1 0,9 5 0,29 15 0,-4 6 0,8 7 0,-19-2 0,-19-8 0,-8-6 0,-9-5 0,-4-6 0,-1 0 0,-2 4 0,-2 1 0,-5 5 0,-6-1 0,-4 1 0,-12-1 0,-1-2 0,1-1 0,6-4 0,12-2 0,5-5 0,4 0 0,1-2 0,1 0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6:19.51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34 24575,'13'-1'0,"-1"-1"0,1 1 0,0-1 0,4-1 0,-5 0 0,2 0 0,-3 2 0,2 0 0,3 1 0,1-1 0,5 0 0,-9-1 0,2 1 0,-9 0 0,0 1 0,1 0 0,2 0 0,0-1 0,0 1 0,-2-1 0,-2 0 0,-2 1 0,0-1 0,0 1 0,1 0 0,2 0 0,-1 0 0,0 0 0,-3 0 0,1 0 0,2 0 0,2-1 0,3 1 0,-2-2 0,-1 2 0,-5-2 0,0 1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6:23.91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23 24575,'43'0'0,"4"0"0,16 0 0,-13 0 0,-3 0 0,-21 0 0,-9 0 0,-6 0 0,-4 0 0,1 0 0,5 0 0,-1 0 0,1 0 0,-5 0 0,0 0 0,-5 0 0,1 0 0,-1 0 0,0 0 0,-9-5 0,1 3 0,-5-3 0,4 3 0,1 2 0,1 0 0,-1 0 0,1 0 0,-4 0 0,1 0 0,-2-1 0,-6 1 0,1-1 0,-5 1 0,2 0 0,-1 0 0,1-1 0,-2 1 0,1-2 0,-3 0 0,3 1 0,1 0 0,0 1 0,5 0 0,2 0 0,4 0 0,4 0 0,1 0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8:50.496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1 16383,'48'11'0,"24"4"0,11-1 0,-15-7 0,7 0 0,11 1 0,3-1 0,1-2 0,1-1 0,7 1 0,-3 0 0,-19-3 0,-5 0 0,-10-1 0,-2 0 0,5 0 0,-5 0 0,8 2 0,23 3 0,-39-2 0,0-1 0,-18-2 0,-12-1 0,-13 0 0,0 0 0,4 0 0,-1 0 0,2 0 0,-7 0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8:51.542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1 16383,'51'2'0,"5"0"0,26-2 0,5 0 0,8 0 0,-43 1 0,-1 0 0,36 2 0,-26 1 0,2 1 0,-5 1 0,-1 0 0,3 1 0,1-1 0,0 1 0,-1-1 0,-4-1 0,-2-1 0,31 2 0,-13-1 0,-42-3 0,-12-2 0,-2 1 0,-2 0 0,6-1 0,0 1 0,0-1 0,0 1 0,-3 0 0,10 2 0,16 0 0,5 2 0,17-1 0,-21-1 0,-10-2 0,-19-1 0,-12 0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0:15.50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0 1 24575,'-6'29'0,"2"13"0,6 26 0,8 16 0,-2-13 0,3-12 0,-7-39 0,-3-12 0,3-18 0,8-16 0,6-9 0,10-18 0,-5 7 0,-3 4 0,-6 11 0,-7 13 0,2 0 0,0 4 0,1 0 0,3 1 0,-4 5 0,-2 3 0,-1 4 0,2 6 0,7 15 0,6 10 0,1 7 0,-4 0 0,-5-7 0,-3 2 0,3 8 0,0 6 0,5 3 0,1 2 0,-3-16 0,-3-9 0,-6-16 0,-4-13 0,-1-9 0,1-7 0,1-11 0,3 2 0,-4-3 0,0 14 0,-3 7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8:52.656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0 16383,'77'2'0,"-1"-1"0,-9 0 0,4 0 0,0 0 0,-1-1 0,1 0 0,-1 0 0,-1-1 0,0 1 0,-2-1 0,27 1 0,-10 0 0,1-2 0,-26 2 0,-38 0 0,-16 0 0,7 0 0,-1 1 0,9-1 0,-6 1 0,1-1 0,0 0 0,2 0 0,9 0 0,-1 0 0,-1 1 0,-9-1 0,-10 1 0,-4-1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8:53.454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28 16383,'54'-4'0,"0"0"0,15 0 0,5 0 0,19 0 0,5 2 0,-25 0 0,2 1 0,-1 0 0,0 0 0,1 1 0,1 1 0,11 2 0,2 1 0,-7-1 0,2-2 0,-5 1 0,5 4 0,-14-1 0,-33-4 0,-17-1 0,-11 1 0,-3-1 0,18 3 0,2-2 0,21 2 0,-10-2 0,2-1 0,-10 0 0,-8 0 0,-7 0 0,-9 0 0,-3 0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8:54.771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1 16383,'85'10'0,"-31"-1"0,8-1 0,7-1 0,7 0 0,3-1 0,10 0 0,4-1 0,0-1 0,6-2 0,1-2 0,-1-1 0,-4-1 0,-1-2 0,-8-1 0,4-2 0,-8 0 0,-3 1 0,-6 1 0,-21 2 0,-4 1 0,44 0 0,1-1 0,-23 1 0,-10-1 0,-32 2 0,-20 0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8:55.727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1 16383,'57'25'0,"34"2"0,-8-13 0,10-3 0,-18-2 0,4-1 0,6-1 0,5-1 0,7-1 0,2 0 0,-4-1 0,-15 0 0,-2-1 0,-1-1 0,1 0 0,8-1 0,3 0 0,-3 0 0,-8-1 0,24-1 0,-11 0 0,-23 0 0,-7 0 0,5-1 0,-43 2 0,-11 0 0,-8 0 0,-2 0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19.26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519 132 24575,'-11'-17'0,"1"3"0,3 4 0,0 0 0,0 1 0,-9-9 0,1 3 0,-7-3 0,3 7 0,5 4 0,-9 4 0,7 5 0,-35 15 0,9 6 0,-19 12 0,17-2 0,2 6 0,8 0 0,3 3 0,6-1 0,14-6 0,3-6 0,6-1 0,4-7 0,2 0 0,6-3 0,2-6 0,9-1 0,17-4 0,5-2 0,26-1 0,-12-5 0,0-3 0,-17-5 0,-16 1 0,-9-2 0,-9 0 0,-1-3 0,-4-4 0,-1 1 0,-2-3 0,-2 6 0,-5 0 0,-5 4 0,-7 1 0,-3 0 0,-2 3 0,3 1 0,3 1 0,2-1 0,6 2 0,0-1 0,3 3 0,0-2 0,1 2 0,1-1 0,3 1 0,1 0 0,0 0 0,1 0 0,0 7 0,1-6 0,1 6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19.79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27 24575,'66'0'0,"-6"0"0,28 0 0,-39 0 0,3 0 0,2-1 0,4 0 0,13 0 0,0-2 0,-15 0 0,-1-1 0,4 1 0,-5 0 0,14-3 0,-29 5 0,-26 4 0,-12-2 0,-3 3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20.39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41 0 24575,'-2'22'0,"-1"0"0,1-1 0,-1 1 0,0-4 0,1-1 0,0 0 0,1-5 0,-1 4 0,1-1 0,-1 1 0,0 4 0,-1-1 0,0 0 0,-2-4 0,2-4 0,1-6 0,4-6 0,4-4 0,-2 2 0,2-1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21.27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5 78 24575,'-2'21'0,"-1"1"0,1 0 0,1-3 0,0-1 0,2-6 0,1-5 0,0-2 0,1-2 0,-1-2 0,1 0 0,4-1 0,4-2 0,11-2 0,1-3 0,6-1 0,-1-3 0,-6 0 0,-2 1 0,-6 0 0,-5 1 0,-1-4 0,-5 1 0,-1-3 0,-2 0 0,0-2 0,-1 3 0,-2-2 0,-3 5 0,-4 2 0,-1 3 0,0 2 0,0 3 0,0 0 0,-2 0 0,-4 1 0,-6-1 0,2 1 0,-6 0 0,12 1 0,1 0 0,7 3 0,1 0 0,1 1 0,2-2 0,1 0 0,25 0 0,-17-2 0,17 1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22.42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37 1 24575,'-16'32'0,"-4"9"0,-2 2 0,-4 14 0,2-5 0,8-8 0,5-16 0,9-16 0,4-8 0,5-3 0,8-1 0,9 0 0,20 0 0,9-2 0,6 2 0,4-3 0,-22 2 0,-5 0 0,-20-1 0,-8 1 0,-3 0 0,1 1 0,2 0 0,-1-2 0,-2 1 0,-3 0 0,-1 1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19:23.00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11'5'0,"-2"0"0,-4 4 0,-1 7 0,0 8 0,0 12 0,-1 2 0,-1-4 0,-2-3 0,1-10 0,-1 3 0,0-6 0,-1 0 0,1-1 0,-3-1 0,2 0 0,-2 0 0,2-4 0,0-3 0,0-4 0,1-3 0,0 0 0,-2 1 0,-6 4 0,4-4 0,-3 3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CB3465-E40B-9E4F-A92D-9702B3E4D20E}" type="datetimeFigureOut">
              <a:rPr lang="en-US" smtClean="0"/>
              <a:t>11/2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F9455F-9882-FB49-8E64-6BE7B14BC1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166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9455F-9882-FB49-8E64-6BE7B14BC12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8000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9455F-9882-FB49-8E64-6BE7B14BC12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84806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120.png"/><Relationship Id="rId21" Type="http://schemas.openxmlformats.org/officeDocument/2006/relationships/image" Target="../media/image640.png"/><Relationship Id="rId42" Type="http://schemas.openxmlformats.org/officeDocument/2006/relationships/customXml" Target="../ink/ink287.xml"/><Relationship Id="rId63" Type="http://schemas.openxmlformats.org/officeDocument/2006/relationships/image" Target="../media/image850.png"/><Relationship Id="rId84" Type="http://schemas.openxmlformats.org/officeDocument/2006/relationships/customXml" Target="../ink/ink308.xml"/><Relationship Id="rId138" Type="http://schemas.openxmlformats.org/officeDocument/2006/relationships/customXml" Target="../ink/ink335.xml"/><Relationship Id="rId159" Type="http://schemas.openxmlformats.org/officeDocument/2006/relationships/image" Target="../media/image1330.png"/><Relationship Id="rId170" Type="http://schemas.openxmlformats.org/officeDocument/2006/relationships/customXml" Target="../ink/ink351.xml"/><Relationship Id="rId107" Type="http://schemas.openxmlformats.org/officeDocument/2006/relationships/image" Target="../media/image1070.png"/><Relationship Id="rId11" Type="http://schemas.openxmlformats.org/officeDocument/2006/relationships/image" Target="../media/image590.png"/><Relationship Id="rId32" Type="http://schemas.openxmlformats.org/officeDocument/2006/relationships/customXml" Target="../ink/ink282.xml"/><Relationship Id="rId53" Type="http://schemas.openxmlformats.org/officeDocument/2006/relationships/image" Target="../media/image800.png"/><Relationship Id="rId74" Type="http://schemas.openxmlformats.org/officeDocument/2006/relationships/customXml" Target="../ink/ink303.xml"/><Relationship Id="rId128" Type="http://schemas.openxmlformats.org/officeDocument/2006/relationships/customXml" Target="../ink/ink330.xml"/><Relationship Id="rId149" Type="http://schemas.openxmlformats.org/officeDocument/2006/relationships/image" Target="../media/image1280.png"/><Relationship Id="rId5" Type="http://schemas.openxmlformats.org/officeDocument/2006/relationships/image" Target="../media/image560.png"/><Relationship Id="rId95" Type="http://schemas.openxmlformats.org/officeDocument/2006/relationships/image" Target="../media/image10110.png"/><Relationship Id="rId160" Type="http://schemas.openxmlformats.org/officeDocument/2006/relationships/customXml" Target="../ink/ink346.xml"/><Relationship Id="rId181" Type="http://schemas.openxmlformats.org/officeDocument/2006/relationships/image" Target="../media/image1440.png"/><Relationship Id="rId22" Type="http://schemas.openxmlformats.org/officeDocument/2006/relationships/customXml" Target="../ink/ink277.xml"/><Relationship Id="rId43" Type="http://schemas.openxmlformats.org/officeDocument/2006/relationships/image" Target="../media/image750.png"/><Relationship Id="rId64" Type="http://schemas.openxmlformats.org/officeDocument/2006/relationships/customXml" Target="../ink/ink298.xml"/><Relationship Id="rId118" Type="http://schemas.openxmlformats.org/officeDocument/2006/relationships/customXml" Target="../ink/ink325.xml"/><Relationship Id="rId139" Type="http://schemas.openxmlformats.org/officeDocument/2006/relationships/image" Target="../media/image1230.png"/><Relationship Id="rId85" Type="http://schemas.openxmlformats.org/officeDocument/2006/relationships/image" Target="../media/image9610.png"/><Relationship Id="rId150" Type="http://schemas.openxmlformats.org/officeDocument/2006/relationships/customXml" Target="../ink/ink341.xml"/><Relationship Id="rId171" Type="http://schemas.openxmlformats.org/officeDocument/2006/relationships/image" Target="../media/image1390.png"/><Relationship Id="rId12" Type="http://schemas.openxmlformats.org/officeDocument/2006/relationships/customXml" Target="../ink/ink272.xml"/><Relationship Id="rId33" Type="http://schemas.openxmlformats.org/officeDocument/2006/relationships/image" Target="../media/image700.png"/><Relationship Id="rId108" Type="http://schemas.openxmlformats.org/officeDocument/2006/relationships/customXml" Target="../ink/ink320.xml"/><Relationship Id="rId129" Type="http://schemas.openxmlformats.org/officeDocument/2006/relationships/image" Target="../media/image1180.png"/><Relationship Id="rId54" Type="http://schemas.openxmlformats.org/officeDocument/2006/relationships/customXml" Target="../ink/ink293.xml"/><Relationship Id="rId75" Type="http://schemas.openxmlformats.org/officeDocument/2006/relationships/image" Target="../media/image910.png"/><Relationship Id="rId96" Type="http://schemas.openxmlformats.org/officeDocument/2006/relationships/customXml" Target="../ink/ink314.xml"/><Relationship Id="rId140" Type="http://schemas.openxmlformats.org/officeDocument/2006/relationships/customXml" Target="../ink/ink336.xml"/><Relationship Id="rId161" Type="http://schemas.openxmlformats.org/officeDocument/2006/relationships/image" Target="../media/image1340.png"/><Relationship Id="rId6" Type="http://schemas.openxmlformats.org/officeDocument/2006/relationships/customXml" Target="../ink/ink269.xml"/><Relationship Id="rId23" Type="http://schemas.openxmlformats.org/officeDocument/2006/relationships/image" Target="../media/image650.png"/><Relationship Id="rId119" Type="http://schemas.openxmlformats.org/officeDocument/2006/relationships/image" Target="../media/image1130.png"/><Relationship Id="rId44" Type="http://schemas.openxmlformats.org/officeDocument/2006/relationships/customXml" Target="../ink/ink288.xml"/><Relationship Id="rId60" Type="http://schemas.openxmlformats.org/officeDocument/2006/relationships/customXml" Target="../ink/ink296.xml"/><Relationship Id="rId65" Type="http://schemas.openxmlformats.org/officeDocument/2006/relationships/image" Target="../media/image860.png"/><Relationship Id="rId81" Type="http://schemas.openxmlformats.org/officeDocument/2006/relationships/image" Target="../media/image940.png"/><Relationship Id="rId86" Type="http://schemas.openxmlformats.org/officeDocument/2006/relationships/customXml" Target="../ink/ink309.xml"/><Relationship Id="rId130" Type="http://schemas.openxmlformats.org/officeDocument/2006/relationships/customXml" Target="../ink/ink331.xml"/><Relationship Id="rId135" Type="http://schemas.openxmlformats.org/officeDocument/2006/relationships/image" Target="../media/image1210.png"/><Relationship Id="rId151" Type="http://schemas.openxmlformats.org/officeDocument/2006/relationships/image" Target="../media/image1290.png"/><Relationship Id="rId156" Type="http://schemas.openxmlformats.org/officeDocument/2006/relationships/customXml" Target="../ink/ink344.xml"/><Relationship Id="rId177" Type="http://schemas.openxmlformats.org/officeDocument/2006/relationships/image" Target="../media/image1420.png"/><Relationship Id="rId172" Type="http://schemas.openxmlformats.org/officeDocument/2006/relationships/customXml" Target="../ink/ink352.xml"/><Relationship Id="rId13" Type="http://schemas.openxmlformats.org/officeDocument/2006/relationships/image" Target="../media/image600.png"/><Relationship Id="rId18" Type="http://schemas.openxmlformats.org/officeDocument/2006/relationships/customXml" Target="../ink/ink275.xml"/><Relationship Id="rId39" Type="http://schemas.openxmlformats.org/officeDocument/2006/relationships/image" Target="../media/image730.png"/><Relationship Id="rId109" Type="http://schemas.openxmlformats.org/officeDocument/2006/relationships/image" Target="../media/image1080.png"/><Relationship Id="rId34" Type="http://schemas.openxmlformats.org/officeDocument/2006/relationships/customXml" Target="../ink/ink283.xml"/><Relationship Id="rId50" Type="http://schemas.openxmlformats.org/officeDocument/2006/relationships/customXml" Target="../ink/ink291.xml"/><Relationship Id="rId55" Type="http://schemas.openxmlformats.org/officeDocument/2006/relationships/image" Target="../media/image810.png"/><Relationship Id="rId76" Type="http://schemas.openxmlformats.org/officeDocument/2006/relationships/customXml" Target="../ink/ink304.xml"/><Relationship Id="rId97" Type="http://schemas.openxmlformats.org/officeDocument/2006/relationships/image" Target="../media/image10210.png"/><Relationship Id="rId104" Type="http://schemas.openxmlformats.org/officeDocument/2006/relationships/customXml" Target="../ink/ink318.xml"/><Relationship Id="rId120" Type="http://schemas.openxmlformats.org/officeDocument/2006/relationships/customXml" Target="../ink/ink326.xml"/><Relationship Id="rId125" Type="http://schemas.openxmlformats.org/officeDocument/2006/relationships/image" Target="../media/image1160.png"/><Relationship Id="rId141" Type="http://schemas.openxmlformats.org/officeDocument/2006/relationships/image" Target="../media/image1240.png"/><Relationship Id="rId146" Type="http://schemas.openxmlformats.org/officeDocument/2006/relationships/customXml" Target="../ink/ink339.xml"/><Relationship Id="rId167" Type="http://schemas.openxmlformats.org/officeDocument/2006/relationships/image" Target="../media/image1370.png"/><Relationship Id="rId7" Type="http://schemas.openxmlformats.org/officeDocument/2006/relationships/image" Target="../media/image570.png"/><Relationship Id="rId71" Type="http://schemas.openxmlformats.org/officeDocument/2006/relationships/image" Target="../media/image890.png"/><Relationship Id="rId92" Type="http://schemas.openxmlformats.org/officeDocument/2006/relationships/customXml" Target="../ink/ink312.xml"/><Relationship Id="rId162" Type="http://schemas.openxmlformats.org/officeDocument/2006/relationships/customXml" Target="../ink/ink347.xml"/><Relationship Id="rId2" Type="http://schemas.openxmlformats.org/officeDocument/2006/relationships/image" Target="../media/image266.png"/><Relationship Id="rId29" Type="http://schemas.openxmlformats.org/officeDocument/2006/relationships/image" Target="../media/image680.png"/><Relationship Id="rId24" Type="http://schemas.openxmlformats.org/officeDocument/2006/relationships/customXml" Target="../ink/ink278.xml"/><Relationship Id="rId40" Type="http://schemas.openxmlformats.org/officeDocument/2006/relationships/customXml" Target="../ink/ink286.xml"/><Relationship Id="rId45" Type="http://schemas.openxmlformats.org/officeDocument/2006/relationships/image" Target="../media/image760.png"/><Relationship Id="rId66" Type="http://schemas.openxmlformats.org/officeDocument/2006/relationships/customXml" Target="../ink/ink299.xml"/><Relationship Id="rId87" Type="http://schemas.openxmlformats.org/officeDocument/2006/relationships/image" Target="../media/image9710.png"/><Relationship Id="rId110" Type="http://schemas.openxmlformats.org/officeDocument/2006/relationships/customXml" Target="../ink/ink321.xml"/><Relationship Id="rId115" Type="http://schemas.openxmlformats.org/officeDocument/2006/relationships/image" Target="../media/image1110.png"/><Relationship Id="rId131" Type="http://schemas.openxmlformats.org/officeDocument/2006/relationships/image" Target="../media/image1190.png"/><Relationship Id="rId136" Type="http://schemas.openxmlformats.org/officeDocument/2006/relationships/customXml" Target="../ink/ink334.xml"/><Relationship Id="rId157" Type="http://schemas.openxmlformats.org/officeDocument/2006/relationships/image" Target="../media/image1320.png"/><Relationship Id="rId178" Type="http://schemas.openxmlformats.org/officeDocument/2006/relationships/customXml" Target="../ink/ink355.xml"/><Relationship Id="rId61" Type="http://schemas.openxmlformats.org/officeDocument/2006/relationships/image" Target="../media/image840.png"/><Relationship Id="rId82" Type="http://schemas.openxmlformats.org/officeDocument/2006/relationships/customXml" Target="../ink/ink307.xml"/><Relationship Id="rId152" Type="http://schemas.openxmlformats.org/officeDocument/2006/relationships/customXml" Target="../ink/ink342.xml"/><Relationship Id="rId173" Type="http://schemas.openxmlformats.org/officeDocument/2006/relationships/image" Target="../media/image1400.png"/><Relationship Id="rId19" Type="http://schemas.openxmlformats.org/officeDocument/2006/relationships/image" Target="../media/image630.png"/><Relationship Id="rId14" Type="http://schemas.openxmlformats.org/officeDocument/2006/relationships/customXml" Target="../ink/ink273.xml"/><Relationship Id="rId30" Type="http://schemas.openxmlformats.org/officeDocument/2006/relationships/customXml" Target="../ink/ink281.xml"/><Relationship Id="rId35" Type="http://schemas.openxmlformats.org/officeDocument/2006/relationships/image" Target="../media/image710.png"/><Relationship Id="rId56" Type="http://schemas.openxmlformats.org/officeDocument/2006/relationships/customXml" Target="../ink/ink294.xml"/><Relationship Id="rId77" Type="http://schemas.openxmlformats.org/officeDocument/2006/relationships/image" Target="../media/image920.png"/><Relationship Id="rId100" Type="http://schemas.openxmlformats.org/officeDocument/2006/relationships/customXml" Target="../ink/ink316.xml"/><Relationship Id="rId105" Type="http://schemas.openxmlformats.org/officeDocument/2006/relationships/image" Target="../media/image1060.png"/><Relationship Id="rId126" Type="http://schemas.openxmlformats.org/officeDocument/2006/relationships/customXml" Target="../ink/ink329.xml"/><Relationship Id="rId147" Type="http://schemas.openxmlformats.org/officeDocument/2006/relationships/image" Target="../media/image1270.png"/><Relationship Id="rId168" Type="http://schemas.openxmlformats.org/officeDocument/2006/relationships/customXml" Target="../ink/ink350.xml"/><Relationship Id="rId8" Type="http://schemas.openxmlformats.org/officeDocument/2006/relationships/customXml" Target="../ink/ink270.xml"/><Relationship Id="rId51" Type="http://schemas.openxmlformats.org/officeDocument/2006/relationships/image" Target="../media/image790.png"/><Relationship Id="rId72" Type="http://schemas.openxmlformats.org/officeDocument/2006/relationships/customXml" Target="../ink/ink302.xml"/><Relationship Id="rId93" Type="http://schemas.openxmlformats.org/officeDocument/2006/relationships/image" Target="../media/image10010.png"/><Relationship Id="rId98" Type="http://schemas.openxmlformats.org/officeDocument/2006/relationships/customXml" Target="../ink/ink315.xml"/><Relationship Id="rId121" Type="http://schemas.openxmlformats.org/officeDocument/2006/relationships/image" Target="../media/image1140.png"/><Relationship Id="rId142" Type="http://schemas.openxmlformats.org/officeDocument/2006/relationships/customXml" Target="../ink/ink337.xml"/><Relationship Id="rId163" Type="http://schemas.openxmlformats.org/officeDocument/2006/relationships/image" Target="../media/image1350.png"/><Relationship Id="rId3" Type="http://schemas.openxmlformats.org/officeDocument/2006/relationships/image" Target="../media/image457.png"/><Relationship Id="rId25" Type="http://schemas.openxmlformats.org/officeDocument/2006/relationships/image" Target="../media/image660.png"/><Relationship Id="rId46" Type="http://schemas.openxmlformats.org/officeDocument/2006/relationships/customXml" Target="../ink/ink289.xml"/><Relationship Id="rId67" Type="http://schemas.openxmlformats.org/officeDocument/2006/relationships/image" Target="../media/image870.png"/><Relationship Id="rId116" Type="http://schemas.openxmlformats.org/officeDocument/2006/relationships/customXml" Target="../ink/ink324.xml"/><Relationship Id="rId137" Type="http://schemas.openxmlformats.org/officeDocument/2006/relationships/image" Target="../media/image1220.png"/><Relationship Id="rId158" Type="http://schemas.openxmlformats.org/officeDocument/2006/relationships/customXml" Target="../ink/ink345.xml"/><Relationship Id="rId20" Type="http://schemas.openxmlformats.org/officeDocument/2006/relationships/customXml" Target="../ink/ink276.xml"/><Relationship Id="rId41" Type="http://schemas.openxmlformats.org/officeDocument/2006/relationships/image" Target="../media/image740.png"/><Relationship Id="rId62" Type="http://schemas.openxmlformats.org/officeDocument/2006/relationships/customXml" Target="../ink/ink297.xml"/><Relationship Id="rId83" Type="http://schemas.openxmlformats.org/officeDocument/2006/relationships/image" Target="../media/image950.png"/><Relationship Id="rId88" Type="http://schemas.openxmlformats.org/officeDocument/2006/relationships/customXml" Target="../ink/ink310.xml"/><Relationship Id="rId111" Type="http://schemas.openxmlformats.org/officeDocument/2006/relationships/image" Target="../media/image1090.png"/><Relationship Id="rId132" Type="http://schemas.openxmlformats.org/officeDocument/2006/relationships/customXml" Target="../ink/ink332.xml"/><Relationship Id="rId153" Type="http://schemas.openxmlformats.org/officeDocument/2006/relationships/image" Target="../media/image1300.png"/><Relationship Id="rId174" Type="http://schemas.openxmlformats.org/officeDocument/2006/relationships/customXml" Target="../ink/ink353.xml"/><Relationship Id="rId179" Type="http://schemas.openxmlformats.org/officeDocument/2006/relationships/image" Target="../media/image1430.png"/><Relationship Id="rId15" Type="http://schemas.openxmlformats.org/officeDocument/2006/relationships/image" Target="../media/image610.png"/><Relationship Id="rId36" Type="http://schemas.openxmlformats.org/officeDocument/2006/relationships/customXml" Target="../ink/ink284.xml"/><Relationship Id="rId57" Type="http://schemas.openxmlformats.org/officeDocument/2006/relationships/image" Target="../media/image820.png"/><Relationship Id="rId106" Type="http://schemas.openxmlformats.org/officeDocument/2006/relationships/customXml" Target="../ink/ink319.xml"/><Relationship Id="rId127" Type="http://schemas.openxmlformats.org/officeDocument/2006/relationships/image" Target="../media/image1170.png"/><Relationship Id="rId10" Type="http://schemas.openxmlformats.org/officeDocument/2006/relationships/customXml" Target="../ink/ink271.xml"/><Relationship Id="rId31" Type="http://schemas.openxmlformats.org/officeDocument/2006/relationships/image" Target="../media/image690.png"/><Relationship Id="rId52" Type="http://schemas.openxmlformats.org/officeDocument/2006/relationships/customXml" Target="../ink/ink292.xml"/><Relationship Id="rId73" Type="http://schemas.openxmlformats.org/officeDocument/2006/relationships/image" Target="../media/image900.png"/><Relationship Id="rId78" Type="http://schemas.openxmlformats.org/officeDocument/2006/relationships/customXml" Target="../ink/ink305.xml"/><Relationship Id="rId94" Type="http://schemas.openxmlformats.org/officeDocument/2006/relationships/customXml" Target="../ink/ink313.xml"/><Relationship Id="rId99" Type="http://schemas.openxmlformats.org/officeDocument/2006/relationships/image" Target="../media/image10310.png"/><Relationship Id="rId101" Type="http://schemas.openxmlformats.org/officeDocument/2006/relationships/image" Target="../media/image1045.png"/><Relationship Id="rId122" Type="http://schemas.openxmlformats.org/officeDocument/2006/relationships/customXml" Target="../ink/ink327.xml"/><Relationship Id="rId143" Type="http://schemas.openxmlformats.org/officeDocument/2006/relationships/image" Target="../media/image1250.png"/><Relationship Id="rId148" Type="http://schemas.openxmlformats.org/officeDocument/2006/relationships/customXml" Target="../ink/ink340.xml"/><Relationship Id="rId164" Type="http://schemas.openxmlformats.org/officeDocument/2006/relationships/customXml" Target="../ink/ink348.xml"/><Relationship Id="rId169" Type="http://schemas.openxmlformats.org/officeDocument/2006/relationships/image" Target="../media/image1380.png"/><Relationship Id="rId4" Type="http://schemas.openxmlformats.org/officeDocument/2006/relationships/customXml" Target="../ink/ink268.xml"/><Relationship Id="rId9" Type="http://schemas.openxmlformats.org/officeDocument/2006/relationships/image" Target="../media/image580.png"/><Relationship Id="rId180" Type="http://schemas.openxmlformats.org/officeDocument/2006/relationships/customXml" Target="../ink/ink356.xml"/><Relationship Id="rId26" Type="http://schemas.openxmlformats.org/officeDocument/2006/relationships/customXml" Target="../ink/ink279.xml"/><Relationship Id="rId47" Type="http://schemas.openxmlformats.org/officeDocument/2006/relationships/image" Target="../media/image770.png"/><Relationship Id="rId68" Type="http://schemas.openxmlformats.org/officeDocument/2006/relationships/customXml" Target="../ink/ink300.xml"/><Relationship Id="rId89" Type="http://schemas.openxmlformats.org/officeDocument/2006/relationships/image" Target="../media/image9810.png"/><Relationship Id="rId112" Type="http://schemas.openxmlformats.org/officeDocument/2006/relationships/customXml" Target="../ink/ink322.xml"/><Relationship Id="rId133" Type="http://schemas.openxmlformats.org/officeDocument/2006/relationships/image" Target="../media/image1200.png"/><Relationship Id="rId154" Type="http://schemas.openxmlformats.org/officeDocument/2006/relationships/customXml" Target="../ink/ink343.xml"/><Relationship Id="rId175" Type="http://schemas.openxmlformats.org/officeDocument/2006/relationships/image" Target="../media/image1410.png"/><Relationship Id="rId16" Type="http://schemas.openxmlformats.org/officeDocument/2006/relationships/customXml" Target="../ink/ink274.xml"/><Relationship Id="rId37" Type="http://schemas.openxmlformats.org/officeDocument/2006/relationships/image" Target="../media/image720.png"/><Relationship Id="rId58" Type="http://schemas.openxmlformats.org/officeDocument/2006/relationships/customXml" Target="../ink/ink295.xml"/><Relationship Id="rId79" Type="http://schemas.openxmlformats.org/officeDocument/2006/relationships/image" Target="../media/image930.png"/><Relationship Id="rId102" Type="http://schemas.openxmlformats.org/officeDocument/2006/relationships/customXml" Target="../ink/ink317.xml"/><Relationship Id="rId123" Type="http://schemas.openxmlformats.org/officeDocument/2006/relationships/image" Target="../media/image1150.png"/><Relationship Id="rId144" Type="http://schemas.openxmlformats.org/officeDocument/2006/relationships/customXml" Target="../ink/ink338.xml"/><Relationship Id="rId90" Type="http://schemas.openxmlformats.org/officeDocument/2006/relationships/customXml" Target="../ink/ink311.xml"/><Relationship Id="rId165" Type="http://schemas.openxmlformats.org/officeDocument/2006/relationships/image" Target="../media/image1360.png"/><Relationship Id="rId27" Type="http://schemas.openxmlformats.org/officeDocument/2006/relationships/image" Target="../media/image670.png"/><Relationship Id="rId48" Type="http://schemas.openxmlformats.org/officeDocument/2006/relationships/customXml" Target="../ink/ink290.xml"/><Relationship Id="rId69" Type="http://schemas.openxmlformats.org/officeDocument/2006/relationships/image" Target="../media/image880.png"/><Relationship Id="rId113" Type="http://schemas.openxmlformats.org/officeDocument/2006/relationships/image" Target="../media/image1100.png"/><Relationship Id="rId134" Type="http://schemas.openxmlformats.org/officeDocument/2006/relationships/customXml" Target="../ink/ink333.xml"/><Relationship Id="rId80" Type="http://schemas.openxmlformats.org/officeDocument/2006/relationships/customXml" Target="../ink/ink306.xml"/><Relationship Id="rId155" Type="http://schemas.openxmlformats.org/officeDocument/2006/relationships/image" Target="../media/image1310.png"/><Relationship Id="rId176" Type="http://schemas.openxmlformats.org/officeDocument/2006/relationships/customXml" Target="../ink/ink354.xml"/><Relationship Id="rId17" Type="http://schemas.openxmlformats.org/officeDocument/2006/relationships/image" Target="../media/image620.png"/><Relationship Id="rId38" Type="http://schemas.openxmlformats.org/officeDocument/2006/relationships/customXml" Target="../ink/ink285.xml"/><Relationship Id="rId59" Type="http://schemas.openxmlformats.org/officeDocument/2006/relationships/image" Target="../media/image830.png"/><Relationship Id="rId103" Type="http://schemas.openxmlformats.org/officeDocument/2006/relationships/image" Target="../media/image1050.png"/><Relationship Id="rId124" Type="http://schemas.openxmlformats.org/officeDocument/2006/relationships/customXml" Target="../ink/ink328.xml"/><Relationship Id="rId70" Type="http://schemas.openxmlformats.org/officeDocument/2006/relationships/customXml" Target="../ink/ink301.xml"/><Relationship Id="rId91" Type="http://schemas.openxmlformats.org/officeDocument/2006/relationships/image" Target="../media/image9910.png"/><Relationship Id="rId145" Type="http://schemas.openxmlformats.org/officeDocument/2006/relationships/image" Target="../media/image1260.png"/><Relationship Id="rId166" Type="http://schemas.openxmlformats.org/officeDocument/2006/relationships/customXml" Target="../ink/ink349.xml"/><Relationship Id="rId1" Type="http://schemas.openxmlformats.org/officeDocument/2006/relationships/slideLayout" Target="../slideLayouts/slideLayout2.xml"/><Relationship Id="rId28" Type="http://schemas.openxmlformats.org/officeDocument/2006/relationships/customXml" Target="../ink/ink280.xml"/><Relationship Id="rId49" Type="http://schemas.openxmlformats.org/officeDocument/2006/relationships/image" Target="../media/image780.png"/><Relationship Id="rId114" Type="http://schemas.openxmlformats.org/officeDocument/2006/relationships/customXml" Target="../ink/ink323.xml"/></Relationships>
</file>

<file path=ppt/slides/_rels/slide11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2030.png"/><Relationship Id="rId42" Type="http://schemas.openxmlformats.org/officeDocument/2006/relationships/customXml" Target="../ink/ink372.xml"/><Relationship Id="rId63" Type="http://schemas.openxmlformats.org/officeDocument/2006/relationships/image" Target="../media/image1760.png"/><Relationship Id="rId84" Type="http://schemas.openxmlformats.org/officeDocument/2006/relationships/customXml" Target="../ink/ink393.xml"/><Relationship Id="rId138" Type="http://schemas.openxmlformats.org/officeDocument/2006/relationships/customXml" Target="../ink/ink420.xml"/><Relationship Id="rId159" Type="http://schemas.openxmlformats.org/officeDocument/2006/relationships/image" Target="../media/image2240.png"/><Relationship Id="rId170" Type="http://schemas.openxmlformats.org/officeDocument/2006/relationships/customXml" Target="../ink/ink432.xml"/><Relationship Id="rId191" Type="http://schemas.openxmlformats.org/officeDocument/2006/relationships/image" Target="../media/image2400.png"/><Relationship Id="rId205" Type="http://schemas.openxmlformats.org/officeDocument/2006/relationships/image" Target="../media/image2470.png"/><Relationship Id="rId107" Type="http://schemas.openxmlformats.org/officeDocument/2006/relationships/image" Target="../media/image1980.png"/><Relationship Id="rId11" Type="http://schemas.openxmlformats.org/officeDocument/2006/relationships/image" Target="../media/image1500.png"/><Relationship Id="rId32" Type="http://schemas.openxmlformats.org/officeDocument/2006/relationships/customXml" Target="../ink/ink367.xml"/><Relationship Id="rId53" Type="http://schemas.openxmlformats.org/officeDocument/2006/relationships/image" Target="../media/image1710.png"/><Relationship Id="rId74" Type="http://schemas.openxmlformats.org/officeDocument/2006/relationships/customXml" Target="../ink/ink388.xml"/><Relationship Id="rId128" Type="http://schemas.openxmlformats.org/officeDocument/2006/relationships/customXml" Target="../ink/ink415.xml"/><Relationship Id="rId5" Type="http://schemas.openxmlformats.org/officeDocument/2006/relationships/image" Target="../media/image1470.png"/><Relationship Id="rId95" Type="http://schemas.openxmlformats.org/officeDocument/2006/relationships/image" Target="../media/image1920.png"/><Relationship Id="rId160" Type="http://schemas.openxmlformats.org/officeDocument/2006/relationships/customXml" Target="../ink/ink427.xml"/><Relationship Id="rId181" Type="http://schemas.openxmlformats.org/officeDocument/2006/relationships/image" Target="../media/image2350.png"/><Relationship Id="rId43" Type="http://schemas.openxmlformats.org/officeDocument/2006/relationships/image" Target="../media/image1660.png"/><Relationship Id="rId64" Type="http://schemas.openxmlformats.org/officeDocument/2006/relationships/customXml" Target="../ink/ink383.xml"/><Relationship Id="rId118" Type="http://schemas.openxmlformats.org/officeDocument/2006/relationships/customXml" Target="../ink/ink410.xml"/><Relationship Id="rId139" Type="http://schemas.openxmlformats.org/officeDocument/2006/relationships/image" Target="../media/image2140.png"/><Relationship Id="rId85" Type="http://schemas.openxmlformats.org/officeDocument/2006/relationships/image" Target="../media/image1870.png"/><Relationship Id="rId171" Type="http://schemas.openxmlformats.org/officeDocument/2006/relationships/image" Target="../media/image2300.png"/><Relationship Id="rId192" Type="http://schemas.openxmlformats.org/officeDocument/2006/relationships/customXml" Target="../ink/ink443.xml"/><Relationship Id="rId12" Type="http://schemas.openxmlformats.org/officeDocument/2006/relationships/customXml" Target="../ink/ink361.xml"/><Relationship Id="rId33" Type="http://schemas.openxmlformats.org/officeDocument/2006/relationships/image" Target="../media/image1610.png"/><Relationship Id="rId108" Type="http://schemas.openxmlformats.org/officeDocument/2006/relationships/customXml" Target="../ink/ink405.xml"/><Relationship Id="rId129" Type="http://schemas.openxmlformats.org/officeDocument/2006/relationships/image" Target="../media/image2090.png"/><Relationship Id="rId54" Type="http://schemas.openxmlformats.org/officeDocument/2006/relationships/customXml" Target="../ink/ink378.xml"/><Relationship Id="rId75" Type="http://schemas.openxmlformats.org/officeDocument/2006/relationships/image" Target="../media/image1820.png"/><Relationship Id="rId96" Type="http://schemas.openxmlformats.org/officeDocument/2006/relationships/customXml" Target="../ink/ink399.xml"/><Relationship Id="rId140" Type="http://schemas.openxmlformats.org/officeDocument/2006/relationships/customXml" Target="../ink/ink421.xml"/><Relationship Id="rId161" Type="http://schemas.openxmlformats.org/officeDocument/2006/relationships/image" Target="../media/image2250.png"/><Relationship Id="rId182" Type="http://schemas.openxmlformats.org/officeDocument/2006/relationships/customXml" Target="../ink/ink438.xml"/><Relationship Id="rId6" Type="http://schemas.openxmlformats.org/officeDocument/2006/relationships/customXml" Target="../ink/ink358.xml"/><Relationship Id="rId119" Type="http://schemas.openxmlformats.org/officeDocument/2006/relationships/image" Target="../media/image2040.png"/><Relationship Id="rId44" Type="http://schemas.openxmlformats.org/officeDocument/2006/relationships/customXml" Target="../ink/ink373.xml"/><Relationship Id="rId65" Type="http://schemas.openxmlformats.org/officeDocument/2006/relationships/image" Target="../media/image1770.png"/><Relationship Id="rId86" Type="http://schemas.openxmlformats.org/officeDocument/2006/relationships/customXml" Target="../ink/ink394.xml"/><Relationship Id="rId130" Type="http://schemas.openxmlformats.org/officeDocument/2006/relationships/customXml" Target="../ink/ink416.xml"/><Relationship Id="rId172" Type="http://schemas.openxmlformats.org/officeDocument/2006/relationships/customXml" Target="../ink/ink433.xml"/><Relationship Id="rId193" Type="http://schemas.openxmlformats.org/officeDocument/2006/relationships/image" Target="../media/image2410.png"/><Relationship Id="rId13" Type="http://schemas.openxmlformats.org/officeDocument/2006/relationships/image" Target="../media/image1510.png"/><Relationship Id="rId18" Type="http://schemas.openxmlformats.org/officeDocument/2006/relationships/customXml" Target="../ink/ink364.xml"/><Relationship Id="rId39" Type="http://schemas.openxmlformats.org/officeDocument/2006/relationships/image" Target="../media/image1640.png"/><Relationship Id="rId109" Type="http://schemas.openxmlformats.org/officeDocument/2006/relationships/image" Target="../media/image1990.png"/><Relationship Id="rId34" Type="http://schemas.openxmlformats.org/officeDocument/2006/relationships/customXml" Target="../ink/ink368.xml"/><Relationship Id="rId50" Type="http://schemas.openxmlformats.org/officeDocument/2006/relationships/customXml" Target="../ink/ink376.xml"/><Relationship Id="rId55" Type="http://schemas.openxmlformats.org/officeDocument/2006/relationships/image" Target="../media/image1720.png"/><Relationship Id="rId76" Type="http://schemas.openxmlformats.org/officeDocument/2006/relationships/customXml" Target="../ink/ink389.xml"/><Relationship Id="rId97" Type="http://schemas.openxmlformats.org/officeDocument/2006/relationships/image" Target="../media/image1930.png"/><Relationship Id="rId104" Type="http://schemas.openxmlformats.org/officeDocument/2006/relationships/customXml" Target="../ink/ink403.xml"/><Relationship Id="rId120" Type="http://schemas.openxmlformats.org/officeDocument/2006/relationships/customXml" Target="../ink/ink411.xml"/><Relationship Id="rId125" Type="http://schemas.openxmlformats.org/officeDocument/2006/relationships/image" Target="../media/image2070.png"/><Relationship Id="rId141" Type="http://schemas.openxmlformats.org/officeDocument/2006/relationships/image" Target="../media/image2150.png"/><Relationship Id="rId167" Type="http://schemas.openxmlformats.org/officeDocument/2006/relationships/image" Target="../media/image2280.png"/><Relationship Id="rId188" Type="http://schemas.openxmlformats.org/officeDocument/2006/relationships/customXml" Target="../ink/ink441.xml"/><Relationship Id="rId7" Type="http://schemas.openxmlformats.org/officeDocument/2006/relationships/image" Target="../media/image1480.png"/><Relationship Id="rId71" Type="http://schemas.openxmlformats.org/officeDocument/2006/relationships/image" Target="../media/image1800.png"/><Relationship Id="rId92" Type="http://schemas.openxmlformats.org/officeDocument/2006/relationships/customXml" Target="../ink/ink397.xml"/><Relationship Id="rId162" Type="http://schemas.openxmlformats.org/officeDocument/2006/relationships/customXml" Target="../ink/ink428.xml"/><Relationship Id="rId183" Type="http://schemas.openxmlformats.org/officeDocument/2006/relationships/image" Target="../media/image2360.png"/><Relationship Id="rId2" Type="http://schemas.openxmlformats.org/officeDocument/2006/relationships/image" Target="../media/image267.png"/><Relationship Id="rId29" Type="http://schemas.openxmlformats.org/officeDocument/2006/relationships/image" Target="../media/image1590.png"/><Relationship Id="rId40" Type="http://schemas.openxmlformats.org/officeDocument/2006/relationships/customXml" Target="../ink/ink371.xml"/><Relationship Id="rId45" Type="http://schemas.openxmlformats.org/officeDocument/2006/relationships/image" Target="../media/image1670.png"/><Relationship Id="rId66" Type="http://schemas.openxmlformats.org/officeDocument/2006/relationships/customXml" Target="../ink/ink384.xml"/><Relationship Id="rId87" Type="http://schemas.openxmlformats.org/officeDocument/2006/relationships/image" Target="../media/image1880.png"/><Relationship Id="rId110" Type="http://schemas.openxmlformats.org/officeDocument/2006/relationships/customXml" Target="../ink/ink406.xml"/><Relationship Id="rId115" Type="http://schemas.openxmlformats.org/officeDocument/2006/relationships/image" Target="../media/image2020.png"/><Relationship Id="rId131" Type="http://schemas.openxmlformats.org/officeDocument/2006/relationships/image" Target="../media/image2100.png"/><Relationship Id="rId136" Type="http://schemas.openxmlformats.org/officeDocument/2006/relationships/customXml" Target="../ink/ink419.xml"/><Relationship Id="rId157" Type="http://schemas.openxmlformats.org/officeDocument/2006/relationships/image" Target="../media/image2230.png"/><Relationship Id="rId178" Type="http://schemas.openxmlformats.org/officeDocument/2006/relationships/customXml" Target="../ink/ink436.xml"/><Relationship Id="rId61" Type="http://schemas.openxmlformats.org/officeDocument/2006/relationships/image" Target="../media/image1750.png"/><Relationship Id="rId82" Type="http://schemas.openxmlformats.org/officeDocument/2006/relationships/customXml" Target="../ink/ink392.xml"/><Relationship Id="rId173" Type="http://schemas.openxmlformats.org/officeDocument/2006/relationships/image" Target="../media/image2310.png"/><Relationship Id="rId194" Type="http://schemas.openxmlformats.org/officeDocument/2006/relationships/customXml" Target="../ink/ink444.xml"/><Relationship Id="rId199" Type="http://schemas.openxmlformats.org/officeDocument/2006/relationships/image" Target="../media/image2440.png"/><Relationship Id="rId203" Type="http://schemas.openxmlformats.org/officeDocument/2006/relationships/image" Target="../media/image2460.png"/><Relationship Id="rId14" Type="http://schemas.openxmlformats.org/officeDocument/2006/relationships/customXml" Target="../ink/ink362.xml"/><Relationship Id="rId30" Type="http://schemas.openxmlformats.org/officeDocument/2006/relationships/customXml" Target="../ink/ink366.xml"/><Relationship Id="rId35" Type="http://schemas.openxmlformats.org/officeDocument/2006/relationships/image" Target="../media/image1620.png"/><Relationship Id="rId56" Type="http://schemas.openxmlformats.org/officeDocument/2006/relationships/customXml" Target="../ink/ink379.xml"/><Relationship Id="rId77" Type="http://schemas.openxmlformats.org/officeDocument/2006/relationships/image" Target="../media/image1830.png"/><Relationship Id="rId100" Type="http://schemas.openxmlformats.org/officeDocument/2006/relationships/customXml" Target="../ink/ink401.xml"/><Relationship Id="rId105" Type="http://schemas.openxmlformats.org/officeDocument/2006/relationships/image" Target="../media/image1970.png"/><Relationship Id="rId126" Type="http://schemas.openxmlformats.org/officeDocument/2006/relationships/customXml" Target="../ink/ink414.xml"/><Relationship Id="rId168" Type="http://schemas.openxmlformats.org/officeDocument/2006/relationships/customXml" Target="../ink/ink431.xml"/><Relationship Id="rId8" Type="http://schemas.openxmlformats.org/officeDocument/2006/relationships/customXml" Target="../ink/ink359.xml"/><Relationship Id="rId51" Type="http://schemas.openxmlformats.org/officeDocument/2006/relationships/image" Target="../media/image1700.png"/><Relationship Id="rId72" Type="http://schemas.openxmlformats.org/officeDocument/2006/relationships/customXml" Target="../ink/ink387.xml"/><Relationship Id="rId93" Type="http://schemas.openxmlformats.org/officeDocument/2006/relationships/image" Target="../media/image1910.png"/><Relationship Id="rId98" Type="http://schemas.openxmlformats.org/officeDocument/2006/relationships/customXml" Target="../ink/ink400.xml"/><Relationship Id="rId121" Type="http://schemas.openxmlformats.org/officeDocument/2006/relationships/image" Target="../media/image2050.png"/><Relationship Id="rId142" Type="http://schemas.openxmlformats.org/officeDocument/2006/relationships/customXml" Target="../ink/ink422.xml"/><Relationship Id="rId163" Type="http://schemas.openxmlformats.org/officeDocument/2006/relationships/image" Target="../media/image2260.png"/><Relationship Id="rId184" Type="http://schemas.openxmlformats.org/officeDocument/2006/relationships/customXml" Target="../ink/ink439.xml"/><Relationship Id="rId189" Type="http://schemas.openxmlformats.org/officeDocument/2006/relationships/image" Target="../media/image2390.png"/><Relationship Id="rId3" Type="http://schemas.openxmlformats.org/officeDocument/2006/relationships/image" Target="../media/image268.png"/><Relationship Id="rId46" Type="http://schemas.openxmlformats.org/officeDocument/2006/relationships/customXml" Target="../ink/ink374.xml"/><Relationship Id="rId67" Type="http://schemas.openxmlformats.org/officeDocument/2006/relationships/image" Target="../media/image1780.png"/><Relationship Id="rId116" Type="http://schemas.openxmlformats.org/officeDocument/2006/relationships/customXml" Target="../ink/ink409.xml"/><Relationship Id="rId137" Type="http://schemas.openxmlformats.org/officeDocument/2006/relationships/image" Target="../media/image2130.png"/><Relationship Id="rId158" Type="http://schemas.openxmlformats.org/officeDocument/2006/relationships/customXml" Target="../ink/ink426.xml"/><Relationship Id="rId41" Type="http://schemas.openxmlformats.org/officeDocument/2006/relationships/image" Target="../media/image1650.png"/><Relationship Id="rId62" Type="http://schemas.openxmlformats.org/officeDocument/2006/relationships/customXml" Target="../ink/ink382.xml"/><Relationship Id="rId83" Type="http://schemas.openxmlformats.org/officeDocument/2006/relationships/image" Target="../media/image1860.png"/><Relationship Id="rId88" Type="http://schemas.openxmlformats.org/officeDocument/2006/relationships/customXml" Target="../ink/ink395.xml"/><Relationship Id="rId111" Type="http://schemas.openxmlformats.org/officeDocument/2006/relationships/image" Target="../media/image2000.png"/><Relationship Id="rId132" Type="http://schemas.openxmlformats.org/officeDocument/2006/relationships/customXml" Target="../ink/ink417.xml"/><Relationship Id="rId153" Type="http://schemas.openxmlformats.org/officeDocument/2006/relationships/image" Target="../media/image2210.png"/><Relationship Id="rId174" Type="http://schemas.openxmlformats.org/officeDocument/2006/relationships/customXml" Target="../ink/ink434.xml"/><Relationship Id="rId179" Type="http://schemas.openxmlformats.org/officeDocument/2006/relationships/image" Target="../media/image2340.png"/><Relationship Id="rId195" Type="http://schemas.openxmlformats.org/officeDocument/2006/relationships/image" Target="../media/image2420.png"/><Relationship Id="rId190" Type="http://schemas.openxmlformats.org/officeDocument/2006/relationships/customXml" Target="../ink/ink442.xml"/><Relationship Id="rId204" Type="http://schemas.openxmlformats.org/officeDocument/2006/relationships/customXml" Target="../ink/ink449.xml"/><Relationship Id="rId15" Type="http://schemas.openxmlformats.org/officeDocument/2006/relationships/image" Target="../media/image1520.png"/><Relationship Id="rId36" Type="http://schemas.openxmlformats.org/officeDocument/2006/relationships/customXml" Target="../ink/ink369.xml"/><Relationship Id="rId57" Type="http://schemas.openxmlformats.org/officeDocument/2006/relationships/image" Target="../media/image1730.png"/><Relationship Id="rId106" Type="http://schemas.openxmlformats.org/officeDocument/2006/relationships/customXml" Target="../ink/ink404.xml"/><Relationship Id="rId127" Type="http://schemas.openxmlformats.org/officeDocument/2006/relationships/image" Target="../media/image2080.png"/><Relationship Id="rId10" Type="http://schemas.openxmlformats.org/officeDocument/2006/relationships/customXml" Target="../ink/ink360.xml"/><Relationship Id="rId31" Type="http://schemas.openxmlformats.org/officeDocument/2006/relationships/image" Target="../media/image1600.png"/><Relationship Id="rId52" Type="http://schemas.openxmlformats.org/officeDocument/2006/relationships/customXml" Target="../ink/ink377.xml"/><Relationship Id="rId73" Type="http://schemas.openxmlformats.org/officeDocument/2006/relationships/image" Target="../media/image1810.png"/><Relationship Id="rId78" Type="http://schemas.openxmlformats.org/officeDocument/2006/relationships/customXml" Target="../ink/ink390.xml"/><Relationship Id="rId94" Type="http://schemas.openxmlformats.org/officeDocument/2006/relationships/customXml" Target="../ink/ink398.xml"/><Relationship Id="rId99" Type="http://schemas.openxmlformats.org/officeDocument/2006/relationships/image" Target="../media/image1940.png"/><Relationship Id="rId101" Type="http://schemas.openxmlformats.org/officeDocument/2006/relationships/image" Target="../media/image1950.png"/><Relationship Id="rId122" Type="http://schemas.openxmlformats.org/officeDocument/2006/relationships/customXml" Target="../ink/ink412.xml"/><Relationship Id="rId143" Type="http://schemas.openxmlformats.org/officeDocument/2006/relationships/image" Target="../media/image2160.png"/><Relationship Id="rId164" Type="http://schemas.openxmlformats.org/officeDocument/2006/relationships/customXml" Target="../ink/ink429.xml"/><Relationship Id="rId169" Type="http://schemas.openxmlformats.org/officeDocument/2006/relationships/image" Target="../media/image2290.png"/><Relationship Id="rId185" Type="http://schemas.openxmlformats.org/officeDocument/2006/relationships/image" Target="../media/image2370.png"/><Relationship Id="rId4" Type="http://schemas.openxmlformats.org/officeDocument/2006/relationships/customXml" Target="../ink/ink357.xml"/><Relationship Id="rId9" Type="http://schemas.openxmlformats.org/officeDocument/2006/relationships/image" Target="../media/image1490.png"/><Relationship Id="rId180" Type="http://schemas.openxmlformats.org/officeDocument/2006/relationships/customXml" Target="../ink/ink437.xml"/><Relationship Id="rId47" Type="http://schemas.openxmlformats.org/officeDocument/2006/relationships/image" Target="../media/image1680.png"/><Relationship Id="rId68" Type="http://schemas.openxmlformats.org/officeDocument/2006/relationships/customXml" Target="../ink/ink385.xml"/><Relationship Id="rId89" Type="http://schemas.openxmlformats.org/officeDocument/2006/relationships/image" Target="../media/image1890.png"/><Relationship Id="rId112" Type="http://schemas.openxmlformats.org/officeDocument/2006/relationships/customXml" Target="../ink/ink407.xml"/><Relationship Id="rId133" Type="http://schemas.openxmlformats.org/officeDocument/2006/relationships/image" Target="../media/image2110.png"/><Relationship Id="rId154" Type="http://schemas.openxmlformats.org/officeDocument/2006/relationships/customXml" Target="../ink/ink424.xml"/><Relationship Id="rId175" Type="http://schemas.openxmlformats.org/officeDocument/2006/relationships/image" Target="../media/image2320.png"/><Relationship Id="rId196" Type="http://schemas.openxmlformats.org/officeDocument/2006/relationships/customXml" Target="../ink/ink445.xml"/><Relationship Id="rId200" Type="http://schemas.openxmlformats.org/officeDocument/2006/relationships/customXml" Target="../ink/ink447.xml"/><Relationship Id="rId16" Type="http://schemas.openxmlformats.org/officeDocument/2006/relationships/customXml" Target="../ink/ink363.xml"/><Relationship Id="rId37" Type="http://schemas.openxmlformats.org/officeDocument/2006/relationships/image" Target="../media/image1630.png"/><Relationship Id="rId58" Type="http://schemas.openxmlformats.org/officeDocument/2006/relationships/customXml" Target="../ink/ink380.xml"/><Relationship Id="rId79" Type="http://schemas.openxmlformats.org/officeDocument/2006/relationships/image" Target="../media/image1840.png"/><Relationship Id="rId102" Type="http://schemas.openxmlformats.org/officeDocument/2006/relationships/customXml" Target="../ink/ink402.xml"/><Relationship Id="rId123" Type="http://schemas.openxmlformats.org/officeDocument/2006/relationships/image" Target="../media/image2060.png"/><Relationship Id="rId144" Type="http://schemas.openxmlformats.org/officeDocument/2006/relationships/customXml" Target="../ink/ink423.xml"/><Relationship Id="rId90" Type="http://schemas.openxmlformats.org/officeDocument/2006/relationships/customXml" Target="../ink/ink396.xml"/><Relationship Id="rId165" Type="http://schemas.openxmlformats.org/officeDocument/2006/relationships/image" Target="../media/image2270.png"/><Relationship Id="rId186" Type="http://schemas.openxmlformats.org/officeDocument/2006/relationships/customXml" Target="../ink/ink440.xml"/><Relationship Id="rId27" Type="http://schemas.openxmlformats.org/officeDocument/2006/relationships/image" Target="../media/image1580.png"/><Relationship Id="rId48" Type="http://schemas.openxmlformats.org/officeDocument/2006/relationships/customXml" Target="../ink/ink375.xml"/><Relationship Id="rId69" Type="http://schemas.openxmlformats.org/officeDocument/2006/relationships/image" Target="../media/image1790.png"/><Relationship Id="rId113" Type="http://schemas.openxmlformats.org/officeDocument/2006/relationships/image" Target="../media/image2010.png"/><Relationship Id="rId134" Type="http://schemas.openxmlformats.org/officeDocument/2006/relationships/customXml" Target="../ink/ink418.xml"/><Relationship Id="rId80" Type="http://schemas.openxmlformats.org/officeDocument/2006/relationships/customXml" Target="../ink/ink391.xml"/><Relationship Id="rId155" Type="http://schemas.openxmlformats.org/officeDocument/2006/relationships/image" Target="../media/image2220.png"/><Relationship Id="rId176" Type="http://schemas.openxmlformats.org/officeDocument/2006/relationships/customXml" Target="../ink/ink435.xml"/><Relationship Id="rId197" Type="http://schemas.openxmlformats.org/officeDocument/2006/relationships/image" Target="../media/image2430.png"/><Relationship Id="rId201" Type="http://schemas.openxmlformats.org/officeDocument/2006/relationships/image" Target="../media/image2450.png"/><Relationship Id="rId17" Type="http://schemas.openxmlformats.org/officeDocument/2006/relationships/image" Target="../media/image1530.png"/><Relationship Id="rId38" Type="http://schemas.openxmlformats.org/officeDocument/2006/relationships/customXml" Target="../ink/ink370.xml"/><Relationship Id="rId59" Type="http://schemas.openxmlformats.org/officeDocument/2006/relationships/image" Target="../media/image1740.png"/><Relationship Id="rId103" Type="http://schemas.openxmlformats.org/officeDocument/2006/relationships/image" Target="../media/image1960.png"/><Relationship Id="rId124" Type="http://schemas.openxmlformats.org/officeDocument/2006/relationships/customXml" Target="../ink/ink413.xml"/><Relationship Id="rId70" Type="http://schemas.openxmlformats.org/officeDocument/2006/relationships/customXml" Target="../ink/ink386.xml"/><Relationship Id="rId91" Type="http://schemas.openxmlformats.org/officeDocument/2006/relationships/image" Target="../media/image1900.png"/><Relationship Id="rId166" Type="http://schemas.openxmlformats.org/officeDocument/2006/relationships/customXml" Target="../ink/ink430.xml"/><Relationship Id="rId187" Type="http://schemas.openxmlformats.org/officeDocument/2006/relationships/image" Target="../media/image2380.png"/><Relationship Id="rId1" Type="http://schemas.openxmlformats.org/officeDocument/2006/relationships/slideLayout" Target="../slideLayouts/slideLayout2.xml"/><Relationship Id="rId28" Type="http://schemas.openxmlformats.org/officeDocument/2006/relationships/customXml" Target="../ink/ink365.xml"/><Relationship Id="rId49" Type="http://schemas.openxmlformats.org/officeDocument/2006/relationships/image" Target="../media/image1690.png"/><Relationship Id="rId114" Type="http://schemas.openxmlformats.org/officeDocument/2006/relationships/customXml" Target="../ink/ink408.xml"/><Relationship Id="rId60" Type="http://schemas.openxmlformats.org/officeDocument/2006/relationships/customXml" Target="../ink/ink381.xml"/><Relationship Id="rId81" Type="http://schemas.openxmlformats.org/officeDocument/2006/relationships/image" Target="../media/image1850.png"/><Relationship Id="rId135" Type="http://schemas.openxmlformats.org/officeDocument/2006/relationships/image" Target="../media/image2120.png"/><Relationship Id="rId156" Type="http://schemas.openxmlformats.org/officeDocument/2006/relationships/customXml" Target="../ink/ink425.xml"/><Relationship Id="rId177" Type="http://schemas.openxmlformats.org/officeDocument/2006/relationships/image" Target="../media/image2330.png"/><Relationship Id="rId198" Type="http://schemas.openxmlformats.org/officeDocument/2006/relationships/customXml" Target="../ink/ink446.xml"/><Relationship Id="rId202" Type="http://schemas.openxmlformats.org/officeDocument/2006/relationships/customXml" Target="../ink/ink44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8.png"/><Relationship Id="rId2" Type="http://schemas.openxmlformats.org/officeDocument/2006/relationships/image" Target="../media/image26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80.png"/><Relationship Id="rId4" Type="http://schemas.openxmlformats.org/officeDocument/2006/relationships/customXml" Target="../ink/ink450.xml"/></Relationships>
</file>

<file path=ppt/slides/_rels/slide13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014.png"/><Relationship Id="rId21" Type="http://schemas.openxmlformats.org/officeDocument/2006/relationships/image" Target="../media/image966.png"/><Relationship Id="rId63" Type="http://schemas.openxmlformats.org/officeDocument/2006/relationships/image" Target="../media/image987.png"/><Relationship Id="rId159" Type="http://schemas.openxmlformats.org/officeDocument/2006/relationships/image" Target="../media/image1035.png"/><Relationship Id="rId170" Type="http://schemas.openxmlformats.org/officeDocument/2006/relationships/customXml" Target="../ink/ink534.xml"/><Relationship Id="rId191" Type="http://schemas.openxmlformats.org/officeDocument/2006/relationships/image" Target="../media/image2560.png"/><Relationship Id="rId205" Type="http://schemas.openxmlformats.org/officeDocument/2006/relationships/image" Target="../media/image2630.png"/><Relationship Id="rId226" Type="http://schemas.openxmlformats.org/officeDocument/2006/relationships/customXml" Target="../ink/ink562.xml"/><Relationship Id="rId247" Type="http://schemas.openxmlformats.org/officeDocument/2006/relationships/image" Target="../media/image284.png"/><Relationship Id="rId107" Type="http://schemas.openxmlformats.org/officeDocument/2006/relationships/image" Target="../media/image1009.png"/><Relationship Id="rId11" Type="http://schemas.openxmlformats.org/officeDocument/2006/relationships/image" Target="../media/image961.png"/><Relationship Id="rId32" Type="http://schemas.openxmlformats.org/officeDocument/2006/relationships/customXml" Target="../ink/ink465.xml"/><Relationship Id="rId53" Type="http://schemas.openxmlformats.org/officeDocument/2006/relationships/image" Target="../media/image982.png"/><Relationship Id="rId74" Type="http://schemas.openxmlformats.org/officeDocument/2006/relationships/customXml" Target="../ink/ink486.xml"/><Relationship Id="rId128" Type="http://schemas.openxmlformats.org/officeDocument/2006/relationships/customXml" Target="../ink/ink513.xml"/><Relationship Id="rId149" Type="http://schemas.openxmlformats.org/officeDocument/2006/relationships/image" Target="../media/image1030.png"/><Relationship Id="rId5" Type="http://schemas.openxmlformats.org/officeDocument/2006/relationships/image" Target="../media/image874.png"/><Relationship Id="rId95" Type="http://schemas.openxmlformats.org/officeDocument/2006/relationships/image" Target="../media/image1003.png"/><Relationship Id="rId160" Type="http://schemas.openxmlformats.org/officeDocument/2006/relationships/customXml" Target="../ink/ink529.xml"/><Relationship Id="rId181" Type="http://schemas.openxmlformats.org/officeDocument/2006/relationships/image" Target="../media/image2510.png"/><Relationship Id="rId216" Type="http://schemas.openxmlformats.org/officeDocument/2006/relationships/customXml" Target="../ink/ink557.xml"/><Relationship Id="rId237" Type="http://schemas.openxmlformats.org/officeDocument/2006/relationships/image" Target="../media/image279.png"/><Relationship Id="rId258" Type="http://schemas.openxmlformats.org/officeDocument/2006/relationships/customXml" Target="../ink/ink578.xml"/><Relationship Id="rId22" Type="http://schemas.openxmlformats.org/officeDocument/2006/relationships/customXml" Target="../ink/ink460.xml"/><Relationship Id="rId43" Type="http://schemas.openxmlformats.org/officeDocument/2006/relationships/image" Target="../media/image977.png"/><Relationship Id="rId64" Type="http://schemas.openxmlformats.org/officeDocument/2006/relationships/customXml" Target="../ink/ink481.xml"/><Relationship Id="rId118" Type="http://schemas.openxmlformats.org/officeDocument/2006/relationships/customXml" Target="../ink/ink508.xml"/><Relationship Id="rId139" Type="http://schemas.openxmlformats.org/officeDocument/2006/relationships/image" Target="../media/image1025.png"/><Relationship Id="rId85" Type="http://schemas.openxmlformats.org/officeDocument/2006/relationships/image" Target="../media/image998.png"/><Relationship Id="rId150" Type="http://schemas.openxmlformats.org/officeDocument/2006/relationships/customXml" Target="../ink/ink524.xml"/><Relationship Id="rId171" Type="http://schemas.openxmlformats.org/officeDocument/2006/relationships/image" Target="../media/image1041.png"/><Relationship Id="rId192" Type="http://schemas.openxmlformats.org/officeDocument/2006/relationships/customXml" Target="../ink/ink545.xml"/><Relationship Id="rId206" Type="http://schemas.openxmlformats.org/officeDocument/2006/relationships/customXml" Target="../ink/ink552.xml"/><Relationship Id="rId227" Type="http://schemas.openxmlformats.org/officeDocument/2006/relationships/image" Target="../media/image274.png"/><Relationship Id="rId248" Type="http://schemas.openxmlformats.org/officeDocument/2006/relationships/customXml" Target="../ink/ink573.xml"/><Relationship Id="rId12" Type="http://schemas.openxmlformats.org/officeDocument/2006/relationships/customXml" Target="../ink/ink455.xml"/><Relationship Id="rId33" Type="http://schemas.openxmlformats.org/officeDocument/2006/relationships/image" Target="../media/image972.png"/><Relationship Id="rId108" Type="http://schemas.openxmlformats.org/officeDocument/2006/relationships/customXml" Target="../ink/ink503.xml"/><Relationship Id="rId129" Type="http://schemas.openxmlformats.org/officeDocument/2006/relationships/image" Target="../media/image1020.png"/><Relationship Id="rId54" Type="http://schemas.openxmlformats.org/officeDocument/2006/relationships/customXml" Target="../ink/ink476.xml"/><Relationship Id="rId75" Type="http://schemas.openxmlformats.org/officeDocument/2006/relationships/image" Target="../media/image993.png"/><Relationship Id="rId96" Type="http://schemas.openxmlformats.org/officeDocument/2006/relationships/customXml" Target="../ink/ink497.xml"/><Relationship Id="rId140" Type="http://schemas.openxmlformats.org/officeDocument/2006/relationships/customXml" Target="../ink/ink519.xml"/><Relationship Id="rId161" Type="http://schemas.openxmlformats.org/officeDocument/2006/relationships/image" Target="../media/image1036.png"/><Relationship Id="rId182" Type="http://schemas.openxmlformats.org/officeDocument/2006/relationships/customXml" Target="../ink/ink540.xml"/><Relationship Id="rId217" Type="http://schemas.openxmlformats.org/officeDocument/2006/relationships/image" Target="../media/image269.png"/><Relationship Id="rId6" Type="http://schemas.openxmlformats.org/officeDocument/2006/relationships/customXml" Target="../ink/ink452.xml"/><Relationship Id="rId238" Type="http://schemas.openxmlformats.org/officeDocument/2006/relationships/customXml" Target="../ink/ink568.xml"/><Relationship Id="rId259" Type="http://schemas.openxmlformats.org/officeDocument/2006/relationships/image" Target="../media/image290.png"/><Relationship Id="rId23" Type="http://schemas.openxmlformats.org/officeDocument/2006/relationships/image" Target="../media/image967.png"/><Relationship Id="rId119" Type="http://schemas.openxmlformats.org/officeDocument/2006/relationships/image" Target="../media/image1015.png"/><Relationship Id="rId44" Type="http://schemas.openxmlformats.org/officeDocument/2006/relationships/customXml" Target="../ink/ink471.xml"/><Relationship Id="rId65" Type="http://schemas.openxmlformats.org/officeDocument/2006/relationships/image" Target="../media/image988.png"/><Relationship Id="rId86" Type="http://schemas.openxmlformats.org/officeDocument/2006/relationships/customXml" Target="../ink/ink492.xml"/><Relationship Id="rId130" Type="http://schemas.openxmlformats.org/officeDocument/2006/relationships/customXml" Target="../ink/ink514.xml"/><Relationship Id="rId151" Type="http://schemas.openxmlformats.org/officeDocument/2006/relationships/image" Target="../media/image1031.png"/><Relationship Id="rId172" Type="http://schemas.openxmlformats.org/officeDocument/2006/relationships/customXml" Target="../ink/ink535.xml"/><Relationship Id="rId193" Type="http://schemas.openxmlformats.org/officeDocument/2006/relationships/image" Target="../media/image2570.png"/><Relationship Id="rId207" Type="http://schemas.openxmlformats.org/officeDocument/2006/relationships/image" Target="../media/image2640.png"/><Relationship Id="rId228" Type="http://schemas.openxmlformats.org/officeDocument/2006/relationships/customXml" Target="../ink/ink563.xml"/><Relationship Id="rId249" Type="http://schemas.openxmlformats.org/officeDocument/2006/relationships/image" Target="../media/image285.png"/><Relationship Id="rId13" Type="http://schemas.openxmlformats.org/officeDocument/2006/relationships/image" Target="../media/image962.png"/><Relationship Id="rId109" Type="http://schemas.openxmlformats.org/officeDocument/2006/relationships/image" Target="../media/image1010.png"/><Relationship Id="rId260" Type="http://schemas.openxmlformats.org/officeDocument/2006/relationships/customXml" Target="../ink/ink579.xml"/><Relationship Id="rId34" Type="http://schemas.openxmlformats.org/officeDocument/2006/relationships/customXml" Target="../ink/ink466.xml"/><Relationship Id="rId55" Type="http://schemas.openxmlformats.org/officeDocument/2006/relationships/image" Target="../media/image983.png"/><Relationship Id="rId76" Type="http://schemas.openxmlformats.org/officeDocument/2006/relationships/customXml" Target="../ink/ink487.xml"/><Relationship Id="rId97" Type="http://schemas.openxmlformats.org/officeDocument/2006/relationships/image" Target="../media/image1004.png"/><Relationship Id="rId120" Type="http://schemas.openxmlformats.org/officeDocument/2006/relationships/customXml" Target="../ink/ink509.xml"/><Relationship Id="rId141" Type="http://schemas.openxmlformats.org/officeDocument/2006/relationships/image" Target="../media/image1026.png"/><Relationship Id="rId7" Type="http://schemas.openxmlformats.org/officeDocument/2006/relationships/image" Target="../media/image959.png"/><Relationship Id="rId162" Type="http://schemas.openxmlformats.org/officeDocument/2006/relationships/customXml" Target="../ink/ink530.xml"/><Relationship Id="rId183" Type="http://schemas.openxmlformats.org/officeDocument/2006/relationships/image" Target="../media/image2520.png"/><Relationship Id="rId218" Type="http://schemas.openxmlformats.org/officeDocument/2006/relationships/customXml" Target="../ink/ink558.xml"/><Relationship Id="rId239" Type="http://schemas.openxmlformats.org/officeDocument/2006/relationships/image" Target="../media/image280.png"/><Relationship Id="rId250" Type="http://schemas.openxmlformats.org/officeDocument/2006/relationships/customXml" Target="../ink/ink574.xml"/><Relationship Id="rId24" Type="http://schemas.openxmlformats.org/officeDocument/2006/relationships/customXml" Target="../ink/ink461.xml"/><Relationship Id="rId45" Type="http://schemas.openxmlformats.org/officeDocument/2006/relationships/image" Target="../media/image978.png"/><Relationship Id="rId66" Type="http://schemas.openxmlformats.org/officeDocument/2006/relationships/customXml" Target="../ink/ink482.xml"/><Relationship Id="rId87" Type="http://schemas.openxmlformats.org/officeDocument/2006/relationships/image" Target="../media/image999.png"/><Relationship Id="rId110" Type="http://schemas.openxmlformats.org/officeDocument/2006/relationships/customXml" Target="../ink/ink504.xml"/><Relationship Id="rId131" Type="http://schemas.openxmlformats.org/officeDocument/2006/relationships/image" Target="../media/image1021.png"/><Relationship Id="rId152" Type="http://schemas.openxmlformats.org/officeDocument/2006/relationships/customXml" Target="../ink/ink525.xml"/><Relationship Id="rId173" Type="http://schemas.openxmlformats.org/officeDocument/2006/relationships/image" Target="../media/image1042.png"/><Relationship Id="rId194" Type="http://schemas.openxmlformats.org/officeDocument/2006/relationships/customXml" Target="../ink/ink546.xml"/><Relationship Id="rId208" Type="http://schemas.openxmlformats.org/officeDocument/2006/relationships/customXml" Target="../ink/ink553.xml"/><Relationship Id="rId229" Type="http://schemas.openxmlformats.org/officeDocument/2006/relationships/image" Target="../media/image275.png"/><Relationship Id="rId240" Type="http://schemas.openxmlformats.org/officeDocument/2006/relationships/customXml" Target="../ink/ink569.xml"/><Relationship Id="rId261" Type="http://schemas.openxmlformats.org/officeDocument/2006/relationships/image" Target="../media/image291.png"/><Relationship Id="rId14" Type="http://schemas.openxmlformats.org/officeDocument/2006/relationships/customXml" Target="../ink/ink456.xml"/><Relationship Id="rId35" Type="http://schemas.openxmlformats.org/officeDocument/2006/relationships/image" Target="../media/image973.png"/><Relationship Id="rId56" Type="http://schemas.openxmlformats.org/officeDocument/2006/relationships/customXml" Target="../ink/ink477.xml"/><Relationship Id="rId77" Type="http://schemas.openxmlformats.org/officeDocument/2006/relationships/image" Target="../media/image994.png"/><Relationship Id="rId100" Type="http://schemas.openxmlformats.org/officeDocument/2006/relationships/customXml" Target="../ink/ink499.xml"/><Relationship Id="rId8" Type="http://schemas.openxmlformats.org/officeDocument/2006/relationships/customXml" Target="../ink/ink453.xml"/><Relationship Id="rId98" Type="http://schemas.openxmlformats.org/officeDocument/2006/relationships/customXml" Target="../ink/ink498.xml"/><Relationship Id="rId121" Type="http://schemas.openxmlformats.org/officeDocument/2006/relationships/image" Target="../media/image1016.png"/><Relationship Id="rId142" Type="http://schemas.openxmlformats.org/officeDocument/2006/relationships/customXml" Target="../ink/ink520.xml"/><Relationship Id="rId163" Type="http://schemas.openxmlformats.org/officeDocument/2006/relationships/image" Target="../media/image1037.png"/><Relationship Id="rId184" Type="http://schemas.openxmlformats.org/officeDocument/2006/relationships/customXml" Target="../ink/ink541.xml"/><Relationship Id="rId219" Type="http://schemas.openxmlformats.org/officeDocument/2006/relationships/image" Target="../media/image270.png"/><Relationship Id="rId230" Type="http://schemas.openxmlformats.org/officeDocument/2006/relationships/customXml" Target="../ink/ink564.xml"/><Relationship Id="rId251" Type="http://schemas.openxmlformats.org/officeDocument/2006/relationships/image" Target="../media/image286.png"/><Relationship Id="rId25" Type="http://schemas.openxmlformats.org/officeDocument/2006/relationships/image" Target="../media/image968.png"/><Relationship Id="rId46" Type="http://schemas.openxmlformats.org/officeDocument/2006/relationships/customXml" Target="../ink/ink472.xml"/><Relationship Id="rId67" Type="http://schemas.openxmlformats.org/officeDocument/2006/relationships/image" Target="../media/image989.png"/><Relationship Id="rId88" Type="http://schemas.openxmlformats.org/officeDocument/2006/relationships/customXml" Target="../ink/ink493.xml"/><Relationship Id="rId111" Type="http://schemas.openxmlformats.org/officeDocument/2006/relationships/image" Target="../media/image1011.png"/><Relationship Id="rId132" Type="http://schemas.openxmlformats.org/officeDocument/2006/relationships/customXml" Target="../ink/ink515.xml"/><Relationship Id="rId153" Type="http://schemas.openxmlformats.org/officeDocument/2006/relationships/image" Target="../media/image1032.png"/><Relationship Id="rId174" Type="http://schemas.openxmlformats.org/officeDocument/2006/relationships/customXml" Target="../ink/ink536.xml"/><Relationship Id="rId195" Type="http://schemas.openxmlformats.org/officeDocument/2006/relationships/image" Target="../media/image2580.png"/><Relationship Id="rId209" Type="http://schemas.openxmlformats.org/officeDocument/2006/relationships/image" Target="../media/image2650.png"/><Relationship Id="rId220" Type="http://schemas.openxmlformats.org/officeDocument/2006/relationships/customXml" Target="../ink/ink559.xml"/><Relationship Id="rId241" Type="http://schemas.openxmlformats.org/officeDocument/2006/relationships/image" Target="../media/image281.png"/><Relationship Id="rId15" Type="http://schemas.openxmlformats.org/officeDocument/2006/relationships/image" Target="../media/image963.png"/><Relationship Id="rId36" Type="http://schemas.openxmlformats.org/officeDocument/2006/relationships/customXml" Target="../ink/ink467.xml"/><Relationship Id="rId57" Type="http://schemas.openxmlformats.org/officeDocument/2006/relationships/image" Target="../media/image984.png"/><Relationship Id="rId262" Type="http://schemas.openxmlformats.org/officeDocument/2006/relationships/customXml" Target="../ink/ink580.xml"/><Relationship Id="rId78" Type="http://schemas.openxmlformats.org/officeDocument/2006/relationships/customXml" Target="../ink/ink488.xml"/><Relationship Id="rId99" Type="http://schemas.openxmlformats.org/officeDocument/2006/relationships/image" Target="../media/image1005.png"/><Relationship Id="rId101" Type="http://schemas.openxmlformats.org/officeDocument/2006/relationships/image" Target="../media/image1006.png"/><Relationship Id="rId122" Type="http://schemas.openxmlformats.org/officeDocument/2006/relationships/customXml" Target="../ink/ink510.xml"/><Relationship Id="rId143" Type="http://schemas.openxmlformats.org/officeDocument/2006/relationships/image" Target="../media/image1027.png"/><Relationship Id="rId164" Type="http://schemas.openxmlformats.org/officeDocument/2006/relationships/customXml" Target="../ink/ink531.xml"/><Relationship Id="rId185" Type="http://schemas.openxmlformats.org/officeDocument/2006/relationships/image" Target="../media/image2530.png"/><Relationship Id="rId9" Type="http://schemas.openxmlformats.org/officeDocument/2006/relationships/image" Target="../media/image960.png"/><Relationship Id="rId210" Type="http://schemas.openxmlformats.org/officeDocument/2006/relationships/customXml" Target="../ink/ink554.xml"/><Relationship Id="rId26" Type="http://schemas.openxmlformats.org/officeDocument/2006/relationships/customXml" Target="../ink/ink462.xml"/><Relationship Id="rId231" Type="http://schemas.openxmlformats.org/officeDocument/2006/relationships/image" Target="../media/image276.png"/><Relationship Id="rId252" Type="http://schemas.openxmlformats.org/officeDocument/2006/relationships/customXml" Target="../ink/ink575.xml"/><Relationship Id="rId47" Type="http://schemas.openxmlformats.org/officeDocument/2006/relationships/image" Target="../media/image979.png"/><Relationship Id="rId68" Type="http://schemas.openxmlformats.org/officeDocument/2006/relationships/customXml" Target="../ink/ink483.xml"/><Relationship Id="rId89" Type="http://schemas.openxmlformats.org/officeDocument/2006/relationships/image" Target="../media/image1000.png"/><Relationship Id="rId112" Type="http://schemas.openxmlformats.org/officeDocument/2006/relationships/customXml" Target="../ink/ink505.xml"/><Relationship Id="rId133" Type="http://schemas.openxmlformats.org/officeDocument/2006/relationships/image" Target="../media/image1022.png"/><Relationship Id="rId154" Type="http://schemas.openxmlformats.org/officeDocument/2006/relationships/customXml" Target="../ink/ink526.xml"/><Relationship Id="rId175" Type="http://schemas.openxmlformats.org/officeDocument/2006/relationships/image" Target="../media/image1043.png"/><Relationship Id="rId196" Type="http://schemas.openxmlformats.org/officeDocument/2006/relationships/customXml" Target="../ink/ink547.xml"/><Relationship Id="rId200" Type="http://schemas.openxmlformats.org/officeDocument/2006/relationships/customXml" Target="../ink/ink549.xml"/><Relationship Id="rId16" Type="http://schemas.openxmlformats.org/officeDocument/2006/relationships/customXml" Target="../ink/ink457.xml"/><Relationship Id="rId221" Type="http://schemas.openxmlformats.org/officeDocument/2006/relationships/image" Target="../media/image271.png"/><Relationship Id="rId242" Type="http://schemas.openxmlformats.org/officeDocument/2006/relationships/customXml" Target="../ink/ink570.xml"/><Relationship Id="rId263" Type="http://schemas.openxmlformats.org/officeDocument/2006/relationships/image" Target="../media/image292.png"/><Relationship Id="rId37" Type="http://schemas.openxmlformats.org/officeDocument/2006/relationships/image" Target="../media/image974.png"/><Relationship Id="rId58" Type="http://schemas.openxmlformats.org/officeDocument/2006/relationships/customXml" Target="../ink/ink478.xml"/><Relationship Id="rId79" Type="http://schemas.openxmlformats.org/officeDocument/2006/relationships/image" Target="../media/image995.png"/><Relationship Id="rId102" Type="http://schemas.openxmlformats.org/officeDocument/2006/relationships/customXml" Target="../ink/ink500.xml"/><Relationship Id="rId123" Type="http://schemas.openxmlformats.org/officeDocument/2006/relationships/image" Target="../media/image1017.png"/><Relationship Id="rId144" Type="http://schemas.openxmlformats.org/officeDocument/2006/relationships/customXml" Target="../ink/ink521.xml"/><Relationship Id="rId90" Type="http://schemas.openxmlformats.org/officeDocument/2006/relationships/customXml" Target="../ink/ink494.xml"/><Relationship Id="rId165" Type="http://schemas.openxmlformats.org/officeDocument/2006/relationships/image" Target="../media/image1038.png"/><Relationship Id="rId186" Type="http://schemas.openxmlformats.org/officeDocument/2006/relationships/customXml" Target="../ink/ink542.xml"/><Relationship Id="rId211" Type="http://schemas.openxmlformats.org/officeDocument/2006/relationships/image" Target="../media/image2660.png"/><Relationship Id="rId232" Type="http://schemas.openxmlformats.org/officeDocument/2006/relationships/customXml" Target="../ink/ink565.xml"/><Relationship Id="rId253" Type="http://schemas.openxmlformats.org/officeDocument/2006/relationships/image" Target="../media/image287.png"/><Relationship Id="rId27" Type="http://schemas.openxmlformats.org/officeDocument/2006/relationships/image" Target="../media/image969.png"/><Relationship Id="rId48" Type="http://schemas.openxmlformats.org/officeDocument/2006/relationships/customXml" Target="../ink/ink473.xml"/><Relationship Id="rId69" Type="http://schemas.openxmlformats.org/officeDocument/2006/relationships/image" Target="../media/image990.png"/><Relationship Id="rId113" Type="http://schemas.openxmlformats.org/officeDocument/2006/relationships/image" Target="../media/image1012.png"/><Relationship Id="rId134" Type="http://schemas.openxmlformats.org/officeDocument/2006/relationships/customXml" Target="../ink/ink516.xml"/><Relationship Id="rId80" Type="http://schemas.openxmlformats.org/officeDocument/2006/relationships/customXml" Target="../ink/ink489.xml"/><Relationship Id="rId155" Type="http://schemas.openxmlformats.org/officeDocument/2006/relationships/image" Target="../media/image1033.png"/><Relationship Id="rId176" Type="http://schemas.openxmlformats.org/officeDocument/2006/relationships/customXml" Target="../ink/ink537.xml"/><Relationship Id="rId197" Type="http://schemas.openxmlformats.org/officeDocument/2006/relationships/image" Target="../media/image2590.png"/><Relationship Id="rId201" Type="http://schemas.openxmlformats.org/officeDocument/2006/relationships/image" Target="../media/image2610.png"/><Relationship Id="rId222" Type="http://schemas.openxmlformats.org/officeDocument/2006/relationships/customXml" Target="../ink/ink560.xml"/><Relationship Id="rId243" Type="http://schemas.openxmlformats.org/officeDocument/2006/relationships/image" Target="../media/image282.png"/><Relationship Id="rId17" Type="http://schemas.openxmlformats.org/officeDocument/2006/relationships/image" Target="../media/image964.png"/><Relationship Id="rId38" Type="http://schemas.openxmlformats.org/officeDocument/2006/relationships/customXml" Target="../ink/ink468.xml"/><Relationship Id="rId59" Type="http://schemas.openxmlformats.org/officeDocument/2006/relationships/image" Target="../media/image985.png"/><Relationship Id="rId103" Type="http://schemas.openxmlformats.org/officeDocument/2006/relationships/image" Target="../media/image1007.png"/><Relationship Id="rId124" Type="http://schemas.openxmlformats.org/officeDocument/2006/relationships/customXml" Target="../ink/ink511.xml"/><Relationship Id="rId70" Type="http://schemas.openxmlformats.org/officeDocument/2006/relationships/customXml" Target="../ink/ink484.xml"/><Relationship Id="rId91" Type="http://schemas.openxmlformats.org/officeDocument/2006/relationships/image" Target="../media/image1001.png"/><Relationship Id="rId145" Type="http://schemas.openxmlformats.org/officeDocument/2006/relationships/image" Target="../media/image1028.png"/><Relationship Id="rId166" Type="http://schemas.openxmlformats.org/officeDocument/2006/relationships/customXml" Target="../ink/ink532.xml"/><Relationship Id="rId187" Type="http://schemas.openxmlformats.org/officeDocument/2006/relationships/image" Target="../media/image2540.png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555.xml"/><Relationship Id="rId233" Type="http://schemas.openxmlformats.org/officeDocument/2006/relationships/image" Target="../media/image277.png"/><Relationship Id="rId254" Type="http://schemas.openxmlformats.org/officeDocument/2006/relationships/customXml" Target="../ink/ink576.xml"/><Relationship Id="rId28" Type="http://schemas.openxmlformats.org/officeDocument/2006/relationships/customXml" Target="../ink/ink463.xml"/><Relationship Id="rId49" Type="http://schemas.openxmlformats.org/officeDocument/2006/relationships/image" Target="../media/image980.png"/><Relationship Id="rId114" Type="http://schemas.openxmlformats.org/officeDocument/2006/relationships/customXml" Target="../ink/ink506.xml"/><Relationship Id="rId60" Type="http://schemas.openxmlformats.org/officeDocument/2006/relationships/customXml" Target="../ink/ink479.xml"/><Relationship Id="rId81" Type="http://schemas.openxmlformats.org/officeDocument/2006/relationships/image" Target="../media/image996.png"/><Relationship Id="rId135" Type="http://schemas.openxmlformats.org/officeDocument/2006/relationships/image" Target="../media/image1023.png"/><Relationship Id="rId156" Type="http://schemas.openxmlformats.org/officeDocument/2006/relationships/customXml" Target="../ink/ink527.xml"/><Relationship Id="rId177" Type="http://schemas.openxmlformats.org/officeDocument/2006/relationships/image" Target="../media/image2490.png"/><Relationship Id="rId198" Type="http://schemas.openxmlformats.org/officeDocument/2006/relationships/customXml" Target="../ink/ink548.xml"/><Relationship Id="rId202" Type="http://schemas.openxmlformats.org/officeDocument/2006/relationships/customXml" Target="../ink/ink550.xml"/><Relationship Id="rId223" Type="http://schemas.openxmlformats.org/officeDocument/2006/relationships/image" Target="../media/image272.png"/><Relationship Id="rId244" Type="http://schemas.openxmlformats.org/officeDocument/2006/relationships/customXml" Target="../ink/ink571.xml"/><Relationship Id="rId18" Type="http://schemas.openxmlformats.org/officeDocument/2006/relationships/customXml" Target="../ink/ink458.xml"/><Relationship Id="rId39" Type="http://schemas.openxmlformats.org/officeDocument/2006/relationships/image" Target="../media/image975.png"/><Relationship Id="rId50" Type="http://schemas.openxmlformats.org/officeDocument/2006/relationships/customXml" Target="../ink/ink474.xml"/><Relationship Id="rId104" Type="http://schemas.openxmlformats.org/officeDocument/2006/relationships/customXml" Target="../ink/ink501.xml"/><Relationship Id="rId125" Type="http://schemas.openxmlformats.org/officeDocument/2006/relationships/image" Target="../media/image1018.png"/><Relationship Id="rId146" Type="http://schemas.openxmlformats.org/officeDocument/2006/relationships/customXml" Target="../ink/ink522.xml"/><Relationship Id="rId167" Type="http://schemas.openxmlformats.org/officeDocument/2006/relationships/image" Target="../media/image1039.png"/><Relationship Id="rId188" Type="http://schemas.openxmlformats.org/officeDocument/2006/relationships/customXml" Target="../ink/ink543.xml"/><Relationship Id="rId71" Type="http://schemas.openxmlformats.org/officeDocument/2006/relationships/image" Target="../media/image991.png"/><Relationship Id="rId92" Type="http://schemas.openxmlformats.org/officeDocument/2006/relationships/customXml" Target="../ink/ink495.xml"/><Relationship Id="rId213" Type="http://schemas.openxmlformats.org/officeDocument/2006/relationships/image" Target="../media/image2670.png"/><Relationship Id="rId234" Type="http://schemas.openxmlformats.org/officeDocument/2006/relationships/customXml" Target="../ink/ink566.xml"/><Relationship Id="rId2" Type="http://schemas.openxmlformats.org/officeDocument/2006/relationships/image" Target="../media/image267.png"/><Relationship Id="rId29" Type="http://schemas.openxmlformats.org/officeDocument/2006/relationships/image" Target="../media/image970.png"/><Relationship Id="rId255" Type="http://schemas.openxmlformats.org/officeDocument/2006/relationships/image" Target="../media/image288.png"/><Relationship Id="rId40" Type="http://schemas.openxmlformats.org/officeDocument/2006/relationships/customXml" Target="../ink/ink469.xml"/><Relationship Id="rId115" Type="http://schemas.openxmlformats.org/officeDocument/2006/relationships/image" Target="../media/image1013.png"/><Relationship Id="rId136" Type="http://schemas.openxmlformats.org/officeDocument/2006/relationships/customXml" Target="../ink/ink517.xml"/><Relationship Id="rId157" Type="http://schemas.openxmlformats.org/officeDocument/2006/relationships/image" Target="../media/image1034.png"/><Relationship Id="rId178" Type="http://schemas.openxmlformats.org/officeDocument/2006/relationships/customXml" Target="../ink/ink538.xml"/><Relationship Id="rId61" Type="http://schemas.openxmlformats.org/officeDocument/2006/relationships/image" Target="../media/image986.png"/><Relationship Id="rId82" Type="http://schemas.openxmlformats.org/officeDocument/2006/relationships/customXml" Target="../ink/ink490.xml"/><Relationship Id="rId199" Type="http://schemas.openxmlformats.org/officeDocument/2006/relationships/image" Target="../media/image2600.png"/><Relationship Id="rId203" Type="http://schemas.openxmlformats.org/officeDocument/2006/relationships/image" Target="../media/image2620.png"/><Relationship Id="rId19" Type="http://schemas.openxmlformats.org/officeDocument/2006/relationships/image" Target="../media/image965.png"/><Relationship Id="rId224" Type="http://schemas.openxmlformats.org/officeDocument/2006/relationships/customXml" Target="../ink/ink561.xml"/><Relationship Id="rId245" Type="http://schemas.openxmlformats.org/officeDocument/2006/relationships/image" Target="../media/image283.png"/><Relationship Id="rId30" Type="http://schemas.openxmlformats.org/officeDocument/2006/relationships/customXml" Target="../ink/ink464.xml"/><Relationship Id="rId105" Type="http://schemas.openxmlformats.org/officeDocument/2006/relationships/image" Target="../media/image1008.png"/><Relationship Id="rId126" Type="http://schemas.openxmlformats.org/officeDocument/2006/relationships/customXml" Target="../ink/ink512.xml"/><Relationship Id="rId147" Type="http://schemas.openxmlformats.org/officeDocument/2006/relationships/image" Target="../media/image1029.png"/><Relationship Id="rId168" Type="http://schemas.openxmlformats.org/officeDocument/2006/relationships/customXml" Target="../ink/ink533.xml"/><Relationship Id="rId51" Type="http://schemas.openxmlformats.org/officeDocument/2006/relationships/image" Target="../media/image981.png"/><Relationship Id="rId72" Type="http://schemas.openxmlformats.org/officeDocument/2006/relationships/customXml" Target="../ink/ink485.xml"/><Relationship Id="rId93" Type="http://schemas.openxmlformats.org/officeDocument/2006/relationships/image" Target="../media/image1002.png"/><Relationship Id="rId189" Type="http://schemas.openxmlformats.org/officeDocument/2006/relationships/image" Target="../media/image2550.png"/><Relationship Id="rId3" Type="http://schemas.openxmlformats.org/officeDocument/2006/relationships/image" Target="../media/image268.png"/><Relationship Id="rId214" Type="http://schemas.openxmlformats.org/officeDocument/2006/relationships/customXml" Target="../ink/ink556.xml"/><Relationship Id="rId235" Type="http://schemas.openxmlformats.org/officeDocument/2006/relationships/image" Target="../media/image278.png"/><Relationship Id="rId256" Type="http://schemas.openxmlformats.org/officeDocument/2006/relationships/customXml" Target="../ink/ink577.xml"/><Relationship Id="rId116" Type="http://schemas.openxmlformats.org/officeDocument/2006/relationships/customXml" Target="../ink/ink507.xml"/><Relationship Id="rId137" Type="http://schemas.openxmlformats.org/officeDocument/2006/relationships/image" Target="../media/image1024.png"/><Relationship Id="rId158" Type="http://schemas.openxmlformats.org/officeDocument/2006/relationships/customXml" Target="../ink/ink528.xml"/><Relationship Id="rId20" Type="http://schemas.openxmlformats.org/officeDocument/2006/relationships/customXml" Target="../ink/ink459.xml"/><Relationship Id="rId41" Type="http://schemas.openxmlformats.org/officeDocument/2006/relationships/image" Target="../media/image976.png"/><Relationship Id="rId62" Type="http://schemas.openxmlformats.org/officeDocument/2006/relationships/customXml" Target="../ink/ink480.xml"/><Relationship Id="rId83" Type="http://schemas.openxmlformats.org/officeDocument/2006/relationships/image" Target="../media/image997.png"/><Relationship Id="rId179" Type="http://schemas.openxmlformats.org/officeDocument/2006/relationships/image" Target="../media/image2500.png"/><Relationship Id="rId190" Type="http://schemas.openxmlformats.org/officeDocument/2006/relationships/customXml" Target="../ink/ink544.xml"/><Relationship Id="rId204" Type="http://schemas.openxmlformats.org/officeDocument/2006/relationships/customXml" Target="../ink/ink551.xml"/><Relationship Id="rId225" Type="http://schemas.openxmlformats.org/officeDocument/2006/relationships/image" Target="../media/image273.png"/><Relationship Id="rId246" Type="http://schemas.openxmlformats.org/officeDocument/2006/relationships/customXml" Target="../ink/ink572.xml"/><Relationship Id="rId106" Type="http://schemas.openxmlformats.org/officeDocument/2006/relationships/customXml" Target="../ink/ink502.xml"/><Relationship Id="rId127" Type="http://schemas.openxmlformats.org/officeDocument/2006/relationships/image" Target="../media/image1019.png"/><Relationship Id="rId10" Type="http://schemas.openxmlformats.org/officeDocument/2006/relationships/customXml" Target="../ink/ink454.xml"/><Relationship Id="rId31" Type="http://schemas.openxmlformats.org/officeDocument/2006/relationships/image" Target="../media/image971.png"/><Relationship Id="rId52" Type="http://schemas.openxmlformats.org/officeDocument/2006/relationships/customXml" Target="../ink/ink475.xml"/><Relationship Id="rId73" Type="http://schemas.openxmlformats.org/officeDocument/2006/relationships/image" Target="../media/image992.png"/><Relationship Id="rId94" Type="http://schemas.openxmlformats.org/officeDocument/2006/relationships/customXml" Target="../ink/ink496.xml"/><Relationship Id="rId148" Type="http://schemas.openxmlformats.org/officeDocument/2006/relationships/customXml" Target="../ink/ink523.xml"/><Relationship Id="rId169" Type="http://schemas.openxmlformats.org/officeDocument/2006/relationships/image" Target="../media/image1040.png"/><Relationship Id="rId4" Type="http://schemas.openxmlformats.org/officeDocument/2006/relationships/customXml" Target="../ink/ink451.xml"/><Relationship Id="rId180" Type="http://schemas.openxmlformats.org/officeDocument/2006/relationships/customXml" Target="../ink/ink539.xml"/><Relationship Id="rId215" Type="http://schemas.openxmlformats.org/officeDocument/2006/relationships/image" Target="../media/image2680.png"/><Relationship Id="rId236" Type="http://schemas.openxmlformats.org/officeDocument/2006/relationships/customXml" Target="../ink/ink567.xml"/><Relationship Id="rId257" Type="http://schemas.openxmlformats.org/officeDocument/2006/relationships/image" Target="../media/image289.png"/><Relationship Id="rId42" Type="http://schemas.openxmlformats.org/officeDocument/2006/relationships/customXml" Target="../ink/ink470.xml"/><Relationship Id="rId84" Type="http://schemas.openxmlformats.org/officeDocument/2006/relationships/customXml" Target="../ink/ink491.xml"/><Relationship Id="rId138" Type="http://schemas.openxmlformats.org/officeDocument/2006/relationships/customXml" Target="../ink/ink518.xml"/></Relationships>
</file>

<file path=ppt/slides/_rels/slide14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634.xml"/><Relationship Id="rId21" Type="http://schemas.openxmlformats.org/officeDocument/2006/relationships/customXml" Target="../ink/ink586.xml"/><Relationship Id="rId42" Type="http://schemas.openxmlformats.org/officeDocument/2006/relationships/image" Target="../media/image308.png"/><Relationship Id="rId63" Type="http://schemas.openxmlformats.org/officeDocument/2006/relationships/customXml" Target="../ink/ink607.xml"/><Relationship Id="rId84" Type="http://schemas.openxmlformats.org/officeDocument/2006/relationships/image" Target="../media/image329.png"/><Relationship Id="rId138" Type="http://schemas.openxmlformats.org/officeDocument/2006/relationships/image" Target="../media/image356.png"/><Relationship Id="rId16" Type="http://schemas.openxmlformats.org/officeDocument/2006/relationships/image" Target="../media/image295.png"/><Relationship Id="rId107" Type="http://schemas.openxmlformats.org/officeDocument/2006/relationships/customXml" Target="../ink/ink629.xml"/><Relationship Id="rId11" Type="http://schemas.openxmlformats.org/officeDocument/2006/relationships/customXml" Target="../ink/ink581.xml"/><Relationship Id="rId32" Type="http://schemas.openxmlformats.org/officeDocument/2006/relationships/image" Target="../media/image303.png"/><Relationship Id="rId37" Type="http://schemas.openxmlformats.org/officeDocument/2006/relationships/customXml" Target="../ink/ink594.xml"/><Relationship Id="rId53" Type="http://schemas.openxmlformats.org/officeDocument/2006/relationships/customXml" Target="../ink/ink602.xml"/><Relationship Id="rId58" Type="http://schemas.openxmlformats.org/officeDocument/2006/relationships/image" Target="../media/image316.png"/><Relationship Id="rId74" Type="http://schemas.openxmlformats.org/officeDocument/2006/relationships/image" Target="../media/image324.png"/><Relationship Id="rId79" Type="http://schemas.openxmlformats.org/officeDocument/2006/relationships/customXml" Target="../ink/ink615.xml"/><Relationship Id="rId102" Type="http://schemas.openxmlformats.org/officeDocument/2006/relationships/image" Target="../media/image338.png"/><Relationship Id="rId123" Type="http://schemas.openxmlformats.org/officeDocument/2006/relationships/customXml" Target="../ink/ink637.xml"/><Relationship Id="rId128" Type="http://schemas.openxmlformats.org/officeDocument/2006/relationships/image" Target="../media/image351.png"/><Relationship Id="rId144" Type="http://schemas.openxmlformats.org/officeDocument/2006/relationships/image" Target="../media/image359.png"/><Relationship Id="rId90" Type="http://schemas.openxmlformats.org/officeDocument/2006/relationships/image" Target="../media/image332.png"/><Relationship Id="rId95" Type="http://schemas.openxmlformats.org/officeDocument/2006/relationships/customXml" Target="../ink/ink623.xml"/><Relationship Id="rId22" Type="http://schemas.openxmlformats.org/officeDocument/2006/relationships/image" Target="../media/image298.png"/><Relationship Id="rId27" Type="http://schemas.openxmlformats.org/officeDocument/2006/relationships/customXml" Target="../ink/ink589.xml"/><Relationship Id="rId43" Type="http://schemas.openxmlformats.org/officeDocument/2006/relationships/customXml" Target="../ink/ink597.xml"/><Relationship Id="rId48" Type="http://schemas.openxmlformats.org/officeDocument/2006/relationships/image" Target="../media/image311.png"/><Relationship Id="rId64" Type="http://schemas.openxmlformats.org/officeDocument/2006/relationships/image" Target="../media/image319.png"/><Relationship Id="rId69" Type="http://schemas.openxmlformats.org/officeDocument/2006/relationships/customXml" Target="../ink/ink610.xml"/><Relationship Id="rId113" Type="http://schemas.openxmlformats.org/officeDocument/2006/relationships/customXml" Target="../ink/ink632.xml"/><Relationship Id="rId118" Type="http://schemas.openxmlformats.org/officeDocument/2006/relationships/image" Target="../media/image346.png"/><Relationship Id="rId134" Type="http://schemas.openxmlformats.org/officeDocument/2006/relationships/image" Target="../media/image354.png"/><Relationship Id="rId139" Type="http://schemas.openxmlformats.org/officeDocument/2006/relationships/customXml" Target="../ink/ink645.xml"/><Relationship Id="rId80" Type="http://schemas.openxmlformats.org/officeDocument/2006/relationships/image" Target="../media/image327.png"/><Relationship Id="rId85" Type="http://schemas.openxmlformats.org/officeDocument/2006/relationships/customXml" Target="../ink/ink618.xml"/><Relationship Id="rId12" Type="http://schemas.openxmlformats.org/officeDocument/2006/relationships/image" Target="../media/image293.png"/><Relationship Id="rId17" Type="http://schemas.openxmlformats.org/officeDocument/2006/relationships/customXml" Target="../ink/ink584.xml"/><Relationship Id="rId33" Type="http://schemas.openxmlformats.org/officeDocument/2006/relationships/customXml" Target="../ink/ink592.xml"/><Relationship Id="rId38" Type="http://schemas.openxmlformats.org/officeDocument/2006/relationships/image" Target="../media/image306.png"/><Relationship Id="rId59" Type="http://schemas.openxmlformats.org/officeDocument/2006/relationships/customXml" Target="../ink/ink605.xml"/><Relationship Id="rId103" Type="http://schemas.openxmlformats.org/officeDocument/2006/relationships/customXml" Target="../ink/ink627.xml"/><Relationship Id="rId108" Type="http://schemas.openxmlformats.org/officeDocument/2006/relationships/image" Target="../media/image341.png"/><Relationship Id="rId124" Type="http://schemas.openxmlformats.org/officeDocument/2006/relationships/image" Target="../media/image349.png"/><Relationship Id="rId129" Type="http://schemas.openxmlformats.org/officeDocument/2006/relationships/customXml" Target="../ink/ink640.xml"/><Relationship Id="rId54" Type="http://schemas.openxmlformats.org/officeDocument/2006/relationships/image" Target="../media/image314.png"/><Relationship Id="rId70" Type="http://schemas.openxmlformats.org/officeDocument/2006/relationships/image" Target="../media/image322.png"/><Relationship Id="rId75" Type="http://schemas.openxmlformats.org/officeDocument/2006/relationships/customXml" Target="../ink/ink613.xml"/><Relationship Id="rId91" Type="http://schemas.openxmlformats.org/officeDocument/2006/relationships/customXml" Target="../ink/ink621.xml"/><Relationship Id="rId96" Type="http://schemas.openxmlformats.org/officeDocument/2006/relationships/image" Target="../media/image335.png"/><Relationship Id="rId140" Type="http://schemas.openxmlformats.org/officeDocument/2006/relationships/image" Target="../media/image357.png"/><Relationship Id="rId145" Type="http://schemas.openxmlformats.org/officeDocument/2006/relationships/customXml" Target="../ink/ink648.xml"/><Relationship Id="rId1" Type="http://schemas.openxmlformats.org/officeDocument/2006/relationships/slideLayout" Target="../slideLayouts/slideLayout2.xml"/><Relationship Id="rId23" Type="http://schemas.openxmlformats.org/officeDocument/2006/relationships/customXml" Target="../ink/ink587.xml"/><Relationship Id="rId28" Type="http://schemas.openxmlformats.org/officeDocument/2006/relationships/image" Target="../media/image301.png"/><Relationship Id="rId49" Type="http://schemas.openxmlformats.org/officeDocument/2006/relationships/customXml" Target="../ink/ink600.xml"/><Relationship Id="rId114" Type="http://schemas.openxmlformats.org/officeDocument/2006/relationships/image" Target="../media/image344.png"/><Relationship Id="rId119" Type="http://schemas.openxmlformats.org/officeDocument/2006/relationships/customXml" Target="../ink/ink635.xml"/><Relationship Id="rId44" Type="http://schemas.openxmlformats.org/officeDocument/2006/relationships/image" Target="../media/image309.png"/><Relationship Id="rId60" Type="http://schemas.openxmlformats.org/officeDocument/2006/relationships/image" Target="../media/image317.png"/><Relationship Id="rId65" Type="http://schemas.openxmlformats.org/officeDocument/2006/relationships/customXml" Target="../ink/ink608.xml"/><Relationship Id="rId81" Type="http://schemas.openxmlformats.org/officeDocument/2006/relationships/customXml" Target="../ink/ink616.xml"/><Relationship Id="rId86" Type="http://schemas.openxmlformats.org/officeDocument/2006/relationships/image" Target="../media/image330.png"/><Relationship Id="rId130" Type="http://schemas.openxmlformats.org/officeDocument/2006/relationships/image" Target="../media/image352.png"/><Relationship Id="rId135" Type="http://schemas.openxmlformats.org/officeDocument/2006/relationships/customXml" Target="../ink/ink643.xml"/><Relationship Id="rId13" Type="http://schemas.openxmlformats.org/officeDocument/2006/relationships/customXml" Target="../ink/ink582.xml"/><Relationship Id="rId18" Type="http://schemas.openxmlformats.org/officeDocument/2006/relationships/image" Target="../media/image296.png"/><Relationship Id="rId39" Type="http://schemas.openxmlformats.org/officeDocument/2006/relationships/customXml" Target="../ink/ink595.xml"/><Relationship Id="rId109" Type="http://schemas.openxmlformats.org/officeDocument/2006/relationships/customXml" Target="../ink/ink630.xml"/><Relationship Id="rId34" Type="http://schemas.openxmlformats.org/officeDocument/2006/relationships/image" Target="../media/image304.png"/><Relationship Id="rId50" Type="http://schemas.openxmlformats.org/officeDocument/2006/relationships/image" Target="../media/image312.png"/><Relationship Id="rId55" Type="http://schemas.openxmlformats.org/officeDocument/2006/relationships/customXml" Target="../ink/ink603.xml"/><Relationship Id="rId76" Type="http://schemas.openxmlformats.org/officeDocument/2006/relationships/image" Target="../media/image325.png"/><Relationship Id="rId97" Type="http://schemas.openxmlformats.org/officeDocument/2006/relationships/customXml" Target="../ink/ink624.xml"/><Relationship Id="rId104" Type="http://schemas.openxmlformats.org/officeDocument/2006/relationships/image" Target="../media/image339.png"/><Relationship Id="rId120" Type="http://schemas.openxmlformats.org/officeDocument/2006/relationships/image" Target="../media/image347.png"/><Relationship Id="rId125" Type="http://schemas.openxmlformats.org/officeDocument/2006/relationships/customXml" Target="../ink/ink638.xml"/><Relationship Id="rId141" Type="http://schemas.openxmlformats.org/officeDocument/2006/relationships/customXml" Target="../ink/ink646.xml"/><Relationship Id="rId146" Type="http://schemas.openxmlformats.org/officeDocument/2006/relationships/image" Target="../media/image360.png"/><Relationship Id="rId71" Type="http://schemas.openxmlformats.org/officeDocument/2006/relationships/customXml" Target="../ink/ink611.xml"/><Relationship Id="rId92" Type="http://schemas.openxmlformats.org/officeDocument/2006/relationships/image" Target="../media/image333.png"/><Relationship Id="rId2" Type="http://schemas.openxmlformats.org/officeDocument/2006/relationships/image" Target="../media/image267.png"/><Relationship Id="rId29" Type="http://schemas.openxmlformats.org/officeDocument/2006/relationships/customXml" Target="../ink/ink590.xml"/><Relationship Id="rId24" Type="http://schemas.openxmlformats.org/officeDocument/2006/relationships/image" Target="../media/image299.png"/><Relationship Id="rId40" Type="http://schemas.openxmlformats.org/officeDocument/2006/relationships/image" Target="../media/image307.png"/><Relationship Id="rId45" Type="http://schemas.openxmlformats.org/officeDocument/2006/relationships/customXml" Target="../ink/ink598.xml"/><Relationship Id="rId66" Type="http://schemas.openxmlformats.org/officeDocument/2006/relationships/image" Target="../media/image320.png"/><Relationship Id="rId87" Type="http://schemas.openxmlformats.org/officeDocument/2006/relationships/customXml" Target="../ink/ink619.xml"/><Relationship Id="rId110" Type="http://schemas.openxmlformats.org/officeDocument/2006/relationships/image" Target="../media/image342.png"/><Relationship Id="rId115" Type="http://schemas.openxmlformats.org/officeDocument/2006/relationships/customXml" Target="../ink/ink633.xml"/><Relationship Id="rId131" Type="http://schemas.openxmlformats.org/officeDocument/2006/relationships/customXml" Target="../ink/ink641.xml"/><Relationship Id="rId136" Type="http://schemas.openxmlformats.org/officeDocument/2006/relationships/image" Target="../media/image355.png"/><Relationship Id="rId61" Type="http://schemas.openxmlformats.org/officeDocument/2006/relationships/customXml" Target="../ink/ink606.xml"/><Relationship Id="rId82" Type="http://schemas.openxmlformats.org/officeDocument/2006/relationships/image" Target="../media/image328.png"/><Relationship Id="rId19" Type="http://schemas.openxmlformats.org/officeDocument/2006/relationships/customXml" Target="../ink/ink585.xml"/><Relationship Id="rId14" Type="http://schemas.openxmlformats.org/officeDocument/2006/relationships/image" Target="../media/image294.png"/><Relationship Id="rId30" Type="http://schemas.openxmlformats.org/officeDocument/2006/relationships/image" Target="../media/image302.png"/><Relationship Id="rId35" Type="http://schemas.openxmlformats.org/officeDocument/2006/relationships/customXml" Target="../ink/ink593.xml"/><Relationship Id="rId56" Type="http://schemas.openxmlformats.org/officeDocument/2006/relationships/image" Target="../media/image315.png"/><Relationship Id="rId77" Type="http://schemas.openxmlformats.org/officeDocument/2006/relationships/customXml" Target="../ink/ink614.xml"/><Relationship Id="rId100" Type="http://schemas.openxmlformats.org/officeDocument/2006/relationships/image" Target="../media/image337.png"/><Relationship Id="rId105" Type="http://schemas.openxmlformats.org/officeDocument/2006/relationships/customXml" Target="../ink/ink628.xml"/><Relationship Id="rId126" Type="http://schemas.openxmlformats.org/officeDocument/2006/relationships/image" Target="../media/image350.png"/><Relationship Id="rId51" Type="http://schemas.openxmlformats.org/officeDocument/2006/relationships/customXml" Target="../ink/ink601.xml"/><Relationship Id="rId72" Type="http://schemas.openxmlformats.org/officeDocument/2006/relationships/image" Target="../media/image323.png"/><Relationship Id="rId93" Type="http://schemas.openxmlformats.org/officeDocument/2006/relationships/customXml" Target="../ink/ink622.xml"/><Relationship Id="rId98" Type="http://schemas.openxmlformats.org/officeDocument/2006/relationships/image" Target="../media/image336.png"/><Relationship Id="rId121" Type="http://schemas.openxmlformats.org/officeDocument/2006/relationships/customXml" Target="../ink/ink636.xml"/><Relationship Id="rId142" Type="http://schemas.openxmlformats.org/officeDocument/2006/relationships/image" Target="../media/image358.png"/><Relationship Id="rId3" Type="http://schemas.openxmlformats.org/officeDocument/2006/relationships/image" Target="../media/image268.png"/><Relationship Id="rId25" Type="http://schemas.openxmlformats.org/officeDocument/2006/relationships/customXml" Target="../ink/ink588.xml"/><Relationship Id="rId46" Type="http://schemas.openxmlformats.org/officeDocument/2006/relationships/image" Target="../media/image310.png"/><Relationship Id="rId67" Type="http://schemas.openxmlformats.org/officeDocument/2006/relationships/customXml" Target="../ink/ink609.xml"/><Relationship Id="rId116" Type="http://schemas.openxmlformats.org/officeDocument/2006/relationships/image" Target="../media/image345.png"/><Relationship Id="rId137" Type="http://schemas.openxmlformats.org/officeDocument/2006/relationships/customXml" Target="../ink/ink644.xml"/><Relationship Id="rId20" Type="http://schemas.openxmlformats.org/officeDocument/2006/relationships/image" Target="../media/image297.png"/><Relationship Id="rId41" Type="http://schemas.openxmlformats.org/officeDocument/2006/relationships/customXml" Target="../ink/ink596.xml"/><Relationship Id="rId62" Type="http://schemas.openxmlformats.org/officeDocument/2006/relationships/image" Target="../media/image318.png"/><Relationship Id="rId83" Type="http://schemas.openxmlformats.org/officeDocument/2006/relationships/customXml" Target="../ink/ink617.xml"/><Relationship Id="rId88" Type="http://schemas.openxmlformats.org/officeDocument/2006/relationships/image" Target="../media/image331.png"/><Relationship Id="rId111" Type="http://schemas.openxmlformats.org/officeDocument/2006/relationships/customXml" Target="../ink/ink631.xml"/><Relationship Id="rId132" Type="http://schemas.openxmlformats.org/officeDocument/2006/relationships/image" Target="../media/image353.png"/><Relationship Id="rId15" Type="http://schemas.openxmlformats.org/officeDocument/2006/relationships/customXml" Target="../ink/ink583.xml"/><Relationship Id="rId36" Type="http://schemas.openxmlformats.org/officeDocument/2006/relationships/image" Target="../media/image305.png"/><Relationship Id="rId57" Type="http://schemas.openxmlformats.org/officeDocument/2006/relationships/customXml" Target="../ink/ink604.xml"/><Relationship Id="rId106" Type="http://schemas.openxmlformats.org/officeDocument/2006/relationships/image" Target="../media/image340.png"/><Relationship Id="rId127" Type="http://schemas.openxmlformats.org/officeDocument/2006/relationships/customXml" Target="../ink/ink639.xml"/><Relationship Id="rId10" Type="http://schemas.openxmlformats.org/officeDocument/2006/relationships/image" Target="../media/image1044.png"/><Relationship Id="rId31" Type="http://schemas.openxmlformats.org/officeDocument/2006/relationships/customXml" Target="../ink/ink591.xml"/><Relationship Id="rId52" Type="http://schemas.openxmlformats.org/officeDocument/2006/relationships/image" Target="../media/image313.png"/><Relationship Id="rId73" Type="http://schemas.openxmlformats.org/officeDocument/2006/relationships/customXml" Target="../ink/ink612.xml"/><Relationship Id="rId78" Type="http://schemas.openxmlformats.org/officeDocument/2006/relationships/image" Target="../media/image326.png"/><Relationship Id="rId94" Type="http://schemas.openxmlformats.org/officeDocument/2006/relationships/image" Target="../media/image334.png"/><Relationship Id="rId99" Type="http://schemas.openxmlformats.org/officeDocument/2006/relationships/customXml" Target="../ink/ink625.xml"/><Relationship Id="rId101" Type="http://schemas.openxmlformats.org/officeDocument/2006/relationships/customXml" Target="../ink/ink626.xml"/><Relationship Id="rId122" Type="http://schemas.openxmlformats.org/officeDocument/2006/relationships/image" Target="../media/image348.png"/><Relationship Id="rId143" Type="http://schemas.openxmlformats.org/officeDocument/2006/relationships/customXml" Target="../ink/ink647.xml"/><Relationship Id="rId26" Type="http://schemas.openxmlformats.org/officeDocument/2006/relationships/image" Target="../media/image300.png"/><Relationship Id="rId47" Type="http://schemas.openxmlformats.org/officeDocument/2006/relationships/customXml" Target="../ink/ink599.xml"/><Relationship Id="rId68" Type="http://schemas.openxmlformats.org/officeDocument/2006/relationships/image" Target="../media/image321.png"/><Relationship Id="rId89" Type="http://schemas.openxmlformats.org/officeDocument/2006/relationships/customXml" Target="../ink/ink620.xml"/><Relationship Id="rId112" Type="http://schemas.openxmlformats.org/officeDocument/2006/relationships/image" Target="../media/image343.png"/><Relationship Id="rId133" Type="http://schemas.openxmlformats.org/officeDocument/2006/relationships/customXml" Target="../ink/ink642.xml"/></Relationships>
</file>

<file path=ppt/slides/_rels/slide2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3.png"/><Relationship Id="rId117" Type="http://schemas.openxmlformats.org/officeDocument/2006/relationships/customXml" Target="../ink/ink57.xml"/><Relationship Id="rId21" Type="http://schemas.openxmlformats.org/officeDocument/2006/relationships/customXml" Target="../ink/ink9.xml"/><Relationship Id="rId42" Type="http://schemas.openxmlformats.org/officeDocument/2006/relationships/image" Target="../media/image21.png"/><Relationship Id="rId47" Type="http://schemas.openxmlformats.org/officeDocument/2006/relationships/customXml" Target="../ink/ink22.xml"/><Relationship Id="rId63" Type="http://schemas.openxmlformats.org/officeDocument/2006/relationships/customXml" Target="../ink/ink30.xml"/><Relationship Id="rId68" Type="http://schemas.openxmlformats.org/officeDocument/2006/relationships/image" Target="../media/image34.png"/><Relationship Id="rId84" Type="http://schemas.openxmlformats.org/officeDocument/2006/relationships/image" Target="../media/image42.png"/><Relationship Id="rId89" Type="http://schemas.openxmlformats.org/officeDocument/2006/relationships/customXml" Target="../ink/ink43.xml"/><Relationship Id="rId112" Type="http://schemas.openxmlformats.org/officeDocument/2006/relationships/image" Target="../media/image56.png"/><Relationship Id="rId16" Type="http://schemas.openxmlformats.org/officeDocument/2006/relationships/image" Target="../media/image8.png"/><Relationship Id="rId107" Type="http://schemas.openxmlformats.org/officeDocument/2006/relationships/customXml" Target="../ink/ink52.xml"/><Relationship Id="rId11" Type="http://schemas.openxmlformats.org/officeDocument/2006/relationships/customXml" Target="../ink/ink4.xml"/><Relationship Id="rId32" Type="http://schemas.openxmlformats.org/officeDocument/2006/relationships/image" Target="../media/image16.png"/><Relationship Id="rId37" Type="http://schemas.openxmlformats.org/officeDocument/2006/relationships/customXml" Target="../ink/ink17.xml"/><Relationship Id="rId53" Type="http://schemas.openxmlformats.org/officeDocument/2006/relationships/customXml" Target="../ink/ink25.xml"/><Relationship Id="rId58" Type="http://schemas.openxmlformats.org/officeDocument/2006/relationships/image" Target="../media/image29.png"/><Relationship Id="rId74" Type="http://schemas.openxmlformats.org/officeDocument/2006/relationships/image" Target="../media/image37.png"/><Relationship Id="rId79" Type="http://schemas.openxmlformats.org/officeDocument/2006/relationships/customXml" Target="../ink/ink38.xml"/><Relationship Id="rId102" Type="http://schemas.openxmlformats.org/officeDocument/2006/relationships/image" Target="../media/image51.png"/><Relationship Id="rId5" Type="http://schemas.openxmlformats.org/officeDocument/2006/relationships/customXml" Target="../ink/ink1.xml"/><Relationship Id="rId90" Type="http://schemas.openxmlformats.org/officeDocument/2006/relationships/image" Target="../media/image45.png"/><Relationship Id="rId95" Type="http://schemas.openxmlformats.org/officeDocument/2006/relationships/customXml" Target="../ink/ink46.xml"/><Relationship Id="rId22" Type="http://schemas.openxmlformats.org/officeDocument/2006/relationships/image" Target="../media/image11.png"/><Relationship Id="rId27" Type="http://schemas.openxmlformats.org/officeDocument/2006/relationships/customXml" Target="../ink/ink12.xml"/><Relationship Id="rId43" Type="http://schemas.openxmlformats.org/officeDocument/2006/relationships/customXml" Target="../ink/ink20.xml"/><Relationship Id="rId48" Type="http://schemas.openxmlformats.org/officeDocument/2006/relationships/image" Target="../media/image24.png"/><Relationship Id="rId64" Type="http://schemas.openxmlformats.org/officeDocument/2006/relationships/image" Target="../media/image32.png"/><Relationship Id="rId69" Type="http://schemas.openxmlformats.org/officeDocument/2006/relationships/customXml" Target="../ink/ink33.xml"/><Relationship Id="rId113" Type="http://schemas.openxmlformats.org/officeDocument/2006/relationships/customXml" Target="../ink/ink55.xml"/><Relationship Id="rId118" Type="http://schemas.openxmlformats.org/officeDocument/2006/relationships/image" Target="../media/image59.png"/><Relationship Id="rId80" Type="http://schemas.openxmlformats.org/officeDocument/2006/relationships/image" Target="../media/image40.png"/><Relationship Id="rId85" Type="http://schemas.openxmlformats.org/officeDocument/2006/relationships/customXml" Target="../ink/ink41.xml"/><Relationship Id="rId12" Type="http://schemas.openxmlformats.org/officeDocument/2006/relationships/image" Target="../media/image6.png"/><Relationship Id="rId17" Type="http://schemas.openxmlformats.org/officeDocument/2006/relationships/customXml" Target="../ink/ink7.xml"/><Relationship Id="rId33" Type="http://schemas.openxmlformats.org/officeDocument/2006/relationships/customXml" Target="../ink/ink15.xml"/><Relationship Id="rId38" Type="http://schemas.openxmlformats.org/officeDocument/2006/relationships/image" Target="../media/image19.png"/><Relationship Id="rId59" Type="http://schemas.openxmlformats.org/officeDocument/2006/relationships/customXml" Target="../ink/ink28.xml"/><Relationship Id="rId103" Type="http://schemas.openxmlformats.org/officeDocument/2006/relationships/customXml" Target="../ink/ink50.xml"/><Relationship Id="rId108" Type="http://schemas.openxmlformats.org/officeDocument/2006/relationships/image" Target="../media/image54.png"/><Relationship Id="rId54" Type="http://schemas.openxmlformats.org/officeDocument/2006/relationships/image" Target="../media/image27.png"/><Relationship Id="rId70" Type="http://schemas.openxmlformats.org/officeDocument/2006/relationships/image" Target="../media/image35.png"/><Relationship Id="rId75" Type="http://schemas.openxmlformats.org/officeDocument/2006/relationships/customXml" Target="../ink/ink36.xml"/><Relationship Id="rId91" Type="http://schemas.openxmlformats.org/officeDocument/2006/relationships/customXml" Target="../ink/ink44.xml"/><Relationship Id="rId96" Type="http://schemas.openxmlformats.org/officeDocument/2006/relationships/image" Target="../media/image48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.png"/><Relationship Id="rId23" Type="http://schemas.openxmlformats.org/officeDocument/2006/relationships/customXml" Target="../ink/ink10.xml"/><Relationship Id="rId28" Type="http://schemas.openxmlformats.org/officeDocument/2006/relationships/image" Target="../media/image14.png"/><Relationship Id="rId49" Type="http://schemas.openxmlformats.org/officeDocument/2006/relationships/customXml" Target="../ink/ink23.xml"/><Relationship Id="rId114" Type="http://schemas.openxmlformats.org/officeDocument/2006/relationships/image" Target="../media/image57.png"/><Relationship Id="rId10" Type="http://schemas.openxmlformats.org/officeDocument/2006/relationships/image" Target="../media/image5.png"/><Relationship Id="rId31" Type="http://schemas.openxmlformats.org/officeDocument/2006/relationships/customXml" Target="../ink/ink14.xml"/><Relationship Id="rId44" Type="http://schemas.openxmlformats.org/officeDocument/2006/relationships/image" Target="../media/image22.png"/><Relationship Id="rId52" Type="http://schemas.openxmlformats.org/officeDocument/2006/relationships/image" Target="../media/image26.png"/><Relationship Id="rId60" Type="http://schemas.openxmlformats.org/officeDocument/2006/relationships/image" Target="../media/image30.png"/><Relationship Id="rId65" Type="http://schemas.openxmlformats.org/officeDocument/2006/relationships/customXml" Target="../ink/ink31.xml"/><Relationship Id="rId73" Type="http://schemas.openxmlformats.org/officeDocument/2006/relationships/customXml" Target="../ink/ink35.xml"/><Relationship Id="rId78" Type="http://schemas.openxmlformats.org/officeDocument/2006/relationships/image" Target="../media/image39.png"/><Relationship Id="rId81" Type="http://schemas.openxmlformats.org/officeDocument/2006/relationships/customXml" Target="../ink/ink39.xml"/><Relationship Id="rId86" Type="http://schemas.openxmlformats.org/officeDocument/2006/relationships/image" Target="../media/image43.png"/><Relationship Id="rId94" Type="http://schemas.openxmlformats.org/officeDocument/2006/relationships/image" Target="../media/image47.png"/><Relationship Id="rId99" Type="http://schemas.openxmlformats.org/officeDocument/2006/relationships/customXml" Target="../ink/ink48.xml"/><Relationship Id="rId101" Type="http://schemas.openxmlformats.org/officeDocument/2006/relationships/customXml" Target="../ink/ink49.xml"/><Relationship Id="rId4" Type="http://schemas.openxmlformats.org/officeDocument/2006/relationships/image" Target="../media/image2.emf"/><Relationship Id="rId9" Type="http://schemas.openxmlformats.org/officeDocument/2006/relationships/customXml" Target="../ink/ink3.xml"/><Relationship Id="rId13" Type="http://schemas.openxmlformats.org/officeDocument/2006/relationships/customXml" Target="../ink/ink5.xml"/><Relationship Id="rId18" Type="http://schemas.openxmlformats.org/officeDocument/2006/relationships/image" Target="../media/image9.png"/><Relationship Id="rId39" Type="http://schemas.openxmlformats.org/officeDocument/2006/relationships/customXml" Target="../ink/ink18.xml"/><Relationship Id="rId109" Type="http://schemas.openxmlformats.org/officeDocument/2006/relationships/customXml" Target="../ink/ink53.xml"/><Relationship Id="rId34" Type="http://schemas.openxmlformats.org/officeDocument/2006/relationships/image" Target="../media/image17.png"/><Relationship Id="rId50" Type="http://schemas.openxmlformats.org/officeDocument/2006/relationships/image" Target="../media/image25.png"/><Relationship Id="rId55" Type="http://schemas.openxmlformats.org/officeDocument/2006/relationships/customXml" Target="../ink/ink26.xml"/><Relationship Id="rId76" Type="http://schemas.openxmlformats.org/officeDocument/2006/relationships/image" Target="../media/image38.png"/><Relationship Id="rId97" Type="http://schemas.openxmlformats.org/officeDocument/2006/relationships/customXml" Target="../ink/ink47.xml"/><Relationship Id="rId104" Type="http://schemas.openxmlformats.org/officeDocument/2006/relationships/image" Target="../media/image52.png"/><Relationship Id="rId7" Type="http://schemas.openxmlformats.org/officeDocument/2006/relationships/customXml" Target="../ink/ink2.xml"/><Relationship Id="rId71" Type="http://schemas.openxmlformats.org/officeDocument/2006/relationships/customXml" Target="../ink/ink34.xml"/><Relationship Id="rId92" Type="http://schemas.openxmlformats.org/officeDocument/2006/relationships/image" Target="../media/image46.png"/><Relationship Id="rId2" Type="http://schemas.openxmlformats.org/officeDocument/2006/relationships/image" Target="../media/image1.png"/><Relationship Id="rId29" Type="http://schemas.openxmlformats.org/officeDocument/2006/relationships/customXml" Target="../ink/ink13.xml"/><Relationship Id="rId24" Type="http://schemas.openxmlformats.org/officeDocument/2006/relationships/image" Target="../media/image12.png"/><Relationship Id="rId40" Type="http://schemas.openxmlformats.org/officeDocument/2006/relationships/image" Target="../media/image20.png"/><Relationship Id="rId45" Type="http://schemas.openxmlformats.org/officeDocument/2006/relationships/customXml" Target="../ink/ink21.xml"/><Relationship Id="rId66" Type="http://schemas.openxmlformats.org/officeDocument/2006/relationships/image" Target="../media/image33.png"/><Relationship Id="rId87" Type="http://schemas.openxmlformats.org/officeDocument/2006/relationships/customXml" Target="../ink/ink42.xml"/><Relationship Id="rId110" Type="http://schemas.openxmlformats.org/officeDocument/2006/relationships/image" Target="../media/image55.png"/><Relationship Id="rId115" Type="http://schemas.openxmlformats.org/officeDocument/2006/relationships/customXml" Target="../ink/ink56.xml"/><Relationship Id="rId61" Type="http://schemas.openxmlformats.org/officeDocument/2006/relationships/customXml" Target="../ink/ink29.xml"/><Relationship Id="rId82" Type="http://schemas.openxmlformats.org/officeDocument/2006/relationships/image" Target="../media/image41.png"/><Relationship Id="rId19" Type="http://schemas.openxmlformats.org/officeDocument/2006/relationships/customXml" Target="../ink/ink8.xml"/><Relationship Id="rId14" Type="http://schemas.openxmlformats.org/officeDocument/2006/relationships/image" Target="../media/image7.png"/><Relationship Id="rId30" Type="http://schemas.openxmlformats.org/officeDocument/2006/relationships/image" Target="../media/image15.png"/><Relationship Id="rId35" Type="http://schemas.openxmlformats.org/officeDocument/2006/relationships/customXml" Target="../ink/ink16.xml"/><Relationship Id="rId56" Type="http://schemas.openxmlformats.org/officeDocument/2006/relationships/image" Target="../media/image28.png"/><Relationship Id="rId77" Type="http://schemas.openxmlformats.org/officeDocument/2006/relationships/customXml" Target="../ink/ink37.xml"/><Relationship Id="rId100" Type="http://schemas.openxmlformats.org/officeDocument/2006/relationships/image" Target="../media/image50.png"/><Relationship Id="rId105" Type="http://schemas.openxmlformats.org/officeDocument/2006/relationships/customXml" Target="../ink/ink51.xml"/><Relationship Id="rId8" Type="http://schemas.openxmlformats.org/officeDocument/2006/relationships/image" Target="../media/image4.png"/><Relationship Id="rId51" Type="http://schemas.openxmlformats.org/officeDocument/2006/relationships/customXml" Target="../ink/ink24.xml"/><Relationship Id="rId72" Type="http://schemas.openxmlformats.org/officeDocument/2006/relationships/image" Target="../media/image36.png"/><Relationship Id="rId93" Type="http://schemas.openxmlformats.org/officeDocument/2006/relationships/customXml" Target="../ink/ink45.xml"/><Relationship Id="rId98" Type="http://schemas.openxmlformats.org/officeDocument/2006/relationships/image" Target="../media/image49.png"/><Relationship Id="rId3" Type="http://schemas.openxmlformats.org/officeDocument/2006/relationships/oleObject" Target="../embeddings/oleObject1.bin"/><Relationship Id="rId25" Type="http://schemas.openxmlformats.org/officeDocument/2006/relationships/customXml" Target="../ink/ink11.xml"/><Relationship Id="rId46" Type="http://schemas.openxmlformats.org/officeDocument/2006/relationships/image" Target="../media/image23.png"/><Relationship Id="rId67" Type="http://schemas.openxmlformats.org/officeDocument/2006/relationships/customXml" Target="../ink/ink32.xml"/><Relationship Id="rId116" Type="http://schemas.openxmlformats.org/officeDocument/2006/relationships/image" Target="../media/image58.png"/><Relationship Id="rId20" Type="http://schemas.openxmlformats.org/officeDocument/2006/relationships/image" Target="../media/image10.png"/><Relationship Id="rId41" Type="http://schemas.openxmlformats.org/officeDocument/2006/relationships/customXml" Target="../ink/ink19.xml"/><Relationship Id="rId62" Type="http://schemas.openxmlformats.org/officeDocument/2006/relationships/image" Target="../media/image31.png"/><Relationship Id="rId83" Type="http://schemas.openxmlformats.org/officeDocument/2006/relationships/customXml" Target="../ink/ink40.xml"/><Relationship Id="rId88" Type="http://schemas.openxmlformats.org/officeDocument/2006/relationships/image" Target="../media/image44.png"/><Relationship Id="rId111" Type="http://schemas.openxmlformats.org/officeDocument/2006/relationships/customXml" Target="../ink/ink54.xml"/><Relationship Id="rId15" Type="http://schemas.openxmlformats.org/officeDocument/2006/relationships/customXml" Target="../ink/ink6.xml"/><Relationship Id="rId36" Type="http://schemas.openxmlformats.org/officeDocument/2006/relationships/image" Target="../media/image18.png"/><Relationship Id="rId57" Type="http://schemas.openxmlformats.org/officeDocument/2006/relationships/customXml" Target="../ink/ink27.xml"/><Relationship Id="rId106" Type="http://schemas.openxmlformats.org/officeDocument/2006/relationships/image" Target="../media/image53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customXml" Target="../ink/ink59.xml"/><Relationship Id="rId13" Type="http://schemas.openxmlformats.org/officeDocument/2006/relationships/image" Target="../media/image63.png"/><Relationship Id="rId18" Type="http://schemas.openxmlformats.org/officeDocument/2006/relationships/customXml" Target="../ink/ink64.xml"/><Relationship Id="rId3" Type="http://schemas.openxmlformats.org/officeDocument/2006/relationships/image" Target="../media/image485.png"/><Relationship Id="rId21" Type="http://schemas.openxmlformats.org/officeDocument/2006/relationships/image" Target="../media/image67.png"/><Relationship Id="rId7" Type="http://schemas.openxmlformats.org/officeDocument/2006/relationships/image" Target="../media/image60.png"/><Relationship Id="rId12" Type="http://schemas.openxmlformats.org/officeDocument/2006/relationships/customXml" Target="../ink/ink61.xml"/><Relationship Id="rId17" Type="http://schemas.openxmlformats.org/officeDocument/2006/relationships/image" Target="../media/image65.png"/><Relationship Id="rId2" Type="http://schemas.openxmlformats.org/officeDocument/2006/relationships/image" Target="../media/image484.png"/><Relationship Id="rId16" Type="http://schemas.openxmlformats.org/officeDocument/2006/relationships/customXml" Target="../ink/ink63.xml"/><Relationship Id="rId20" Type="http://schemas.openxmlformats.org/officeDocument/2006/relationships/customXml" Target="../ink/ink65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58.xml"/><Relationship Id="rId11" Type="http://schemas.openxmlformats.org/officeDocument/2006/relationships/image" Target="../media/image62.png"/><Relationship Id="rId5" Type="http://schemas.openxmlformats.org/officeDocument/2006/relationships/image" Target="../media/image487.png"/><Relationship Id="rId15" Type="http://schemas.openxmlformats.org/officeDocument/2006/relationships/image" Target="../media/image64.png"/><Relationship Id="rId10" Type="http://schemas.openxmlformats.org/officeDocument/2006/relationships/customXml" Target="../ink/ink60.xml"/><Relationship Id="rId19" Type="http://schemas.openxmlformats.org/officeDocument/2006/relationships/image" Target="../media/image66.png"/><Relationship Id="rId4" Type="http://schemas.openxmlformats.org/officeDocument/2006/relationships/image" Target="../media/image486.png"/><Relationship Id="rId9" Type="http://schemas.openxmlformats.org/officeDocument/2006/relationships/image" Target="../media/image61.png"/><Relationship Id="rId14" Type="http://schemas.openxmlformats.org/officeDocument/2006/relationships/customXml" Target="../ink/ink6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3" Type="http://schemas.openxmlformats.org/officeDocument/2006/relationships/image" Target="../media/image70.png"/><Relationship Id="rId18" Type="http://schemas.openxmlformats.org/officeDocument/2006/relationships/customXml" Target="../ink/ink74.xml"/><Relationship Id="rId26" Type="http://schemas.openxmlformats.org/officeDocument/2006/relationships/customXml" Target="../ink/ink78.xml"/><Relationship Id="rId39" Type="http://schemas.openxmlformats.org/officeDocument/2006/relationships/image" Target="../media/image83.png"/><Relationship Id="rId21" Type="http://schemas.openxmlformats.org/officeDocument/2006/relationships/image" Target="../media/image74.png"/><Relationship Id="rId34" Type="http://schemas.openxmlformats.org/officeDocument/2006/relationships/customXml" Target="../ink/ink82.xml"/><Relationship Id="rId42" Type="http://schemas.openxmlformats.org/officeDocument/2006/relationships/customXml" Target="../ink/ink86.xml"/><Relationship Id="rId7" Type="http://schemas.openxmlformats.org/officeDocument/2006/relationships/customXml" Target="../ink/ink68.xml"/><Relationship Id="rId2" Type="http://schemas.openxmlformats.org/officeDocument/2006/relationships/image" Target="../media/image514.png"/><Relationship Id="rId16" Type="http://schemas.openxmlformats.org/officeDocument/2006/relationships/customXml" Target="../ink/ink73.xml"/><Relationship Id="rId29" Type="http://schemas.openxmlformats.org/officeDocument/2006/relationships/image" Target="../media/image7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1.png"/><Relationship Id="rId11" Type="http://schemas.openxmlformats.org/officeDocument/2006/relationships/image" Target="../media/image69.png"/><Relationship Id="rId24" Type="http://schemas.openxmlformats.org/officeDocument/2006/relationships/customXml" Target="../ink/ink77.xml"/><Relationship Id="rId32" Type="http://schemas.openxmlformats.org/officeDocument/2006/relationships/customXml" Target="../ink/ink81.xml"/><Relationship Id="rId37" Type="http://schemas.openxmlformats.org/officeDocument/2006/relationships/image" Target="../media/image82.png"/><Relationship Id="rId40" Type="http://schemas.openxmlformats.org/officeDocument/2006/relationships/customXml" Target="../ink/ink85.xml"/><Relationship Id="rId45" Type="http://schemas.openxmlformats.org/officeDocument/2006/relationships/image" Target="../media/image86.png"/><Relationship Id="rId5" Type="http://schemas.openxmlformats.org/officeDocument/2006/relationships/customXml" Target="../ink/ink67.xml"/><Relationship Id="rId15" Type="http://schemas.openxmlformats.org/officeDocument/2006/relationships/image" Target="../media/image71.png"/><Relationship Id="rId23" Type="http://schemas.openxmlformats.org/officeDocument/2006/relationships/image" Target="../media/image75.png"/><Relationship Id="rId28" Type="http://schemas.openxmlformats.org/officeDocument/2006/relationships/customXml" Target="../ink/ink79.xml"/><Relationship Id="rId36" Type="http://schemas.openxmlformats.org/officeDocument/2006/relationships/customXml" Target="../ink/ink83.xml"/><Relationship Id="rId10" Type="http://schemas.openxmlformats.org/officeDocument/2006/relationships/customXml" Target="../ink/ink70.xml"/><Relationship Id="rId19" Type="http://schemas.openxmlformats.org/officeDocument/2006/relationships/image" Target="../media/image73.png"/><Relationship Id="rId31" Type="http://schemas.openxmlformats.org/officeDocument/2006/relationships/image" Target="../media/image79.png"/><Relationship Id="rId44" Type="http://schemas.openxmlformats.org/officeDocument/2006/relationships/customXml" Target="../ink/ink87.xml"/><Relationship Id="rId4" Type="http://schemas.openxmlformats.org/officeDocument/2006/relationships/image" Target="../media/image515.png"/><Relationship Id="rId9" Type="http://schemas.openxmlformats.org/officeDocument/2006/relationships/image" Target="../media/image68.png"/><Relationship Id="rId14" Type="http://schemas.openxmlformats.org/officeDocument/2006/relationships/customXml" Target="../ink/ink72.xml"/><Relationship Id="rId22" Type="http://schemas.openxmlformats.org/officeDocument/2006/relationships/customXml" Target="../ink/ink76.xml"/><Relationship Id="rId27" Type="http://schemas.openxmlformats.org/officeDocument/2006/relationships/image" Target="../media/image77.png"/><Relationship Id="rId30" Type="http://schemas.openxmlformats.org/officeDocument/2006/relationships/customXml" Target="../ink/ink80.xml"/><Relationship Id="rId35" Type="http://schemas.openxmlformats.org/officeDocument/2006/relationships/image" Target="../media/image81.png"/><Relationship Id="rId43" Type="http://schemas.openxmlformats.org/officeDocument/2006/relationships/image" Target="../media/image85.png"/><Relationship Id="rId8" Type="http://schemas.openxmlformats.org/officeDocument/2006/relationships/customXml" Target="../ink/ink69.xml"/><Relationship Id="rId3" Type="http://schemas.openxmlformats.org/officeDocument/2006/relationships/customXml" Target="../ink/ink66.xml"/><Relationship Id="rId12" Type="http://schemas.openxmlformats.org/officeDocument/2006/relationships/customXml" Target="../ink/ink71.xml"/><Relationship Id="rId17" Type="http://schemas.openxmlformats.org/officeDocument/2006/relationships/image" Target="../media/image72.png"/><Relationship Id="rId25" Type="http://schemas.openxmlformats.org/officeDocument/2006/relationships/image" Target="../media/image76.png"/><Relationship Id="rId33" Type="http://schemas.openxmlformats.org/officeDocument/2006/relationships/image" Target="../media/image80.png"/><Relationship Id="rId38" Type="http://schemas.openxmlformats.org/officeDocument/2006/relationships/customXml" Target="../ink/ink84.xml"/><Relationship Id="rId20" Type="http://schemas.openxmlformats.org/officeDocument/2006/relationships/customXml" Target="../ink/ink75.xml"/><Relationship Id="rId41" Type="http://schemas.openxmlformats.org/officeDocument/2006/relationships/image" Target="../media/image84.png"/></Relationships>
</file>

<file path=ppt/slides/_rels/slide6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44.png"/><Relationship Id="rId299" Type="http://schemas.openxmlformats.org/officeDocument/2006/relationships/image" Target="../media/image234.png"/><Relationship Id="rId21" Type="http://schemas.openxmlformats.org/officeDocument/2006/relationships/image" Target="../media/image96.png"/><Relationship Id="rId63" Type="http://schemas.openxmlformats.org/officeDocument/2006/relationships/image" Target="../media/image117.png"/><Relationship Id="rId159" Type="http://schemas.openxmlformats.org/officeDocument/2006/relationships/image" Target="../media/image165.png"/><Relationship Id="rId170" Type="http://schemas.openxmlformats.org/officeDocument/2006/relationships/customXml" Target="../ink/ink171.xml"/><Relationship Id="rId226" Type="http://schemas.openxmlformats.org/officeDocument/2006/relationships/customXml" Target="../ink/ink199.xml"/><Relationship Id="rId268" Type="http://schemas.openxmlformats.org/officeDocument/2006/relationships/customXml" Target="../ink/ink220.xml"/><Relationship Id="rId32" Type="http://schemas.openxmlformats.org/officeDocument/2006/relationships/customXml" Target="../ink/ink102.xml"/><Relationship Id="rId74" Type="http://schemas.openxmlformats.org/officeDocument/2006/relationships/customXml" Target="../ink/ink123.xml"/><Relationship Id="rId128" Type="http://schemas.openxmlformats.org/officeDocument/2006/relationships/customXml" Target="../ink/ink150.xml"/><Relationship Id="rId5" Type="http://schemas.openxmlformats.org/officeDocument/2006/relationships/image" Target="../media/image88.png"/><Relationship Id="rId181" Type="http://schemas.openxmlformats.org/officeDocument/2006/relationships/image" Target="../media/image176.png"/><Relationship Id="rId237" Type="http://schemas.openxmlformats.org/officeDocument/2006/relationships/image" Target="../media/image204.png"/><Relationship Id="rId279" Type="http://schemas.openxmlformats.org/officeDocument/2006/relationships/image" Target="../media/image225.png"/><Relationship Id="rId43" Type="http://schemas.openxmlformats.org/officeDocument/2006/relationships/image" Target="../media/image107.png"/><Relationship Id="rId139" Type="http://schemas.openxmlformats.org/officeDocument/2006/relationships/image" Target="../media/image155.png"/><Relationship Id="rId290" Type="http://schemas.openxmlformats.org/officeDocument/2006/relationships/customXml" Target="../ink/ink231.xml"/><Relationship Id="rId304" Type="http://schemas.openxmlformats.org/officeDocument/2006/relationships/customXml" Target="../ink/ink238.xml"/><Relationship Id="rId85" Type="http://schemas.openxmlformats.org/officeDocument/2006/relationships/image" Target="../media/image128.png"/><Relationship Id="rId150" Type="http://schemas.openxmlformats.org/officeDocument/2006/relationships/customXml" Target="../ink/ink161.xml"/><Relationship Id="rId192" Type="http://schemas.openxmlformats.org/officeDocument/2006/relationships/customXml" Target="../ink/ink182.xml"/><Relationship Id="rId206" Type="http://schemas.openxmlformats.org/officeDocument/2006/relationships/customXml" Target="../ink/ink189.xml"/><Relationship Id="rId248" Type="http://schemas.openxmlformats.org/officeDocument/2006/relationships/customXml" Target="../ink/ink210.xml"/><Relationship Id="rId12" Type="http://schemas.openxmlformats.org/officeDocument/2006/relationships/customXml" Target="../ink/ink92.xml"/><Relationship Id="rId108" Type="http://schemas.openxmlformats.org/officeDocument/2006/relationships/customXml" Target="../ink/ink140.xml"/><Relationship Id="rId54" Type="http://schemas.openxmlformats.org/officeDocument/2006/relationships/customXml" Target="../ink/ink113.xml"/><Relationship Id="rId96" Type="http://schemas.openxmlformats.org/officeDocument/2006/relationships/customXml" Target="../ink/ink134.xml"/><Relationship Id="rId161" Type="http://schemas.openxmlformats.org/officeDocument/2006/relationships/image" Target="../media/image166.png"/><Relationship Id="rId217" Type="http://schemas.openxmlformats.org/officeDocument/2006/relationships/image" Target="../media/image194.png"/><Relationship Id="rId259" Type="http://schemas.openxmlformats.org/officeDocument/2006/relationships/image" Target="../media/image215.png"/><Relationship Id="rId23" Type="http://schemas.openxmlformats.org/officeDocument/2006/relationships/image" Target="../media/image97.png"/><Relationship Id="rId119" Type="http://schemas.openxmlformats.org/officeDocument/2006/relationships/image" Target="../media/image145.png"/><Relationship Id="rId270" Type="http://schemas.openxmlformats.org/officeDocument/2006/relationships/customXml" Target="../ink/ink221.xml"/><Relationship Id="rId291" Type="http://schemas.openxmlformats.org/officeDocument/2006/relationships/image" Target="../media/image8.png"/><Relationship Id="rId305" Type="http://schemas.openxmlformats.org/officeDocument/2006/relationships/image" Target="../media/image237.png"/><Relationship Id="rId44" Type="http://schemas.openxmlformats.org/officeDocument/2006/relationships/customXml" Target="../ink/ink108.xml"/><Relationship Id="rId65" Type="http://schemas.openxmlformats.org/officeDocument/2006/relationships/image" Target="../media/image118.png"/><Relationship Id="rId86" Type="http://schemas.openxmlformats.org/officeDocument/2006/relationships/customXml" Target="../ink/ink129.xml"/><Relationship Id="rId130" Type="http://schemas.openxmlformats.org/officeDocument/2006/relationships/customXml" Target="../ink/ink151.xml"/><Relationship Id="rId151" Type="http://schemas.openxmlformats.org/officeDocument/2006/relationships/image" Target="../media/image161.png"/><Relationship Id="rId172" Type="http://schemas.openxmlformats.org/officeDocument/2006/relationships/customXml" Target="../ink/ink172.xml"/><Relationship Id="rId193" Type="http://schemas.openxmlformats.org/officeDocument/2006/relationships/image" Target="../media/image182.png"/><Relationship Id="rId207" Type="http://schemas.openxmlformats.org/officeDocument/2006/relationships/image" Target="../media/image189.png"/><Relationship Id="rId228" Type="http://schemas.openxmlformats.org/officeDocument/2006/relationships/customXml" Target="../ink/ink200.xml"/><Relationship Id="rId249" Type="http://schemas.openxmlformats.org/officeDocument/2006/relationships/image" Target="../media/image210.png"/><Relationship Id="rId13" Type="http://schemas.openxmlformats.org/officeDocument/2006/relationships/image" Target="../media/image92.png"/><Relationship Id="rId109" Type="http://schemas.openxmlformats.org/officeDocument/2006/relationships/image" Target="../media/image140.png"/><Relationship Id="rId260" Type="http://schemas.openxmlformats.org/officeDocument/2006/relationships/customXml" Target="../ink/ink216.xml"/><Relationship Id="rId281" Type="http://schemas.openxmlformats.org/officeDocument/2006/relationships/image" Target="../media/image226.png"/><Relationship Id="rId34" Type="http://schemas.openxmlformats.org/officeDocument/2006/relationships/customXml" Target="../ink/ink103.xml"/><Relationship Id="rId55" Type="http://schemas.openxmlformats.org/officeDocument/2006/relationships/image" Target="../media/image113.png"/><Relationship Id="rId76" Type="http://schemas.openxmlformats.org/officeDocument/2006/relationships/customXml" Target="../ink/ink124.xml"/><Relationship Id="rId97" Type="http://schemas.openxmlformats.org/officeDocument/2006/relationships/image" Target="../media/image134.png"/><Relationship Id="rId120" Type="http://schemas.openxmlformats.org/officeDocument/2006/relationships/customXml" Target="../ink/ink146.xml"/><Relationship Id="rId141" Type="http://schemas.openxmlformats.org/officeDocument/2006/relationships/image" Target="../media/image156.png"/><Relationship Id="rId7" Type="http://schemas.openxmlformats.org/officeDocument/2006/relationships/image" Target="../media/image89.png"/><Relationship Id="rId162" Type="http://schemas.openxmlformats.org/officeDocument/2006/relationships/customXml" Target="../ink/ink167.xml"/><Relationship Id="rId183" Type="http://schemas.openxmlformats.org/officeDocument/2006/relationships/image" Target="../media/image177.png"/><Relationship Id="rId218" Type="http://schemas.openxmlformats.org/officeDocument/2006/relationships/customXml" Target="../ink/ink195.xml"/><Relationship Id="rId239" Type="http://schemas.openxmlformats.org/officeDocument/2006/relationships/image" Target="../media/image205.png"/><Relationship Id="rId250" Type="http://schemas.openxmlformats.org/officeDocument/2006/relationships/customXml" Target="../ink/ink211.xml"/><Relationship Id="rId271" Type="http://schemas.openxmlformats.org/officeDocument/2006/relationships/image" Target="../media/image221.png"/><Relationship Id="rId292" Type="http://schemas.openxmlformats.org/officeDocument/2006/relationships/customXml" Target="../ink/ink232.xml"/><Relationship Id="rId24" Type="http://schemas.openxmlformats.org/officeDocument/2006/relationships/customXml" Target="../ink/ink98.xml"/><Relationship Id="rId45" Type="http://schemas.openxmlformats.org/officeDocument/2006/relationships/image" Target="../media/image108.png"/><Relationship Id="rId66" Type="http://schemas.openxmlformats.org/officeDocument/2006/relationships/customXml" Target="../ink/ink119.xml"/><Relationship Id="rId87" Type="http://schemas.openxmlformats.org/officeDocument/2006/relationships/image" Target="../media/image129.png"/><Relationship Id="rId110" Type="http://schemas.openxmlformats.org/officeDocument/2006/relationships/customXml" Target="../ink/ink141.xml"/><Relationship Id="rId131" Type="http://schemas.openxmlformats.org/officeDocument/2006/relationships/image" Target="../media/image151.png"/><Relationship Id="rId152" Type="http://schemas.openxmlformats.org/officeDocument/2006/relationships/customXml" Target="../ink/ink162.xml"/><Relationship Id="rId173" Type="http://schemas.openxmlformats.org/officeDocument/2006/relationships/image" Target="../media/image172.png"/><Relationship Id="rId194" Type="http://schemas.openxmlformats.org/officeDocument/2006/relationships/customXml" Target="../ink/ink183.xml"/><Relationship Id="rId208" Type="http://schemas.openxmlformats.org/officeDocument/2006/relationships/customXml" Target="../ink/ink190.xml"/><Relationship Id="rId229" Type="http://schemas.openxmlformats.org/officeDocument/2006/relationships/image" Target="../media/image200.png"/><Relationship Id="rId240" Type="http://schemas.openxmlformats.org/officeDocument/2006/relationships/customXml" Target="../ink/ink206.xml"/><Relationship Id="rId261" Type="http://schemas.openxmlformats.org/officeDocument/2006/relationships/image" Target="../media/image216.png"/><Relationship Id="rId14" Type="http://schemas.openxmlformats.org/officeDocument/2006/relationships/customXml" Target="../ink/ink93.xml"/><Relationship Id="rId35" Type="http://schemas.openxmlformats.org/officeDocument/2006/relationships/image" Target="../media/image103.png"/><Relationship Id="rId56" Type="http://schemas.openxmlformats.org/officeDocument/2006/relationships/customXml" Target="../ink/ink114.xml"/><Relationship Id="rId77" Type="http://schemas.openxmlformats.org/officeDocument/2006/relationships/image" Target="../media/image124.png"/><Relationship Id="rId100" Type="http://schemas.openxmlformats.org/officeDocument/2006/relationships/customXml" Target="../ink/ink136.xml"/><Relationship Id="rId282" Type="http://schemas.openxmlformats.org/officeDocument/2006/relationships/customXml" Target="../ink/ink227.xml"/><Relationship Id="rId8" Type="http://schemas.openxmlformats.org/officeDocument/2006/relationships/customXml" Target="../ink/ink90.xml"/><Relationship Id="rId98" Type="http://schemas.openxmlformats.org/officeDocument/2006/relationships/customXml" Target="../ink/ink135.xml"/><Relationship Id="rId121" Type="http://schemas.openxmlformats.org/officeDocument/2006/relationships/image" Target="../media/image146.png"/><Relationship Id="rId142" Type="http://schemas.openxmlformats.org/officeDocument/2006/relationships/customXml" Target="../ink/ink157.xml"/><Relationship Id="rId163" Type="http://schemas.openxmlformats.org/officeDocument/2006/relationships/image" Target="../media/image167.png"/><Relationship Id="rId184" Type="http://schemas.openxmlformats.org/officeDocument/2006/relationships/customXml" Target="../ink/ink178.xml"/><Relationship Id="rId219" Type="http://schemas.openxmlformats.org/officeDocument/2006/relationships/image" Target="../media/image195.png"/><Relationship Id="rId230" Type="http://schemas.openxmlformats.org/officeDocument/2006/relationships/customXml" Target="../ink/ink201.xml"/><Relationship Id="rId251" Type="http://schemas.openxmlformats.org/officeDocument/2006/relationships/image" Target="../media/image211.png"/><Relationship Id="rId25" Type="http://schemas.openxmlformats.org/officeDocument/2006/relationships/image" Target="../media/image98.png"/><Relationship Id="rId46" Type="http://schemas.openxmlformats.org/officeDocument/2006/relationships/customXml" Target="../ink/ink109.xml"/><Relationship Id="rId67" Type="http://schemas.openxmlformats.org/officeDocument/2006/relationships/image" Target="../media/image119.png"/><Relationship Id="rId272" Type="http://schemas.openxmlformats.org/officeDocument/2006/relationships/customXml" Target="../ink/ink222.xml"/><Relationship Id="rId293" Type="http://schemas.openxmlformats.org/officeDocument/2006/relationships/image" Target="../media/image231.png"/><Relationship Id="rId88" Type="http://schemas.openxmlformats.org/officeDocument/2006/relationships/customXml" Target="../ink/ink130.xml"/><Relationship Id="rId111" Type="http://schemas.openxmlformats.org/officeDocument/2006/relationships/image" Target="../media/image141.png"/><Relationship Id="rId132" Type="http://schemas.openxmlformats.org/officeDocument/2006/relationships/customXml" Target="../ink/ink152.xml"/><Relationship Id="rId153" Type="http://schemas.openxmlformats.org/officeDocument/2006/relationships/image" Target="../media/image162.png"/><Relationship Id="rId174" Type="http://schemas.openxmlformats.org/officeDocument/2006/relationships/customXml" Target="../ink/ink173.xml"/><Relationship Id="rId195" Type="http://schemas.openxmlformats.org/officeDocument/2006/relationships/image" Target="../media/image183.png"/><Relationship Id="rId209" Type="http://schemas.openxmlformats.org/officeDocument/2006/relationships/image" Target="../media/image190.png"/><Relationship Id="rId220" Type="http://schemas.openxmlformats.org/officeDocument/2006/relationships/customXml" Target="../ink/ink196.xml"/><Relationship Id="rId241" Type="http://schemas.openxmlformats.org/officeDocument/2006/relationships/image" Target="../media/image206.png"/><Relationship Id="rId15" Type="http://schemas.openxmlformats.org/officeDocument/2006/relationships/image" Target="../media/image93.png"/><Relationship Id="rId36" Type="http://schemas.openxmlformats.org/officeDocument/2006/relationships/customXml" Target="../ink/ink104.xml"/><Relationship Id="rId57" Type="http://schemas.openxmlformats.org/officeDocument/2006/relationships/image" Target="../media/image114.png"/><Relationship Id="rId262" Type="http://schemas.openxmlformats.org/officeDocument/2006/relationships/customXml" Target="../ink/ink217.xml"/><Relationship Id="rId283" Type="http://schemas.openxmlformats.org/officeDocument/2006/relationships/image" Target="../media/image227.png"/><Relationship Id="rId78" Type="http://schemas.openxmlformats.org/officeDocument/2006/relationships/customXml" Target="../ink/ink125.xml"/><Relationship Id="rId99" Type="http://schemas.openxmlformats.org/officeDocument/2006/relationships/image" Target="../media/image135.png"/><Relationship Id="rId101" Type="http://schemas.openxmlformats.org/officeDocument/2006/relationships/image" Target="../media/image136.png"/><Relationship Id="rId122" Type="http://schemas.openxmlformats.org/officeDocument/2006/relationships/customXml" Target="../ink/ink147.xml"/><Relationship Id="rId143" Type="http://schemas.openxmlformats.org/officeDocument/2006/relationships/image" Target="../media/image157.png"/><Relationship Id="rId164" Type="http://schemas.openxmlformats.org/officeDocument/2006/relationships/customXml" Target="../ink/ink168.xml"/><Relationship Id="rId185" Type="http://schemas.openxmlformats.org/officeDocument/2006/relationships/image" Target="../media/image178.png"/><Relationship Id="rId9" Type="http://schemas.openxmlformats.org/officeDocument/2006/relationships/image" Target="../media/image90.png"/><Relationship Id="rId210" Type="http://schemas.openxmlformats.org/officeDocument/2006/relationships/customXml" Target="../ink/ink191.xml"/><Relationship Id="rId26" Type="http://schemas.openxmlformats.org/officeDocument/2006/relationships/customXml" Target="../ink/ink99.xml"/><Relationship Id="rId231" Type="http://schemas.openxmlformats.org/officeDocument/2006/relationships/image" Target="../media/image201.png"/><Relationship Id="rId252" Type="http://schemas.openxmlformats.org/officeDocument/2006/relationships/customXml" Target="../ink/ink212.xml"/><Relationship Id="rId273" Type="http://schemas.openxmlformats.org/officeDocument/2006/relationships/image" Target="../media/image222.png"/><Relationship Id="rId294" Type="http://schemas.openxmlformats.org/officeDocument/2006/relationships/customXml" Target="../ink/ink233.xml"/><Relationship Id="rId47" Type="http://schemas.openxmlformats.org/officeDocument/2006/relationships/image" Target="../media/image109.png"/><Relationship Id="rId68" Type="http://schemas.openxmlformats.org/officeDocument/2006/relationships/customXml" Target="../ink/ink120.xml"/><Relationship Id="rId89" Type="http://schemas.openxmlformats.org/officeDocument/2006/relationships/image" Target="../media/image130.png"/><Relationship Id="rId112" Type="http://schemas.openxmlformats.org/officeDocument/2006/relationships/customXml" Target="../ink/ink142.xml"/><Relationship Id="rId133" Type="http://schemas.openxmlformats.org/officeDocument/2006/relationships/image" Target="../media/image152.png"/><Relationship Id="rId154" Type="http://schemas.openxmlformats.org/officeDocument/2006/relationships/customXml" Target="../ink/ink163.xml"/><Relationship Id="rId175" Type="http://schemas.openxmlformats.org/officeDocument/2006/relationships/image" Target="../media/image173.png"/><Relationship Id="rId196" Type="http://schemas.openxmlformats.org/officeDocument/2006/relationships/customXml" Target="../ink/ink184.xml"/><Relationship Id="rId200" Type="http://schemas.openxmlformats.org/officeDocument/2006/relationships/customXml" Target="../ink/ink186.xml"/><Relationship Id="rId16" Type="http://schemas.openxmlformats.org/officeDocument/2006/relationships/customXml" Target="../ink/ink94.xml"/><Relationship Id="rId221" Type="http://schemas.openxmlformats.org/officeDocument/2006/relationships/image" Target="../media/image196.png"/><Relationship Id="rId242" Type="http://schemas.openxmlformats.org/officeDocument/2006/relationships/customXml" Target="../ink/ink207.xml"/><Relationship Id="rId263" Type="http://schemas.openxmlformats.org/officeDocument/2006/relationships/image" Target="../media/image217.png"/><Relationship Id="rId284" Type="http://schemas.openxmlformats.org/officeDocument/2006/relationships/customXml" Target="../ink/ink228.xml"/><Relationship Id="rId37" Type="http://schemas.openxmlformats.org/officeDocument/2006/relationships/image" Target="../media/image104.png"/><Relationship Id="rId58" Type="http://schemas.openxmlformats.org/officeDocument/2006/relationships/customXml" Target="../ink/ink115.xml"/><Relationship Id="rId79" Type="http://schemas.openxmlformats.org/officeDocument/2006/relationships/image" Target="../media/image125.png"/><Relationship Id="rId102" Type="http://schemas.openxmlformats.org/officeDocument/2006/relationships/customXml" Target="../ink/ink137.xml"/><Relationship Id="rId123" Type="http://schemas.openxmlformats.org/officeDocument/2006/relationships/image" Target="../media/image147.png"/><Relationship Id="rId144" Type="http://schemas.openxmlformats.org/officeDocument/2006/relationships/customXml" Target="../ink/ink158.xml"/><Relationship Id="rId90" Type="http://schemas.openxmlformats.org/officeDocument/2006/relationships/customXml" Target="../ink/ink131.xml"/><Relationship Id="rId165" Type="http://schemas.openxmlformats.org/officeDocument/2006/relationships/image" Target="../media/image168.png"/><Relationship Id="rId186" Type="http://schemas.openxmlformats.org/officeDocument/2006/relationships/customXml" Target="../ink/ink179.xml"/><Relationship Id="rId211" Type="http://schemas.openxmlformats.org/officeDocument/2006/relationships/image" Target="../media/image191.png"/><Relationship Id="rId232" Type="http://schemas.openxmlformats.org/officeDocument/2006/relationships/customXml" Target="../ink/ink202.xml"/><Relationship Id="rId253" Type="http://schemas.openxmlformats.org/officeDocument/2006/relationships/image" Target="../media/image212.png"/><Relationship Id="rId274" Type="http://schemas.openxmlformats.org/officeDocument/2006/relationships/customXml" Target="../ink/ink223.xml"/><Relationship Id="rId295" Type="http://schemas.openxmlformats.org/officeDocument/2006/relationships/image" Target="../media/image232.png"/><Relationship Id="rId27" Type="http://schemas.openxmlformats.org/officeDocument/2006/relationships/image" Target="../media/image99.png"/><Relationship Id="rId48" Type="http://schemas.openxmlformats.org/officeDocument/2006/relationships/customXml" Target="../ink/ink110.xml"/><Relationship Id="rId69" Type="http://schemas.openxmlformats.org/officeDocument/2006/relationships/image" Target="../media/image120.png"/><Relationship Id="rId113" Type="http://schemas.openxmlformats.org/officeDocument/2006/relationships/image" Target="../media/image142.png"/><Relationship Id="rId134" Type="http://schemas.openxmlformats.org/officeDocument/2006/relationships/customXml" Target="../ink/ink153.xml"/><Relationship Id="rId80" Type="http://schemas.openxmlformats.org/officeDocument/2006/relationships/customXml" Target="../ink/ink126.xml"/><Relationship Id="rId155" Type="http://schemas.openxmlformats.org/officeDocument/2006/relationships/image" Target="../media/image163.png"/><Relationship Id="rId176" Type="http://schemas.openxmlformats.org/officeDocument/2006/relationships/customXml" Target="../ink/ink174.xml"/><Relationship Id="rId197" Type="http://schemas.openxmlformats.org/officeDocument/2006/relationships/image" Target="../media/image184.png"/><Relationship Id="rId201" Type="http://schemas.openxmlformats.org/officeDocument/2006/relationships/image" Target="../media/image186.png"/><Relationship Id="rId222" Type="http://schemas.openxmlformats.org/officeDocument/2006/relationships/customXml" Target="../ink/ink197.xml"/><Relationship Id="rId243" Type="http://schemas.openxmlformats.org/officeDocument/2006/relationships/image" Target="../media/image207.png"/><Relationship Id="rId264" Type="http://schemas.openxmlformats.org/officeDocument/2006/relationships/customXml" Target="../ink/ink218.xml"/><Relationship Id="rId285" Type="http://schemas.openxmlformats.org/officeDocument/2006/relationships/image" Target="../media/image228.png"/><Relationship Id="rId17" Type="http://schemas.openxmlformats.org/officeDocument/2006/relationships/image" Target="../media/image94.png"/><Relationship Id="rId38" Type="http://schemas.openxmlformats.org/officeDocument/2006/relationships/customXml" Target="../ink/ink105.xml"/><Relationship Id="rId59" Type="http://schemas.openxmlformats.org/officeDocument/2006/relationships/image" Target="../media/image115.png"/><Relationship Id="rId103" Type="http://schemas.openxmlformats.org/officeDocument/2006/relationships/image" Target="../media/image137.png"/><Relationship Id="rId124" Type="http://schemas.openxmlformats.org/officeDocument/2006/relationships/customXml" Target="../ink/ink148.xml"/><Relationship Id="rId70" Type="http://schemas.openxmlformats.org/officeDocument/2006/relationships/customXml" Target="../ink/ink121.xml"/><Relationship Id="rId91" Type="http://schemas.openxmlformats.org/officeDocument/2006/relationships/image" Target="../media/image131.png"/><Relationship Id="rId145" Type="http://schemas.openxmlformats.org/officeDocument/2006/relationships/image" Target="../media/image158.png"/><Relationship Id="rId166" Type="http://schemas.openxmlformats.org/officeDocument/2006/relationships/customXml" Target="../ink/ink169.xml"/><Relationship Id="rId187" Type="http://schemas.openxmlformats.org/officeDocument/2006/relationships/image" Target="../media/image179.png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192.xml"/><Relationship Id="rId233" Type="http://schemas.openxmlformats.org/officeDocument/2006/relationships/image" Target="../media/image202.png"/><Relationship Id="rId254" Type="http://schemas.openxmlformats.org/officeDocument/2006/relationships/customXml" Target="../ink/ink213.xml"/><Relationship Id="rId28" Type="http://schemas.openxmlformats.org/officeDocument/2006/relationships/customXml" Target="../ink/ink100.xml"/><Relationship Id="rId49" Type="http://schemas.openxmlformats.org/officeDocument/2006/relationships/image" Target="../media/image110.png"/><Relationship Id="rId114" Type="http://schemas.openxmlformats.org/officeDocument/2006/relationships/customXml" Target="../ink/ink143.xml"/><Relationship Id="rId275" Type="http://schemas.openxmlformats.org/officeDocument/2006/relationships/image" Target="../media/image223.png"/><Relationship Id="rId296" Type="http://schemas.openxmlformats.org/officeDocument/2006/relationships/customXml" Target="../ink/ink234.xml"/><Relationship Id="rId300" Type="http://schemas.openxmlformats.org/officeDocument/2006/relationships/customXml" Target="../ink/ink236.xml"/><Relationship Id="rId60" Type="http://schemas.openxmlformats.org/officeDocument/2006/relationships/customXml" Target="../ink/ink116.xml"/><Relationship Id="rId81" Type="http://schemas.openxmlformats.org/officeDocument/2006/relationships/image" Target="../media/image126.png"/><Relationship Id="rId135" Type="http://schemas.openxmlformats.org/officeDocument/2006/relationships/image" Target="../media/image153.png"/><Relationship Id="rId156" Type="http://schemas.openxmlformats.org/officeDocument/2006/relationships/customXml" Target="../ink/ink164.xml"/><Relationship Id="rId177" Type="http://schemas.openxmlformats.org/officeDocument/2006/relationships/image" Target="../media/image174.png"/><Relationship Id="rId198" Type="http://schemas.openxmlformats.org/officeDocument/2006/relationships/customXml" Target="../ink/ink185.xml"/><Relationship Id="rId202" Type="http://schemas.openxmlformats.org/officeDocument/2006/relationships/customXml" Target="../ink/ink187.xml"/><Relationship Id="rId223" Type="http://schemas.openxmlformats.org/officeDocument/2006/relationships/image" Target="../media/image197.png"/><Relationship Id="rId244" Type="http://schemas.openxmlformats.org/officeDocument/2006/relationships/customXml" Target="../ink/ink208.xml"/><Relationship Id="rId18" Type="http://schemas.openxmlformats.org/officeDocument/2006/relationships/customXml" Target="../ink/ink95.xml"/><Relationship Id="rId39" Type="http://schemas.openxmlformats.org/officeDocument/2006/relationships/image" Target="../media/image105.png"/><Relationship Id="rId265" Type="http://schemas.openxmlformats.org/officeDocument/2006/relationships/image" Target="../media/image218.png"/><Relationship Id="rId286" Type="http://schemas.openxmlformats.org/officeDocument/2006/relationships/customXml" Target="../ink/ink229.xml"/><Relationship Id="rId50" Type="http://schemas.openxmlformats.org/officeDocument/2006/relationships/customXml" Target="../ink/ink111.xml"/><Relationship Id="rId104" Type="http://schemas.openxmlformats.org/officeDocument/2006/relationships/customXml" Target="../ink/ink138.xml"/><Relationship Id="rId125" Type="http://schemas.openxmlformats.org/officeDocument/2006/relationships/image" Target="../media/image148.png"/><Relationship Id="rId146" Type="http://schemas.openxmlformats.org/officeDocument/2006/relationships/customXml" Target="../ink/ink159.xml"/><Relationship Id="rId167" Type="http://schemas.openxmlformats.org/officeDocument/2006/relationships/image" Target="../media/image169.png"/><Relationship Id="rId188" Type="http://schemas.openxmlformats.org/officeDocument/2006/relationships/customXml" Target="../ink/ink180.xml"/><Relationship Id="rId71" Type="http://schemas.openxmlformats.org/officeDocument/2006/relationships/image" Target="../media/image121.png"/><Relationship Id="rId92" Type="http://schemas.openxmlformats.org/officeDocument/2006/relationships/customXml" Target="../ink/ink132.xml"/><Relationship Id="rId213" Type="http://schemas.openxmlformats.org/officeDocument/2006/relationships/image" Target="../media/image192.png"/><Relationship Id="rId234" Type="http://schemas.openxmlformats.org/officeDocument/2006/relationships/customXml" Target="../ink/ink203.xml"/><Relationship Id="rId2" Type="http://schemas.openxmlformats.org/officeDocument/2006/relationships/notesSlide" Target="../notesSlides/notesSlide1.xml"/><Relationship Id="rId29" Type="http://schemas.openxmlformats.org/officeDocument/2006/relationships/image" Target="../media/image100.png"/><Relationship Id="rId255" Type="http://schemas.openxmlformats.org/officeDocument/2006/relationships/image" Target="../media/image213.png"/><Relationship Id="rId276" Type="http://schemas.openxmlformats.org/officeDocument/2006/relationships/customXml" Target="../ink/ink224.xml"/><Relationship Id="rId297" Type="http://schemas.openxmlformats.org/officeDocument/2006/relationships/image" Target="../media/image233.png"/><Relationship Id="rId40" Type="http://schemas.openxmlformats.org/officeDocument/2006/relationships/customXml" Target="../ink/ink106.xml"/><Relationship Id="rId115" Type="http://schemas.openxmlformats.org/officeDocument/2006/relationships/image" Target="../media/image143.png"/><Relationship Id="rId136" Type="http://schemas.openxmlformats.org/officeDocument/2006/relationships/customXml" Target="../ink/ink154.xml"/><Relationship Id="rId157" Type="http://schemas.openxmlformats.org/officeDocument/2006/relationships/image" Target="../media/image164.png"/><Relationship Id="rId178" Type="http://schemas.openxmlformats.org/officeDocument/2006/relationships/customXml" Target="../ink/ink175.xml"/><Relationship Id="rId301" Type="http://schemas.openxmlformats.org/officeDocument/2006/relationships/image" Target="../media/image235.png"/><Relationship Id="rId61" Type="http://schemas.openxmlformats.org/officeDocument/2006/relationships/image" Target="../media/image116.png"/><Relationship Id="rId82" Type="http://schemas.openxmlformats.org/officeDocument/2006/relationships/customXml" Target="../ink/ink127.xml"/><Relationship Id="rId199" Type="http://schemas.openxmlformats.org/officeDocument/2006/relationships/image" Target="../media/image185.png"/><Relationship Id="rId203" Type="http://schemas.openxmlformats.org/officeDocument/2006/relationships/image" Target="../media/image187.png"/><Relationship Id="rId19" Type="http://schemas.openxmlformats.org/officeDocument/2006/relationships/image" Target="../media/image95.png"/><Relationship Id="rId224" Type="http://schemas.openxmlformats.org/officeDocument/2006/relationships/customXml" Target="../ink/ink198.xml"/><Relationship Id="rId245" Type="http://schemas.openxmlformats.org/officeDocument/2006/relationships/image" Target="../media/image208.png"/><Relationship Id="rId266" Type="http://schemas.openxmlformats.org/officeDocument/2006/relationships/customXml" Target="../ink/ink219.xml"/><Relationship Id="rId287" Type="http://schemas.openxmlformats.org/officeDocument/2006/relationships/image" Target="../media/image229.png"/><Relationship Id="rId30" Type="http://schemas.openxmlformats.org/officeDocument/2006/relationships/customXml" Target="../ink/ink101.xml"/><Relationship Id="rId105" Type="http://schemas.openxmlformats.org/officeDocument/2006/relationships/image" Target="../media/image138.png"/><Relationship Id="rId126" Type="http://schemas.openxmlformats.org/officeDocument/2006/relationships/customXml" Target="../ink/ink149.xml"/><Relationship Id="rId147" Type="http://schemas.openxmlformats.org/officeDocument/2006/relationships/image" Target="../media/image159.png"/><Relationship Id="rId168" Type="http://schemas.openxmlformats.org/officeDocument/2006/relationships/customXml" Target="../ink/ink170.xml"/><Relationship Id="rId51" Type="http://schemas.openxmlformats.org/officeDocument/2006/relationships/image" Target="../media/image111.png"/><Relationship Id="rId72" Type="http://schemas.openxmlformats.org/officeDocument/2006/relationships/customXml" Target="../ink/ink122.xml"/><Relationship Id="rId93" Type="http://schemas.openxmlformats.org/officeDocument/2006/relationships/image" Target="../media/image132.png"/><Relationship Id="rId189" Type="http://schemas.openxmlformats.org/officeDocument/2006/relationships/image" Target="../media/image180.png"/><Relationship Id="rId3" Type="http://schemas.openxmlformats.org/officeDocument/2006/relationships/image" Target="../media/image87.png"/><Relationship Id="rId214" Type="http://schemas.openxmlformats.org/officeDocument/2006/relationships/customXml" Target="../ink/ink193.xml"/><Relationship Id="rId235" Type="http://schemas.openxmlformats.org/officeDocument/2006/relationships/image" Target="../media/image203.png"/><Relationship Id="rId256" Type="http://schemas.openxmlformats.org/officeDocument/2006/relationships/customXml" Target="../ink/ink214.xml"/><Relationship Id="rId277" Type="http://schemas.openxmlformats.org/officeDocument/2006/relationships/image" Target="../media/image224.png"/><Relationship Id="rId298" Type="http://schemas.openxmlformats.org/officeDocument/2006/relationships/customXml" Target="../ink/ink235.xml"/><Relationship Id="rId116" Type="http://schemas.openxmlformats.org/officeDocument/2006/relationships/customXml" Target="../ink/ink144.xml"/><Relationship Id="rId137" Type="http://schemas.openxmlformats.org/officeDocument/2006/relationships/image" Target="../media/image154.png"/><Relationship Id="rId158" Type="http://schemas.openxmlformats.org/officeDocument/2006/relationships/customXml" Target="../ink/ink165.xml"/><Relationship Id="rId302" Type="http://schemas.openxmlformats.org/officeDocument/2006/relationships/customXml" Target="../ink/ink237.xml"/><Relationship Id="rId20" Type="http://schemas.openxmlformats.org/officeDocument/2006/relationships/customXml" Target="../ink/ink96.xml"/><Relationship Id="rId41" Type="http://schemas.openxmlformats.org/officeDocument/2006/relationships/image" Target="../media/image106.png"/><Relationship Id="rId62" Type="http://schemas.openxmlformats.org/officeDocument/2006/relationships/customXml" Target="../ink/ink117.xml"/><Relationship Id="rId83" Type="http://schemas.openxmlformats.org/officeDocument/2006/relationships/image" Target="../media/image127.png"/><Relationship Id="rId179" Type="http://schemas.openxmlformats.org/officeDocument/2006/relationships/image" Target="../media/image175.png"/><Relationship Id="rId190" Type="http://schemas.openxmlformats.org/officeDocument/2006/relationships/customXml" Target="../ink/ink181.xml"/><Relationship Id="rId204" Type="http://schemas.openxmlformats.org/officeDocument/2006/relationships/customXml" Target="../ink/ink188.xml"/><Relationship Id="rId225" Type="http://schemas.openxmlformats.org/officeDocument/2006/relationships/image" Target="../media/image198.png"/><Relationship Id="rId246" Type="http://schemas.openxmlformats.org/officeDocument/2006/relationships/customXml" Target="../ink/ink209.xml"/><Relationship Id="rId267" Type="http://schemas.openxmlformats.org/officeDocument/2006/relationships/image" Target="../media/image219.png"/><Relationship Id="rId288" Type="http://schemas.openxmlformats.org/officeDocument/2006/relationships/customXml" Target="../ink/ink230.xml"/><Relationship Id="rId106" Type="http://schemas.openxmlformats.org/officeDocument/2006/relationships/customXml" Target="../ink/ink139.xml"/><Relationship Id="rId127" Type="http://schemas.openxmlformats.org/officeDocument/2006/relationships/image" Target="../media/image149.png"/><Relationship Id="rId10" Type="http://schemas.openxmlformats.org/officeDocument/2006/relationships/customXml" Target="../ink/ink91.xml"/><Relationship Id="rId31" Type="http://schemas.openxmlformats.org/officeDocument/2006/relationships/image" Target="../media/image101.png"/><Relationship Id="rId52" Type="http://schemas.openxmlformats.org/officeDocument/2006/relationships/customXml" Target="../ink/ink112.xml"/><Relationship Id="rId73" Type="http://schemas.openxmlformats.org/officeDocument/2006/relationships/image" Target="../media/image122.png"/><Relationship Id="rId94" Type="http://schemas.openxmlformats.org/officeDocument/2006/relationships/customXml" Target="../ink/ink133.xml"/><Relationship Id="rId148" Type="http://schemas.openxmlformats.org/officeDocument/2006/relationships/customXml" Target="../ink/ink160.xml"/><Relationship Id="rId169" Type="http://schemas.openxmlformats.org/officeDocument/2006/relationships/image" Target="../media/image170.png"/><Relationship Id="rId4" Type="http://schemas.openxmlformats.org/officeDocument/2006/relationships/customXml" Target="../ink/ink88.xml"/><Relationship Id="rId180" Type="http://schemas.openxmlformats.org/officeDocument/2006/relationships/customXml" Target="../ink/ink176.xml"/><Relationship Id="rId215" Type="http://schemas.openxmlformats.org/officeDocument/2006/relationships/image" Target="../media/image193.png"/><Relationship Id="rId236" Type="http://schemas.openxmlformats.org/officeDocument/2006/relationships/customXml" Target="../ink/ink204.xml"/><Relationship Id="rId257" Type="http://schemas.openxmlformats.org/officeDocument/2006/relationships/image" Target="../media/image214.png"/><Relationship Id="rId278" Type="http://schemas.openxmlformats.org/officeDocument/2006/relationships/customXml" Target="../ink/ink225.xml"/><Relationship Id="rId303" Type="http://schemas.openxmlformats.org/officeDocument/2006/relationships/image" Target="../media/image236.png"/><Relationship Id="rId42" Type="http://schemas.openxmlformats.org/officeDocument/2006/relationships/customXml" Target="../ink/ink107.xml"/><Relationship Id="rId84" Type="http://schemas.openxmlformats.org/officeDocument/2006/relationships/customXml" Target="../ink/ink128.xml"/><Relationship Id="rId138" Type="http://schemas.openxmlformats.org/officeDocument/2006/relationships/customXml" Target="../ink/ink155.xml"/><Relationship Id="rId191" Type="http://schemas.openxmlformats.org/officeDocument/2006/relationships/image" Target="../media/image181.png"/><Relationship Id="rId205" Type="http://schemas.openxmlformats.org/officeDocument/2006/relationships/image" Target="../media/image188.png"/><Relationship Id="rId247" Type="http://schemas.openxmlformats.org/officeDocument/2006/relationships/image" Target="../media/image209.png"/><Relationship Id="rId107" Type="http://schemas.openxmlformats.org/officeDocument/2006/relationships/image" Target="../media/image139.png"/><Relationship Id="rId289" Type="http://schemas.openxmlformats.org/officeDocument/2006/relationships/image" Target="../media/image230.png"/><Relationship Id="rId11" Type="http://schemas.openxmlformats.org/officeDocument/2006/relationships/image" Target="../media/image91.png"/><Relationship Id="rId53" Type="http://schemas.openxmlformats.org/officeDocument/2006/relationships/image" Target="../media/image112.png"/><Relationship Id="rId149" Type="http://schemas.openxmlformats.org/officeDocument/2006/relationships/image" Target="../media/image160.png"/><Relationship Id="rId95" Type="http://schemas.openxmlformats.org/officeDocument/2006/relationships/image" Target="../media/image133.png"/><Relationship Id="rId160" Type="http://schemas.openxmlformats.org/officeDocument/2006/relationships/customXml" Target="../ink/ink166.xml"/><Relationship Id="rId216" Type="http://schemas.openxmlformats.org/officeDocument/2006/relationships/customXml" Target="../ink/ink194.xml"/><Relationship Id="rId258" Type="http://schemas.openxmlformats.org/officeDocument/2006/relationships/customXml" Target="../ink/ink215.xml"/><Relationship Id="rId22" Type="http://schemas.openxmlformats.org/officeDocument/2006/relationships/customXml" Target="../ink/ink97.xml"/><Relationship Id="rId64" Type="http://schemas.openxmlformats.org/officeDocument/2006/relationships/customXml" Target="../ink/ink118.xml"/><Relationship Id="rId118" Type="http://schemas.openxmlformats.org/officeDocument/2006/relationships/customXml" Target="../ink/ink145.xml"/><Relationship Id="rId171" Type="http://schemas.openxmlformats.org/officeDocument/2006/relationships/image" Target="../media/image171.png"/><Relationship Id="rId227" Type="http://schemas.openxmlformats.org/officeDocument/2006/relationships/image" Target="../media/image199.png"/><Relationship Id="rId269" Type="http://schemas.openxmlformats.org/officeDocument/2006/relationships/image" Target="../media/image220.png"/><Relationship Id="rId33" Type="http://schemas.openxmlformats.org/officeDocument/2006/relationships/image" Target="../media/image102.png"/><Relationship Id="rId129" Type="http://schemas.openxmlformats.org/officeDocument/2006/relationships/image" Target="../media/image150.png"/><Relationship Id="rId280" Type="http://schemas.openxmlformats.org/officeDocument/2006/relationships/customXml" Target="../ink/ink226.xml"/><Relationship Id="rId75" Type="http://schemas.openxmlformats.org/officeDocument/2006/relationships/image" Target="../media/image123.png"/><Relationship Id="rId140" Type="http://schemas.openxmlformats.org/officeDocument/2006/relationships/customXml" Target="../ink/ink156.xml"/><Relationship Id="rId182" Type="http://schemas.openxmlformats.org/officeDocument/2006/relationships/customXml" Target="../ink/ink177.xml"/><Relationship Id="rId6" Type="http://schemas.openxmlformats.org/officeDocument/2006/relationships/customXml" Target="../ink/ink89.xml"/><Relationship Id="rId238" Type="http://schemas.openxmlformats.org/officeDocument/2006/relationships/customXml" Target="../ink/ink205.xml"/></Relationships>
</file>

<file path=ppt/slides/_rels/slide7.xml.rels><?xml version="1.0" encoding="UTF-8" standalone="yes"?>
<Relationships xmlns="http://schemas.openxmlformats.org/package/2006/relationships"><Relationship Id="rId13" Type="http://schemas.openxmlformats.org/officeDocument/2006/relationships/customXml" Target="../ink/ink244.xml"/><Relationship Id="rId18" Type="http://schemas.openxmlformats.org/officeDocument/2006/relationships/image" Target="../media/image243.png"/><Relationship Id="rId26" Type="http://schemas.openxmlformats.org/officeDocument/2006/relationships/image" Target="../media/image247.png"/><Relationship Id="rId39" Type="http://schemas.openxmlformats.org/officeDocument/2006/relationships/customXml" Target="../ink/ink257.xml"/><Relationship Id="rId21" Type="http://schemas.openxmlformats.org/officeDocument/2006/relationships/customXml" Target="../ink/ink248.xml"/><Relationship Id="rId34" Type="http://schemas.openxmlformats.org/officeDocument/2006/relationships/image" Target="../media/image251.png"/><Relationship Id="rId42" Type="http://schemas.openxmlformats.org/officeDocument/2006/relationships/image" Target="../media/image255.png"/><Relationship Id="rId47" Type="http://schemas.openxmlformats.org/officeDocument/2006/relationships/customXml" Target="../ink/ink261.xml"/><Relationship Id="rId50" Type="http://schemas.openxmlformats.org/officeDocument/2006/relationships/image" Target="../media/image259.png"/><Relationship Id="rId55" Type="http://schemas.openxmlformats.org/officeDocument/2006/relationships/customXml" Target="../ink/ink265.xml"/><Relationship Id="rId7" Type="http://schemas.openxmlformats.org/officeDocument/2006/relationships/customXml" Target="../ink/ink241.xml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242.png"/><Relationship Id="rId29" Type="http://schemas.openxmlformats.org/officeDocument/2006/relationships/customXml" Target="../ink/ink252.xml"/><Relationship Id="rId11" Type="http://schemas.openxmlformats.org/officeDocument/2006/relationships/customXml" Target="../ink/ink243.xml"/><Relationship Id="rId24" Type="http://schemas.openxmlformats.org/officeDocument/2006/relationships/image" Target="../media/image246.png"/><Relationship Id="rId32" Type="http://schemas.openxmlformats.org/officeDocument/2006/relationships/image" Target="../media/image250.png"/><Relationship Id="rId37" Type="http://schemas.openxmlformats.org/officeDocument/2006/relationships/customXml" Target="../ink/ink256.xml"/><Relationship Id="rId40" Type="http://schemas.openxmlformats.org/officeDocument/2006/relationships/image" Target="../media/image254.png"/><Relationship Id="rId45" Type="http://schemas.openxmlformats.org/officeDocument/2006/relationships/customXml" Target="../ink/ink260.xml"/><Relationship Id="rId53" Type="http://schemas.openxmlformats.org/officeDocument/2006/relationships/customXml" Target="../ink/ink264.xml"/><Relationship Id="rId58" Type="http://schemas.openxmlformats.org/officeDocument/2006/relationships/image" Target="../media/image263.png"/><Relationship Id="rId5" Type="http://schemas.openxmlformats.org/officeDocument/2006/relationships/image" Target="../media/image361.png"/><Relationship Id="rId19" Type="http://schemas.openxmlformats.org/officeDocument/2006/relationships/customXml" Target="../ink/ink247.xml"/><Relationship Id="rId4" Type="http://schemas.openxmlformats.org/officeDocument/2006/relationships/customXml" Target="../ink/ink239.xml"/><Relationship Id="rId9" Type="http://schemas.openxmlformats.org/officeDocument/2006/relationships/customXml" Target="../ink/ink242.xml"/><Relationship Id="rId14" Type="http://schemas.openxmlformats.org/officeDocument/2006/relationships/image" Target="../media/image241.png"/><Relationship Id="rId22" Type="http://schemas.openxmlformats.org/officeDocument/2006/relationships/image" Target="../media/image245.png"/><Relationship Id="rId27" Type="http://schemas.openxmlformats.org/officeDocument/2006/relationships/customXml" Target="../ink/ink251.xml"/><Relationship Id="rId30" Type="http://schemas.openxmlformats.org/officeDocument/2006/relationships/image" Target="../media/image249.png"/><Relationship Id="rId35" Type="http://schemas.openxmlformats.org/officeDocument/2006/relationships/customXml" Target="../ink/ink255.xml"/><Relationship Id="rId43" Type="http://schemas.openxmlformats.org/officeDocument/2006/relationships/customXml" Target="../ink/ink259.xml"/><Relationship Id="rId48" Type="http://schemas.openxmlformats.org/officeDocument/2006/relationships/image" Target="../media/image258.png"/><Relationship Id="rId56" Type="http://schemas.openxmlformats.org/officeDocument/2006/relationships/image" Target="../media/image262.png"/><Relationship Id="rId8" Type="http://schemas.openxmlformats.org/officeDocument/2006/relationships/image" Target="../media/image238.png"/><Relationship Id="rId51" Type="http://schemas.openxmlformats.org/officeDocument/2006/relationships/customXml" Target="../ink/ink263.xml"/><Relationship Id="rId3" Type="http://schemas.openxmlformats.org/officeDocument/2006/relationships/image" Target="../media/image87.png"/><Relationship Id="rId12" Type="http://schemas.openxmlformats.org/officeDocument/2006/relationships/image" Target="../media/image240.png"/><Relationship Id="rId17" Type="http://schemas.openxmlformats.org/officeDocument/2006/relationships/customXml" Target="../ink/ink246.xml"/><Relationship Id="rId25" Type="http://schemas.openxmlformats.org/officeDocument/2006/relationships/customXml" Target="../ink/ink250.xml"/><Relationship Id="rId33" Type="http://schemas.openxmlformats.org/officeDocument/2006/relationships/customXml" Target="../ink/ink254.xml"/><Relationship Id="rId38" Type="http://schemas.openxmlformats.org/officeDocument/2006/relationships/image" Target="../media/image253.png"/><Relationship Id="rId46" Type="http://schemas.openxmlformats.org/officeDocument/2006/relationships/image" Target="../media/image257.png"/><Relationship Id="rId59" Type="http://schemas.openxmlformats.org/officeDocument/2006/relationships/customXml" Target="../ink/ink267.xml"/><Relationship Id="rId20" Type="http://schemas.openxmlformats.org/officeDocument/2006/relationships/image" Target="../media/image244.png"/><Relationship Id="rId41" Type="http://schemas.openxmlformats.org/officeDocument/2006/relationships/customXml" Target="../ink/ink258.xml"/><Relationship Id="rId54" Type="http://schemas.openxmlformats.org/officeDocument/2006/relationships/image" Target="../media/image261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40.xml"/><Relationship Id="rId15" Type="http://schemas.openxmlformats.org/officeDocument/2006/relationships/customXml" Target="../ink/ink245.xml"/><Relationship Id="rId23" Type="http://schemas.openxmlformats.org/officeDocument/2006/relationships/customXml" Target="../ink/ink249.xml"/><Relationship Id="rId28" Type="http://schemas.openxmlformats.org/officeDocument/2006/relationships/image" Target="../media/image248.png"/><Relationship Id="rId36" Type="http://schemas.openxmlformats.org/officeDocument/2006/relationships/image" Target="../media/image252.png"/><Relationship Id="rId49" Type="http://schemas.openxmlformats.org/officeDocument/2006/relationships/customXml" Target="../ink/ink262.xml"/><Relationship Id="rId57" Type="http://schemas.openxmlformats.org/officeDocument/2006/relationships/customXml" Target="../ink/ink266.xml"/><Relationship Id="rId10" Type="http://schemas.openxmlformats.org/officeDocument/2006/relationships/image" Target="../media/image239.png"/><Relationship Id="rId31" Type="http://schemas.openxmlformats.org/officeDocument/2006/relationships/customXml" Target="../ink/ink253.xml"/><Relationship Id="rId44" Type="http://schemas.openxmlformats.org/officeDocument/2006/relationships/image" Target="../media/image256.png"/><Relationship Id="rId52" Type="http://schemas.openxmlformats.org/officeDocument/2006/relationships/image" Target="../media/image260.png"/><Relationship Id="rId60" Type="http://schemas.openxmlformats.org/officeDocument/2006/relationships/image" Target="../media/image26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7.png"/><Relationship Id="rId2" Type="http://schemas.openxmlformats.org/officeDocument/2006/relationships/image" Target="../media/image41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6.png"/><Relationship Id="rId2" Type="http://schemas.openxmlformats.org/officeDocument/2006/relationships/image" Target="../media/image26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526EE85D-E249-6C40-A933-4751717600E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33663" y="1503946"/>
            <a:ext cx="6862011" cy="1030705"/>
          </a:xfrm>
        </p:spPr>
        <p:txBody>
          <a:bodyPr>
            <a:normAutofit/>
          </a:bodyPr>
          <a:lstStyle/>
          <a:p>
            <a:r>
              <a:rPr lang="en-US" dirty="0"/>
              <a:t>Classification</a:t>
            </a: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C0AEA1-41F2-FC49-B30F-5574BC5B62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</a:p>
        </p:txBody>
      </p:sp>
      <p:pic>
        <p:nvPicPr>
          <p:cNvPr id="9" name="Picture 8" descr="Chart&#10;&#10;Description automatically generated with low confidence">
            <a:extLst>
              <a:ext uri="{FF2B5EF4-FFF2-40B4-BE49-F238E27FC236}">
                <a16:creationId xmlns:a16="http://schemas.microsoft.com/office/drawing/2014/main" id="{F68A56CE-3410-334B-A543-DCECD613E36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52494" r="5851" b="516"/>
          <a:stretch/>
        </p:blipFill>
        <p:spPr>
          <a:xfrm>
            <a:off x="581192" y="1997111"/>
            <a:ext cx="6309432" cy="662961"/>
          </a:xfrm>
          <a:prstGeom prst="rect">
            <a:avLst/>
          </a:prstGeom>
        </p:spPr>
      </p:pic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3BDD0C25-4339-F344-9E40-17BAB2A99CE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5806762"/>
              </p:ext>
            </p:extLst>
          </p:nvPr>
        </p:nvGraphicFramePr>
        <p:xfrm>
          <a:off x="967971" y="2941227"/>
          <a:ext cx="3189624" cy="276130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94812">
                  <a:extLst>
                    <a:ext uri="{9D8B030D-6E8A-4147-A177-3AD203B41FA5}">
                      <a16:colId xmlns:a16="http://schemas.microsoft.com/office/drawing/2014/main" val="1514052069"/>
                    </a:ext>
                  </a:extLst>
                </a:gridCol>
                <a:gridCol w="1594812">
                  <a:extLst>
                    <a:ext uri="{9D8B030D-6E8A-4147-A177-3AD203B41FA5}">
                      <a16:colId xmlns:a16="http://schemas.microsoft.com/office/drawing/2014/main" val="620806071"/>
                    </a:ext>
                  </a:extLst>
                </a:gridCol>
              </a:tblGrid>
              <a:tr h="920435">
                <a:tc>
                  <a:txBody>
                    <a:bodyPr/>
                    <a:lstStyle/>
                    <a:p>
                      <a:r>
                        <a:rPr lang="en-US" sz="2500" dirty="0"/>
                        <a:t>Sample 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500" dirty="0"/>
                        <a:t>Sample Labe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6595143"/>
                  </a:ext>
                </a:extLst>
              </a:tr>
              <a:tr h="920435">
                <a:tc>
                  <a:txBody>
                    <a:bodyPr/>
                    <a:lstStyle/>
                    <a:p>
                      <a:r>
                        <a:rPr lang="en-US" sz="3200" dirty="0"/>
                        <a:t>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200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15821780"/>
                  </a:ext>
                </a:extLst>
              </a:tr>
              <a:tr h="920435">
                <a:tc>
                  <a:txBody>
                    <a:bodyPr/>
                    <a:lstStyle/>
                    <a:p>
                      <a:r>
                        <a:rPr lang="en-US" sz="32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200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2172711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38332B8C-5188-C440-8159-08B30A18061D}"/>
                  </a:ext>
                </a:extLst>
              </p:cNvPr>
              <p:cNvSpPr txBox="1"/>
              <p:nvPr/>
            </p:nvSpPr>
            <p:spPr>
              <a:xfrm>
                <a:off x="4153006" y="2971800"/>
                <a:ext cx="6309431" cy="40011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=−{ </m:t>
                      </m:r>
                      <m:sSub>
                        <m:sSubPr>
                          <m:ctrlPr>
                            <a:rPr lang="en-US" sz="2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</m:sSub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 ×</m:t>
                      </m:r>
                      <m:func>
                        <m:funcPr>
                          <m:ctrlPr>
                            <a:rPr lang="en-US" sz="26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6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sSub>
                            <m:sSubPr>
                              <m:ctrlP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sub>
                          </m:sSub>
                        </m:e>
                      </m:func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 +</m:t>
                      </m:r>
                      <m:sSub>
                        <m:sSubPr>
                          <m:ctrlPr>
                            <a:rPr lang="en-US" sz="2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 ×</m:t>
                      </m:r>
                      <m:func>
                        <m:funcPr>
                          <m:ctrlPr>
                            <a:rPr lang="en-US" sz="26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6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sSub>
                            <m:sSubPr>
                              <m:ctrlP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sub>
                          </m:sSub>
                        </m:e>
                      </m:func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}</m:t>
                      </m:r>
                    </m:oMath>
                  </m:oMathPara>
                </a14:m>
                <a:endParaRPr lang="en-US" sz="2600" dirty="0"/>
              </a:p>
            </p:txBody>
          </p:sp>
        </mc:Choice>
        <mc:Fallback xmlns="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38332B8C-5188-C440-8159-08B30A18061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53006" y="2971800"/>
                <a:ext cx="6309431" cy="400110"/>
              </a:xfrm>
              <a:prstGeom prst="rect">
                <a:avLst/>
              </a:prstGeom>
              <a:blipFill>
                <a:blip r:embed="rId3"/>
                <a:stretch>
                  <a:fillRect t="-9375" b="-37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6" name="Group 15">
            <a:extLst>
              <a:ext uri="{FF2B5EF4-FFF2-40B4-BE49-F238E27FC236}">
                <a16:creationId xmlns:a16="http://schemas.microsoft.com/office/drawing/2014/main" id="{CA85C814-98C2-BA71-B521-F24D1B612A34}"/>
              </a:ext>
            </a:extLst>
          </p:cNvPr>
          <p:cNvGrpSpPr/>
          <p:nvPr/>
        </p:nvGrpSpPr>
        <p:grpSpPr>
          <a:xfrm>
            <a:off x="4971874" y="4831577"/>
            <a:ext cx="329400" cy="276840"/>
            <a:chOff x="4971874" y="4831577"/>
            <a:chExt cx="329400" cy="276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AD0A202A-7BD2-F961-0F81-23A764EF1CC6}"/>
                    </a:ext>
                  </a:extLst>
                </p14:cNvPr>
                <p14:cNvContentPartPr/>
                <p14:nvPr/>
              </p14:nvContentPartPr>
              <p14:xfrm>
                <a:off x="4971874" y="4831577"/>
                <a:ext cx="199080" cy="2768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AD0A202A-7BD2-F961-0F81-23A764EF1CC6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4953874" y="4813577"/>
                  <a:ext cx="234720" cy="31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865DFC7B-A99F-2EEC-213B-8B41AA74C5F2}"/>
                    </a:ext>
                  </a:extLst>
                </p14:cNvPr>
                <p14:cNvContentPartPr/>
                <p14:nvPr/>
              </p14:nvContentPartPr>
              <p14:xfrm>
                <a:off x="5211634" y="4834817"/>
                <a:ext cx="83520" cy="2696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865DFC7B-A99F-2EEC-213B-8B41AA74C5F2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5193634" y="4817177"/>
                  <a:ext cx="119160" cy="30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A9FC9E61-F6C7-82EB-844C-2DF9DE64B953}"/>
                    </a:ext>
                  </a:extLst>
                </p14:cNvPr>
                <p14:cNvContentPartPr/>
                <p14:nvPr/>
              </p14:nvContentPartPr>
              <p14:xfrm>
                <a:off x="5123794" y="4998977"/>
                <a:ext cx="177480" cy="1332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A9FC9E61-F6C7-82EB-844C-2DF9DE64B953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5106154" y="4981337"/>
                  <a:ext cx="213120" cy="48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8A2053E8-A872-DDBC-8F03-16A5DD11F20F}"/>
              </a:ext>
            </a:extLst>
          </p:cNvPr>
          <p:cNvGrpSpPr/>
          <p:nvPr/>
        </p:nvGrpSpPr>
        <p:grpSpPr>
          <a:xfrm>
            <a:off x="6271834" y="4772897"/>
            <a:ext cx="151560" cy="284760"/>
            <a:chOff x="6271834" y="4772897"/>
            <a:chExt cx="151560" cy="284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77978466-E111-3C91-2501-ECA9EAFD47DE}"/>
                    </a:ext>
                  </a:extLst>
                </p14:cNvPr>
                <p14:cNvContentPartPr/>
                <p14:nvPr/>
              </p14:nvContentPartPr>
              <p14:xfrm>
                <a:off x="6271834" y="4829057"/>
                <a:ext cx="11520" cy="2286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77978466-E111-3C91-2501-ECA9EAFD47DE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6254194" y="4811057"/>
                  <a:ext cx="47160" cy="26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78AAE244-9B4C-8FEE-35BB-CE51BFC2ACA4}"/>
                    </a:ext>
                  </a:extLst>
                </p14:cNvPr>
                <p14:cNvContentPartPr/>
                <p14:nvPr/>
              </p14:nvContentPartPr>
              <p14:xfrm>
                <a:off x="6293794" y="4772897"/>
                <a:ext cx="129600" cy="2804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78AAE244-9B4C-8FEE-35BB-CE51BFC2ACA4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6276154" y="4755257"/>
                  <a:ext cx="165240" cy="316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C1188507-E9F8-4091-B8DD-F76709A4F57B}"/>
                  </a:ext>
                </a:extLst>
              </p14:cNvPr>
              <p14:cNvContentPartPr/>
              <p14:nvPr/>
            </p14:nvContentPartPr>
            <p14:xfrm>
              <a:off x="5013274" y="5398577"/>
              <a:ext cx="185400" cy="371160"/>
            </p14:xfrm>
          </p:contentPart>
        </mc:Choice>
        <mc:Fallback xmlns=""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C1188507-E9F8-4091-B8DD-F76709A4F57B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4995274" y="5380937"/>
                <a:ext cx="221040" cy="406800"/>
              </a:xfrm>
              <a:prstGeom prst="rect">
                <a:avLst/>
              </a:prstGeom>
            </p:spPr>
          </p:pic>
        </mc:Fallback>
      </mc:AlternateContent>
      <p:grpSp>
        <p:nvGrpSpPr>
          <p:cNvPr id="20" name="Group 19">
            <a:extLst>
              <a:ext uri="{FF2B5EF4-FFF2-40B4-BE49-F238E27FC236}">
                <a16:creationId xmlns:a16="http://schemas.microsoft.com/office/drawing/2014/main" id="{6E02512F-F8E6-1D84-D342-288019D6D730}"/>
              </a:ext>
            </a:extLst>
          </p:cNvPr>
          <p:cNvGrpSpPr/>
          <p:nvPr/>
        </p:nvGrpSpPr>
        <p:grpSpPr>
          <a:xfrm>
            <a:off x="6298834" y="5341337"/>
            <a:ext cx="185040" cy="381960"/>
            <a:chOff x="6298834" y="5341337"/>
            <a:chExt cx="185040" cy="381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8C6F4BEB-EEFC-0737-42C7-735781AC9AE9}"/>
                    </a:ext>
                  </a:extLst>
                </p14:cNvPr>
                <p14:cNvContentPartPr/>
                <p14:nvPr/>
              </p14:nvContentPartPr>
              <p14:xfrm>
                <a:off x="6298834" y="5341337"/>
                <a:ext cx="157320" cy="3819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8C6F4BEB-EEFC-0737-42C7-735781AC9AE9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6281194" y="5323697"/>
                  <a:ext cx="192960" cy="41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362AEC5B-EA64-CA5A-528F-42166F825D90}"/>
                    </a:ext>
                  </a:extLst>
                </p14:cNvPr>
                <p14:cNvContentPartPr/>
                <p14:nvPr/>
              </p14:nvContentPartPr>
              <p14:xfrm>
                <a:off x="6386674" y="5401817"/>
                <a:ext cx="97200" cy="468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362AEC5B-EA64-CA5A-528F-42166F825D90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6368674" y="5383817"/>
                  <a:ext cx="132840" cy="40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7" name="Group 176">
            <a:extLst>
              <a:ext uri="{FF2B5EF4-FFF2-40B4-BE49-F238E27FC236}">
                <a16:creationId xmlns:a16="http://schemas.microsoft.com/office/drawing/2014/main" id="{31DDA5D2-20B1-B71E-A623-966AE2B0ADFB}"/>
              </a:ext>
            </a:extLst>
          </p:cNvPr>
          <p:cNvGrpSpPr/>
          <p:nvPr/>
        </p:nvGrpSpPr>
        <p:grpSpPr>
          <a:xfrm>
            <a:off x="5168074" y="3720977"/>
            <a:ext cx="1458720" cy="924840"/>
            <a:chOff x="5168074" y="3720977"/>
            <a:chExt cx="1458720" cy="924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BA84FCA1-A7EA-70D5-4324-03EC31E52A1C}"/>
                    </a:ext>
                  </a:extLst>
                </p14:cNvPr>
                <p14:cNvContentPartPr/>
                <p14:nvPr/>
              </p14:nvContentPartPr>
              <p14:xfrm>
                <a:off x="5537434" y="3807377"/>
                <a:ext cx="416160" cy="22824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BA84FCA1-A7EA-70D5-4324-03EC31E52A1C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5519794" y="3789377"/>
                  <a:ext cx="451800" cy="26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93E41289-8613-F2E2-79E7-3418241F1E85}"/>
                    </a:ext>
                  </a:extLst>
                </p14:cNvPr>
                <p14:cNvContentPartPr/>
                <p14:nvPr/>
              </p14:nvContentPartPr>
              <p14:xfrm>
                <a:off x="5168074" y="3995297"/>
                <a:ext cx="598320" cy="65052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93E41289-8613-F2E2-79E7-3418241F1E85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5150074" y="3977297"/>
                  <a:ext cx="633960" cy="68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E84A4E26-61FA-E3F1-516A-36F013C18AED}"/>
                    </a:ext>
                  </a:extLst>
                </p14:cNvPr>
                <p14:cNvContentPartPr/>
                <p14:nvPr/>
              </p14:nvContentPartPr>
              <p14:xfrm>
                <a:off x="5706634" y="4022297"/>
                <a:ext cx="561960" cy="5310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E84A4E26-61FA-E3F1-516A-36F013C18AED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5688994" y="4004297"/>
                  <a:ext cx="597600" cy="56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51D8BAE1-1BFE-8179-336C-99846CE9DA85}"/>
                    </a:ext>
                  </a:extLst>
                </p14:cNvPr>
                <p14:cNvContentPartPr/>
                <p14:nvPr/>
              </p14:nvContentPartPr>
              <p14:xfrm>
                <a:off x="5659474" y="3861377"/>
                <a:ext cx="196560" cy="135720"/>
              </p14:xfrm>
            </p:contentPart>
          </mc:Choice>
          <mc:Fallback xmlns=""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51D8BAE1-1BFE-8179-336C-99846CE9DA85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5641474" y="3843377"/>
                  <a:ext cx="23220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97" name="Ink 96">
                  <a:extLst>
                    <a:ext uri="{FF2B5EF4-FFF2-40B4-BE49-F238E27FC236}">
                      <a16:creationId xmlns:a16="http://schemas.microsoft.com/office/drawing/2014/main" id="{2F7FAB5E-3DE7-F970-72DF-558F675ED76A}"/>
                    </a:ext>
                  </a:extLst>
                </p14:cNvPr>
                <p14:cNvContentPartPr/>
                <p14:nvPr/>
              </p14:nvContentPartPr>
              <p14:xfrm>
                <a:off x="6087154" y="3732137"/>
                <a:ext cx="260640" cy="239040"/>
              </p14:xfrm>
            </p:contentPart>
          </mc:Choice>
          <mc:Fallback xmlns="">
            <p:pic>
              <p:nvPicPr>
                <p:cNvPr id="97" name="Ink 96">
                  <a:extLst>
                    <a:ext uri="{FF2B5EF4-FFF2-40B4-BE49-F238E27FC236}">
                      <a16:creationId xmlns:a16="http://schemas.microsoft.com/office/drawing/2014/main" id="{2F7FAB5E-3DE7-F970-72DF-558F675ED76A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6069514" y="3714137"/>
                  <a:ext cx="296280" cy="27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38" name="Ink 137">
                  <a:extLst>
                    <a:ext uri="{FF2B5EF4-FFF2-40B4-BE49-F238E27FC236}">
                      <a16:creationId xmlns:a16="http://schemas.microsoft.com/office/drawing/2014/main" id="{A6CB6DF3-4875-64F4-33DC-1A74548D6628}"/>
                    </a:ext>
                  </a:extLst>
                </p14:cNvPr>
                <p14:cNvContentPartPr/>
                <p14:nvPr/>
              </p14:nvContentPartPr>
              <p14:xfrm>
                <a:off x="6415474" y="3720977"/>
                <a:ext cx="211320" cy="349920"/>
              </p14:xfrm>
            </p:contentPart>
          </mc:Choice>
          <mc:Fallback xmlns="">
            <p:pic>
              <p:nvPicPr>
                <p:cNvPr id="138" name="Ink 137">
                  <a:extLst>
                    <a:ext uri="{FF2B5EF4-FFF2-40B4-BE49-F238E27FC236}">
                      <a16:creationId xmlns:a16="http://schemas.microsoft.com/office/drawing/2014/main" id="{A6CB6DF3-4875-64F4-33DC-1A74548D6628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6397834" y="3702977"/>
                  <a:ext cx="246960" cy="385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5" name="Group 194">
            <a:extLst>
              <a:ext uri="{FF2B5EF4-FFF2-40B4-BE49-F238E27FC236}">
                <a16:creationId xmlns:a16="http://schemas.microsoft.com/office/drawing/2014/main" id="{0F69EBA9-053C-BB0B-0151-4BC02501ED9C}"/>
              </a:ext>
            </a:extLst>
          </p:cNvPr>
          <p:cNvGrpSpPr/>
          <p:nvPr/>
        </p:nvGrpSpPr>
        <p:grpSpPr>
          <a:xfrm>
            <a:off x="7676194" y="3648257"/>
            <a:ext cx="1391400" cy="401760"/>
            <a:chOff x="7676194" y="3648257"/>
            <a:chExt cx="1391400" cy="401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99F40811-B5B4-2D63-70B5-B14D87428F5E}"/>
                    </a:ext>
                  </a:extLst>
                </p14:cNvPr>
                <p14:cNvContentPartPr/>
                <p14:nvPr/>
              </p14:nvContentPartPr>
              <p14:xfrm>
                <a:off x="7676194" y="3701897"/>
                <a:ext cx="184680" cy="792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99F40811-B5B4-2D63-70B5-B14D87428F5E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7658554" y="3684257"/>
                  <a:ext cx="22032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4FE5C47A-D81D-B2C0-8F03-A1F5CCC1A23A}"/>
                    </a:ext>
                  </a:extLst>
                </p14:cNvPr>
                <p14:cNvContentPartPr/>
                <p14:nvPr/>
              </p14:nvContentPartPr>
              <p14:xfrm>
                <a:off x="7677994" y="3718097"/>
                <a:ext cx="139680" cy="28836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4FE5C47A-D81D-B2C0-8F03-A1F5CCC1A23A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659994" y="3700457"/>
                  <a:ext cx="175320" cy="32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E247BEB7-097B-DFF7-F0F5-A8D6A617A934}"/>
                    </a:ext>
                  </a:extLst>
                </p14:cNvPr>
                <p14:cNvContentPartPr/>
                <p14:nvPr/>
              </p14:nvContentPartPr>
              <p14:xfrm>
                <a:off x="7756114" y="3861017"/>
                <a:ext cx="166680" cy="2844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E247BEB7-097B-DFF7-F0F5-A8D6A617A934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7738474" y="3843377"/>
                  <a:ext cx="20232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178" name="Ink 177">
                  <a:extLst>
                    <a:ext uri="{FF2B5EF4-FFF2-40B4-BE49-F238E27FC236}">
                      <a16:creationId xmlns:a16="http://schemas.microsoft.com/office/drawing/2014/main" id="{A1157090-EAD2-13CB-9D0C-3B3588D43E7A}"/>
                    </a:ext>
                  </a:extLst>
                </p14:cNvPr>
                <p14:cNvContentPartPr/>
                <p14:nvPr/>
              </p14:nvContentPartPr>
              <p14:xfrm>
                <a:off x="8090194" y="3804137"/>
                <a:ext cx="158040" cy="245880"/>
              </p14:xfrm>
            </p:contentPart>
          </mc:Choice>
          <mc:Fallback xmlns="">
            <p:pic>
              <p:nvPicPr>
                <p:cNvPr id="178" name="Ink 177">
                  <a:extLst>
                    <a:ext uri="{FF2B5EF4-FFF2-40B4-BE49-F238E27FC236}">
                      <a16:creationId xmlns:a16="http://schemas.microsoft.com/office/drawing/2014/main" id="{A1157090-EAD2-13CB-9D0C-3B3588D43E7A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8072554" y="3786137"/>
                  <a:ext cx="193680" cy="28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184" name="Ink 183">
                  <a:extLst>
                    <a:ext uri="{FF2B5EF4-FFF2-40B4-BE49-F238E27FC236}">
                      <a16:creationId xmlns:a16="http://schemas.microsoft.com/office/drawing/2014/main" id="{7FF2CA6E-F8C7-4AAD-1C41-D828C69A0457}"/>
                    </a:ext>
                  </a:extLst>
                </p14:cNvPr>
                <p14:cNvContentPartPr/>
                <p14:nvPr/>
              </p14:nvContentPartPr>
              <p14:xfrm>
                <a:off x="8321314" y="3710537"/>
                <a:ext cx="350280" cy="243000"/>
              </p14:xfrm>
            </p:contentPart>
          </mc:Choice>
          <mc:Fallback xmlns="">
            <p:pic>
              <p:nvPicPr>
                <p:cNvPr id="184" name="Ink 183">
                  <a:extLst>
                    <a:ext uri="{FF2B5EF4-FFF2-40B4-BE49-F238E27FC236}">
                      <a16:creationId xmlns:a16="http://schemas.microsoft.com/office/drawing/2014/main" id="{7FF2CA6E-F8C7-4AAD-1C41-D828C69A0457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8303314" y="3692537"/>
                  <a:ext cx="385920" cy="27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192" name="Ink 191">
                  <a:extLst>
                    <a:ext uri="{FF2B5EF4-FFF2-40B4-BE49-F238E27FC236}">
                      <a16:creationId xmlns:a16="http://schemas.microsoft.com/office/drawing/2014/main" id="{5B6B4D08-F5B9-52B0-AF78-E0F146BC3930}"/>
                    </a:ext>
                  </a:extLst>
                </p14:cNvPr>
                <p14:cNvContentPartPr/>
                <p14:nvPr/>
              </p14:nvContentPartPr>
              <p14:xfrm>
                <a:off x="8751874" y="3648257"/>
                <a:ext cx="115560" cy="371520"/>
              </p14:xfrm>
            </p:contentPart>
          </mc:Choice>
          <mc:Fallback xmlns="">
            <p:pic>
              <p:nvPicPr>
                <p:cNvPr id="192" name="Ink 191">
                  <a:extLst>
                    <a:ext uri="{FF2B5EF4-FFF2-40B4-BE49-F238E27FC236}">
                      <a16:creationId xmlns:a16="http://schemas.microsoft.com/office/drawing/2014/main" id="{5B6B4D08-F5B9-52B0-AF78-E0F146BC3930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8733874" y="3630617"/>
                  <a:ext cx="151200" cy="40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194" name="Ink 193">
                  <a:extLst>
                    <a:ext uri="{FF2B5EF4-FFF2-40B4-BE49-F238E27FC236}">
                      <a16:creationId xmlns:a16="http://schemas.microsoft.com/office/drawing/2014/main" id="{254C3B48-7F7F-37C2-7EA5-CFA0E9BAD26A}"/>
                    </a:ext>
                  </a:extLst>
                </p14:cNvPr>
                <p14:cNvContentPartPr/>
                <p14:nvPr/>
              </p14:nvContentPartPr>
              <p14:xfrm>
                <a:off x="8864194" y="3713417"/>
                <a:ext cx="203400" cy="300240"/>
              </p14:xfrm>
            </p:contentPart>
          </mc:Choice>
          <mc:Fallback xmlns="">
            <p:pic>
              <p:nvPicPr>
                <p:cNvPr id="194" name="Ink 193">
                  <a:extLst>
                    <a:ext uri="{FF2B5EF4-FFF2-40B4-BE49-F238E27FC236}">
                      <a16:creationId xmlns:a16="http://schemas.microsoft.com/office/drawing/2014/main" id="{254C3B48-7F7F-37C2-7EA5-CFA0E9BAD26A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8846194" y="3695777"/>
                  <a:ext cx="239040" cy="335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3" name="Group 212">
            <a:extLst>
              <a:ext uri="{FF2B5EF4-FFF2-40B4-BE49-F238E27FC236}">
                <a16:creationId xmlns:a16="http://schemas.microsoft.com/office/drawing/2014/main" id="{30CE3D02-5AC4-3B81-2438-082330518CD0}"/>
              </a:ext>
            </a:extLst>
          </p:cNvPr>
          <p:cNvGrpSpPr/>
          <p:nvPr/>
        </p:nvGrpSpPr>
        <p:grpSpPr>
          <a:xfrm>
            <a:off x="7403674" y="4385897"/>
            <a:ext cx="1899720" cy="671040"/>
            <a:chOff x="7403674" y="4385897"/>
            <a:chExt cx="1899720" cy="671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196" name="Ink 195">
                  <a:extLst>
                    <a:ext uri="{FF2B5EF4-FFF2-40B4-BE49-F238E27FC236}">
                      <a16:creationId xmlns:a16="http://schemas.microsoft.com/office/drawing/2014/main" id="{97704ADD-C128-794E-8D9F-D5C7D2C54C3A}"/>
                    </a:ext>
                  </a:extLst>
                </p14:cNvPr>
                <p14:cNvContentPartPr/>
                <p14:nvPr/>
              </p14:nvContentPartPr>
              <p14:xfrm>
                <a:off x="7403674" y="4511177"/>
                <a:ext cx="173160" cy="18360"/>
              </p14:xfrm>
            </p:contentPart>
          </mc:Choice>
          <mc:Fallback xmlns="">
            <p:pic>
              <p:nvPicPr>
                <p:cNvPr id="196" name="Ink 195">
                  <a:extLst>
                    <a:ext uri="{FF2B5EF4-FFF2-40B4-BE49-F238E27FC236}">
                      <a16:creationId xmlns:a16="http://schemas.microsoft.com/office/drawing/2014/main" id="{97704ADD-C128-794E-8D9F-D5C7D2C54C3A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7386034" y="4493177"/>
                  <a:ext cx="208800" cy="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197" name="Ink 196">
                  <a:extLst>
                    <a:ext uri="{FF2B5EF4-FFF2-40B4-BE49-F238E27FC236}">
                      <a16:creationId xmlns:a16="http://schemas.microsoft.com/office/drawing/2014/main" id="{817D1856-7575-EF6D-BEE6-BF00B2BE4304}"/>
                    </a:ext>
                  </a:extLst>
                </p14:cNvPr>
                <p14:cNvContentPartPr/>
                <p14:nvPr/>
              </p14:nvContentPartPr>
              <p14:xfrm>
                <a:off x="7418434" y="4629617"/>
                <a:ext cx="167040" cy="15840"/>
              </p14:xfrm>
            </p:contentPart>
          </mc:Choice>
          <mc:Fallback xmlns="">
            <p:pic>
              <p:nvPicPr>
                <p:cNvPr id="197" name="Ink 196">
                  <a:extLst>
                    <a:ext uri="{FF2B5EF4-FFF2-40B4-BE49-F238E27FC236}">
                      <a16:creationId xmlns:a16="http://schemas.microsoft.com/office/drawing/2014/main" id="{817D1856-7575-EF6D-BEE6-BF00B2BE4304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7400794" y="4611617"/>
                  <a:ext cx="202680" cy="5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198" name="Ink 197">
                  <a:extLst>
                    <a:ext uri="{FF2B5EF4-FFF2-40B4-BE49-F238E27FC236}">
                      <a16:creationId xmlns:a16="http://schemas.microsoft.com/office/drawing/2014/main" id="{414E6143-15BE-F916-5A4D-A36737F6F173}"/>
                    </a:ext>
                  </a:extLst>
                </p14:cNvPr>
                <p14:cNvContentPartPr/>
                <p14:nvPr/>
              </p14:nvContentPartPr>
              <p14:xfrm>
                <a:off x="7735234" y="4591097"/>
                <a:ext cx="163080" cy="20160"/>
              </p14:xfrm>
            </p:contentPart>
          </mc:Choice>
          <mc:Fallback xmlns="">
            <p:pic>
              <p:nvPicPr>
                <p:cNvPr id="198" name="Ink 197">
                  <a:extLst>
                    <a:ext uri="{FF2B5EF4-FFF2-40B4-BE49-F238E27FC236}">
                      <a16:creationId xmlns:a16="http://schemas.microsoft.com/office/drawing/2014/main" id="{414E6143-15BE-F916-5A4D-A36737F6F173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7717234" y="4573457"/>
                  <a:ext cx="19872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199" name="Ink 198">
                  <a:extLst>
                    <a:ext uri="{FF2B5EF4-FFF2-40B4-BE49-F238E27FC236}">
                      <a16:creationId xmlns:a16="http://schemas.microsoft.com/office/drawing/2014/main" id="{E6313B54-6D63-48C7-36B5-1E88DBF1EAF6}"/>
                    </a:ext>
                  </a:extLst>
                </p14:cNvPr>
                <p14:cNvContentPartPr/>
                <p14:nvPr/>
              </p14:nvContentPartPr>
              <p14:xfrm>
                <a:off x="8021434" y="4385897"/>
                <a:ext cx="216360" cy="7560"/>
              </p14:xfrm>
            </p:contentPart>
          </mc:Choice>
          <mc:Fallback xmlns="">
            <p:pic>
              <p:nvPicPr>
                <p:cNvPr id="199" name="Ink 198">
                  <a:extLst>
                    <a:ext uri="{FF2B5EF4-FFF2-40B4-BE49-F238E27FC236}">
                      <a16:creationId xmlns:a16="http://schemas.microsoft.com/office/drawing/2014/main" id="{E6313B54-6D63-48C7-36B5-1E88DBF1EAF6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8003794" y="4368257"/>
                  <a:ext cx="25200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200" name="Ink 199">
                  <a:extLst>
                    <a:ext uri="{FF2B5EF4-FFF2-40B4-BE49-F238E27FC236}">
                      <a16:creationId xmlns:a16="http://schemas.microsoft.com/office/drawing/2014/main" id="{8240B0C4-31A7-0A27-B9A2-4FF6905660F4}"/>
                    </a:ext>
                  </a:extLst>
                </p14:cNvPr>
                <p14:cNvContentPartPr/>
                <p14:nvPr/>
              </p14:nvContentPartPr>
              <p14:xfrm>
                <a:off x="8086594" y="4423697"/>
                <a:ext cx="184680" cy="566640"/>
              </p14:xfrm>
            </p:contentPart>
          </mc:Choice>
          <mc:Fallback xmlns="">
            <p:pic>
              <p:nvPicPr>
                <p:cNvPr id="200" name="Ink 199">
                  <a:extLst>
                    <a:ext uri="{FF2B5EF4-FFF2-40B4-BE49-F238E27FC236}">
                      <a16:creationId xmlns:a16="http://schemas.microsoft.com/office/drawing/2014/main" id="{8240B0C4-31A7-0A27-B9A2-4FF6905660F4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8068594" y="4405697"/>
                  <a:ext cx="220320" cy="60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201" name="Ink 200">
                  <a:extLst>
                    <a:ext uri="{FF2B5EF4-FFF2-40B4-BE49-F238E27FC236}">
                      <a16:creationId xmlns:a16="http://schemas.microsoft.com/office/drawing/2014/main" id="{9BE52DFE-2C01-FEBF-E2AD-0D3341D16C2B}"/>
                    </a:ext>
                  </a:extLst>
                </p14:cNvPr>
                <p14:cNvContentPartPr/>
                <p14:nvPr/>
              </p14:nvContentPartPr>
              <p14:xfrm>
                <a:off x="8381434" y="4623497"/>
                <a:ext cx="9360" cy="315000"/>
              </p14:xfrm>
            </p:contentPart>
          </mc:Choice>
          <mc:Fallback xmlns="">
            <p:pic>
              <p:nvPicPr>
                <p:cNvPr id="201" name="Ink 200">
                  <a:extLst>
                    <a:ext uri="{FF2B5EF4-FFF2-40B4-BE49-F238E27FC236}">
                      <a16:creationId xmlns:a16="http://schemas.microsoft.com/office/drawing/2014/main" id="{9BE52DFE-2C01-FEBF-E2AD-0D3341D16C2B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8363794" y="4605857"/>
                  <a:ext cx="45000" cy="35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202" name="Ink 201">
                  <a:extLst>
                    <a:ext uri="{FF2B5EF4-FFF2-40B4-BE49-F238E27FC236}">
                      <a16:creationId xmlns:a16="http://schemas.microsoft.com/office/drawing/2014/main" id="{B14C7116-646C-003E-8F87-2C987656A649}"/>
                    </a:ext>
                  </a:extLst>
                </p14:cNvPr>
                <p14:cNvContentPartPr/>
                <p14:nvPr/>
              </p14:nvContentPartPr>
              <p14:xfrm>
                <a:off x="8405194" y="4608737"/>
                <a:ext cx="117360" cy="144360"/>
              </p14:xfrm>
            </p:contentPart>
          </mc:Choice>
          <mc:Fallback xmlns="">
            <p:pic>
              <p:nvPicPr>
                <p:cNvPr id="202" name="Ink 201">
                  <a:extLst>
                    <a:ext uri="{FF2B5EF4-FFF2-40B4-BE49-F238E27FC236}">
                      <a16:creationId xmlns:a16="http://schemas.microsoft.com/office/drawing/2014/main" id="{B14C7116-646C-003E-8F87-2C987656A649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8387554" y="4591097"/>
                  <a:ext cx="153000" cy="18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203" name="Ink 202">
                  <a:extLst>
                    <a:ext uri="{FF2B5EF4-FFF2-40B4-BE49-F238E27FC236}">
                      <a16:creationId xmlns:a16="http://schemas.microsoft.com/office/drawing/2014/main" id="{3110099A-E4B4-F591-8986-435A0686FBAF}"/>
                    </a:ext>
                  </a:extLst>
                </p14:cNvPr>
                <p14:cNvContentPartPr/>
                <p14:nvPr/>
              </p14:nvContentPartPr>
              <p14:xfrm>
                <a:off x="8457034" y="4752017"/>
                <a:ext cx="49320" cy="156600"/>
              </p14:xfrm>
            </p:contentPart>
          </mc:Choice>
          <mc:Fallback xmlns="">
            <p:pic>
              <p:nvPicPr>
                <p:cNvPr id="203" name="Ink 202">
                  <a:extLst>
                    <a:ext uri="{FF2B5EF4-FFF2-40B4-BE49-F238E27FC236}">
                      <a16:creationId xmlns:a16="http://schemas.microsoft.com/office/drawing/2014/main" id="{3110099A-E4B4-F591-8986-435A0686FBAF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8439394" y="4734017"/>
                  <a:ext cx="84960" cy="19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204" name="Ink 203">
                  <a:extLst>
                    <a:ext uri="{FF2B5EF4-FFF2-40B4-BE49-F238E27FC236}">
                      <a16:creationId xmlns:a16="http://schemas.microsoft.com/office/drawing/2014/main" id="{9EF1DBE7-989F-8A87-709D-C63574A74EDF}"/>
                    </a:ext>
                  </a:extLst>
                </p14:cNvPr>
                <p14:cNvContentPartPr/>
                <p14:nvPr/>
              </p14:nvContentPartPr>
              <p14:xfrm>
                <a:off x="8536234" y="4767497"/>
                <a:ext cx="36000" cy="141480"/>
              </p14:xfrm>
            </p:contentPart>
          </mc:Choice>
          <mc:Fallback xmlns="">
            <p:pic>
              <p:nvPicPr>
                <p:cNvPr id="204" name="Ink 203">
                  <a:extLst>
                    <a:ext uri="{FF2B5EF4-FFF2-40B4-BE49-F238E27FC236}">
                      <a16:creationId xmlns:a16="http://schemas.microsoft.com/office/drawing/2014/main" id="{9EF1DBE7-989F-8A87-709D-C63574A74EDF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8518234" y="4749857"/>
                  <a:ext cx="7164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205" name="Ink 204">
                  <a:extLst>
                    <a:ext uri="{FF2B5EF4-FFF2-40B4-BE49-F238E27FC236}">
                      <a16:creationId xmlns:a16="http://schemas.microsoft.com/office/drawing/2014/main" id="{4639E817-8F5A-CDF1-576C-D8B018157ED9}"/>
                    </a:ext>
                  </a:extLst>
                </p14:cNvPr>
                <p14:cNvContentPartPr/>
                <p14:nvPr/>
              </p14:nvContentPartPr>
              <p14:xfrm>
                <a:off x="8531554" y="4844537"/>
                <a:ext cx="60840" cy="1800"/>
              </p14:xfrm>
            </p:contentPart>
          </mc:Choice>
          <mc:Fallback xmlns="">
            <p:pic>
              <p:nvPicPr>
                <p:cNvPr id="205" name="Ink 204">
                  <a:extLst>
                    <a:ext uri="{FF2B5EF4-FFF2-40B4-BE49-F238E27FC236}">
                      <a16:creationId xmlns:a16="http://schemas.microsoft.com/office/drawing/2014/main" id="{4639E817-8F5A-CDF1-576C-D8B018157ED9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8513554" y="4826897"/>
                  <a:ext cx="9648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206" name="Ink 205">
                  <a:extLst>
                    <a:ext uri="{FF2B5EF4-FFF2-40B4-BE49-F238E27FC236}">
                      <a16:creationId xmlns:a16="http://schemas.microsoft.com/office/drawing/2014/main" id="{75D7510F-7656-D7B1-2023-E24C79203972}"/>
                    </a:ext>
                  </a:extLst>
                </p14:cNvPr>
                <p14:cNvContentPartPr/>
                <p14:nvPr/>
              </p14:nvContentPartPr>
              <p14:xfrm>
                <a:off x="8711914" y="4497497"/>
                <a:ext cx="21600" cy="308160"/>
              </p14:xfrm>
            </p:contentPart>
          </mc:Choice>
          <mc:Fallback xmlns="">
            <p:pic>
              <p:nvPicPr>
                <p:cNvPr id="206" name="Ink 205">
                  <a:extLst>
                    <a:ext uri="{FF2B5EF4-FFF2-40B4-BE49-F238E27FC236}">
                      <a16:creationId xmlns:a16="http://schemas.microsoft.com/office/drawing/2014/main" id="{75D7510F-7656-D7B1-2023-E24C79203972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8693914" y="4479857"/>
                  <a:ext cx="57240" cy="34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207" name="Ink 206">
                  <a:extLst>
                    <a:ext uri="{FF2B5EF4-FFF2-40B4-BE49-F238E27FC236}">
                      <a16:creationId xmlns:a16="http://schemas.microsoft.com/office/drawing/2014/main" id="{9053C8AF-2555-48C1-0FFE-E6129C372455}"/>
                    </a:ext>
                  </a:extLst>
                </p14:cNvPr>
                <p14:cNvContentPartPr/>
                <p14:nvPr/>
              </p14:nvContentPartPr>
              <p14:xfrm>
                <a:off x="8782834" y="4686857"/>
                <a:ext cx="98640" cy="146160"/>
              </p14:xfrm>
            </p:contentPart>
          </mc:Choice>
          <mc:Fallback xmlns="">
            <p:pic>
              <p:nvPicPr>
                <p:cNvPr id="207" name="Ink 206">
                  <a:extLst>
                    <a:ext uri="{FF2B5EF4-FFF2-40B4-BE49-F238E27FC236}">
                      <a16:creationId xmlns:a16="http://schemas.microsoft.com/office/drawing/2014/main" id="{9053C8AF-2555-48C1-0FFE-E6129C372455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8765194" y="4669217"/>
                  <a:ext cx="134280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208" name="Ink 207">
                  <a:extLst>
                    <a:ext uri="{FF2B5EF4-FFF2-40B4-BE49-F238E27FC236}">
                      <a16:creationId xmlns:a16="http://schemas.microsoft.com/office/drawing/2014/main" id="{8F2DC0FA-CF7E-FB4D-B835-6849D50D6CA2}"/>
                    </a:ext>
                  </a:extLst>
                </p14:cNvPr>
                <p14:cNvContentPartPr/>
                <p14:nvPr/>
              </p14:nvContentPartPr>
              <p14:xfrm>
                <a:off x="8908114" y="4646177"/>
                <a:ext cx="123840" cy="406440"/>
              </p14:xfrm>
            </p:contentPart>
          </mc:Choice>
          <mc:Fallback xmlns="">
            <p:pic>
              <p:nvPicPr>
                <p:cNvPr id="208" name="Ink 207">
                  <a:extLst>
                    <a:ext uri="{FF2B5EF4-FFF2-40B4-BE49-F238E27FC236}">
                      <a16:creationId xmlns:a16="http://schemas.microsoft.com/office/drawing/2014/main" id="{8F2DC0FA-CF7E-FB4D-B835-6849D50D6CA2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8890474" y="4628177"/>
                  <a:ext cx="159480" cy="44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209" name="Ink 208">
                  <a:extLst>
                    <a:ext uri="{FF2B5EF4-FFF2-40B4-BE49-F238E27FC236}">
                      <a16:creationId xmlns:a16="http://schemas.microsoft.com/office/drawing/2014/main" id="{FCDD4038-A62E-A78C-F3C0-EE9C9D6D7A38}"/>
                    </a:ext>
                  </a:extLst>
                </p14:cNvPr>
                <p14:cNvContentPartPr/>
                <p14:nvPr/>
              </p14:nvContentPartPr>
              <p14:xfrm>
                <a:off x="9066154" y="4983137"/>
                <a:ext cx="198000" cy="73800"/>
              </p14:xfrm>
            </p:contentPart>
          </mc:Choice>
          <mc:Fallback xmlns="">
            <p:pic>
              <p:nvPicPr>
                <p:cNvPr id="209" name="Ink 208">
                  <a:extLst>
                    <a:ext uri="{FF2B5EF4-FFF2-40B4-BE49-F238E27FC236}">
                      <a16:creationId xmlns:a16="http://schemas.microsoft.com/office/drawing/2014/main" id="{FCDD4038-A62E-A78C-F3C0-EE9C9D6D7A38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9048154" y="4965137"/>
                  <a:ext cx="233640" cy="10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210" name="Ink 209">
                  <a:extLst>
                    <a:ext uri="{FF2B5EF4-FFF2-40B4-BE49-F238E27FC236}">
                      <a16:creationId xmlns:a16="http://schemas.microsoft.com/office/drawing/2014/main" id="{BC64EB0E-082A-3458-D8CE-4C0FDCD8A7BD}"/>
                    </a:ext>
                  </a:extLst>
                </p14:cNvPr>
                <p14:cNvContentPartPr/>
                <p14:nvPr/>
              </p14:nvContentPartPr>
              <p14:xfrm>
                <a:off x="9141394" y="4509377"/>
                <a:ext cx="56520" cy="249120"/>
              </p14:xfrm>
            </p:contentPart>
          </mc:Choice>
          <mc:Fallback xmlns="">
            <p:pic>
              <p:nvPicPr>
                <p:cNvPr id="210" name="Ink 209">
                  <a:extLst>
                    <a:ext uri="{FF2B5EF4-FFF2-40B4-BE49-F238E27FC236}">
                      <a16:creationId xmlns:a16="http://schemas.microsoft.com/office/drawing/2014/main" id="{BC64EB0E-082A-3458-D8CE-4C0FDCD8A7BD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9123394" y="4491377"/>
                  <a:ext cx="92160" cy="28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211" name="Ink 210">
                  <a:extLst>
                    <a:ext uri="{FF2B5EF4-FFF2-40B4-BE49-F238E27FC236}">
                      <a16:creationId xmlns:a16="http://schemas.microsoft.com/office/drawing/2014/main" id="{94A6DDFE-B2F4-C5DE-3D97-72B384B86C88}"/>
                    </a:ext>
                  </a:extLst>
                </p14:cNvPr>
                <p14:cNvContentPartPr/>
                <p14:nvPr/>
              </p14:nvContentPartPr>
              <p14:xfrm>
                <a:off x="9149674" y="4467977"/>
                <a:ext cx="153720" cy="331200"/>
              </p14:xfrm>
            </p:contentPart>
          </mc:Choice>
          <mc:Fallback xmlns="">
            <p:pic>
              <p:nvPicPr>
                <p:cNvPr id="211" name="Ink 210">
                  <a:extLst>
                    <a:ext uri="{FF2B5EF4-FFF2-40B4-BE49-F238E27FC236}">
                      <a16:creationId xmlns:a16="http://schemas.microsoft.com/office/drawing/2014/main" id="{94A6DDFE-B2F4-C5DE-3D97-72B384B86C88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9131674" y="4450337"/>
                  <a:ext cx="189360" cy="36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212" name="Ink 211">
                  <a:extLst>
                    <a:ext uri="{FF2B5EF4-FFF2-40B4-BE49-F238E27FC236}">
                      <a16:creationId xmlns:a16="http://schemas.microsoft.com/office/drawing/2014/main" id="{52556F06-2DA5-2C88-F5D7-88747E1A26EE}"/>
                    </a:ext>
                  </a:extLst>
                </p14:cNvPr>
                <p14:cNvContentPartPr/>
                <p14:nvPr/>
              </p14:nvContentPartPr>
              <p14:xfrm>
                <a:off x="9241114" y="4649057"/>
                <a:ext cx="37440" cy="1800"/>
              </p14:xfrm>
            </p:contentPart>
          </mc:Choice>
          <mc:Fallback xmlns="">
            <p:pic>
              <p:nvPicPr>
                <p:cNvPr id="212" name="Ink 211">
                  <a:extLst>
                    <a:ext uri="{FF2B5EF4-FFF2-40B4-BE49-F238E27FC236}">
                      <a16:creationId xmlns:a16="http://schemas.microsoft.com/office/drawing/2014/main" id="{52556F06-2DA5-2C88-F5D7-88747E1A26EE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9223114" y="4631417"/>
                  <a:ext cx="73080" cy="37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9" name="Group 228">
            <a:extLst>
              <a:ext uri="{FF2B5EF4-FFF2-40B4-BE49-F238E27FC236}">
                <a16:creationId xmlns:a16="http://schemas.microsoft.com/office/drawing/2014/main" id="{9A899A1D-ECFA-E416-19D2-0B5957F60C03}"/>
              </a:ext>
            </a:extLst>
          </p:cNvPr>
          <p:cNvGrpSpPr/>
          <p:nvPr/>
        </p:nvGrpSpPr>
        <p:grpSpPr>
          <a:xfrm>
            <a:off x="9552514" y="4619537"/>
            <a:ext cx="333360" cy="235800"/>
            <a:chOff x="9552514" y="4619537"/>
            <a:chExt cx="333360" cy="235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214" name="Ink 213">
                  <a:extLst>
                    <a:ext uri="{FF2B5EF4-FFF2-40B4-BE49-F238E27FC236}">
                      <a16:creationId xmlns:a16="http://schemas.microsoft.com/office/drawing/2014/main" id="{36E0967C-DA68-806A-3A79-61ED689A0CB3}"/>
                    </a:ext>
                  </a:extLst>
                </p14:cNvPr>
                <p14:cNvContentPartPr/>
                <p14:nvPr/>
              </p14:nvContentPartPr>
              <p14:xfrm>
                <a:off x="9552514" y="4727897"/>
                <a:ext cx="333360" cy="7920"/>
              </p14:xfrm>
            </p:contentPart>
          </mc:Choice>
          <mc:Fallback xmlns="">
            <p:pic>
              <p:nvPicPr>
                <p:cNvPr id="214" name="Ink 213">
                  <a:extLst>
                    <a:ext uri="{FF2B5EF4-FFF2-40B4-BE49-F238E27FC236}">
                      <a16:creationId xmlns:a16="http://schemas.microsoft.com/office/drawing/2014/main" id="{36E0967C-DA68-806A-3A79-61ED689A0CB3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9534874" y="4709897"/>
                  <a:ext cx="36900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215" name="Ink 214">
                  <a:extLst>
                    <a:ext uri="{FF2B5EF4-FFF2-40B4-BE49-F238E27FC236}">
                      <a16:creationId xmlns:a16="http://schemas.microsoft.com/office/drawing/2014/main" id="{6CE9ABF2-4BE7-5039-32D9-059CA2EFCD61}"/>
                    </a:ext>
                  </a:extLst>
                </p14:cNvPr>
                <p14:cNvContentPartPr/>
                <p14:nvPr/>
              </p14:nvContentPartPr>
              <p14:xfrm>
                <a:off x="9717754" y="4619537"/>
                <a:ext cx="61200" cy="235800"/>
              </p14:xfrm>
            </p:contentPart>
          </mc:Choice>
          <mc:Fallback xmlns="">
            <p:pic>
              <p:nvPicPr>
                <p:cNvPr id="215" name="Ink 214">
                  <a:extLst>
                    <a:ext uri="{FF2B5EF4-FFF2-40B4-BE49-F238E27FC236}">
                      <a16:creationId xmlns:a16="http://schemas.microsoft.com/office/drawing/2014/main" id="{6CE9ABF2-4BE7-5039-32D9-059CA2EFCD61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9700114" y="4601897"/>
                  <a:ext cx="96840" cy="271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8" name="Group 227">
            <a:extLst>
              <a:ext uri="{FF2B5EF4-FFF2-40B4-BE49-F238E27FC236}">
                <a16:creationId xmlns:a16="http://schemas.microsoft.com/office/drawing/2014/main" id="{3EB2F21B-FC8B-A48E-3F0C-29FE818CBAF5}"/>
              </a:ext>
            </a:extLst>
          </p:cNvPr>
          <p:cNvGrpSpPr/>
          <p:nvPr/>
        </p:nvGrpSpPr>
        <p:grpSpPr>
          <a:xfrm>
            <a:off x="10149034" y="4442057"/>
            <a:ext cx="274680" cy="574200"/>
            <a:chOff x="10149034" y="4442057"/>
            <a:chExt cx="274680" cy="574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216" name="Ink 215">
                  <a:extLst>
                    <a:ext uri="{FF2B5EF4-FFF2-40B4-BE49-F238E27FC236}">
                      <a16:creationId xmlns:a16="http://schemas.microsoft.com/office/drawing/2014/main" id="{E75E670F-1DA6-F05B-8477-76A8E288ECF8}"/>
                    </a:ext>
                  </a:extLst>
                </p14:cNvPr>
                <p14:cNvContentPartPr/>
                <p14:nvPr/>
              </p14:nvContentPartPr>
              <p14:xfrm>
                <a:off x="10149034" y="4442057"/>
                <a:ext cx="70920" cy="555480"/>
              </p14:xfrm>
            </p:contentPart>
          </mc:Choice>
          <mc:Fallback xmlns="">
            <p:pic>
              <p:nvPicPr>
                <p:cNvPr id="216" name="Ink 215">
                  <a:extLst>
                    <a:ext uri="{FF2B5EF4-FFF2-40B4-BE49-F238E27FC236}">
                      <a16:creationId xmlns:a16="http://schemas.microsoft.com/office/drawing/2014/main" id="{E75E670F-1DA6-F05B-8477-76A8E288ECF8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0131394" y="4424417"/>
                  <a:ext cx="106560" cy="59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217" name="Ink 216">
                  <a:extLst>
                    <a:ext uri="{FF2B5EF4-FFF2-40B4-BE49-F238E27FC236}">
                      <a16:creationId xmlns:a16="http://schemas.microsoft.com/office/drawing/2014/main" id="{D6CDAB59-6260-FDEE-D41B-0FA14DA9090F}"/>
                    </a:ext>
                  </a:extLst>
                </p14:cNvPr>
                <p14:cNvContentPartPr/>
                <p14:nvPr/>
              </p14:nvContentPartPr>
              <p14:xfrm>
                <a:off x="10202674" y="4465097"/>
                <a:ext cx="158040" cy="227880"/>
              </p14:xfrm>
            </p:contentPart>
          </mc:Choice>
          <mc:Fallback xmlns="">
            <p:pic>
              <p:nvPicPr>
                <p:cNvPr id="217" name="Ink 216">
                  <a:extLst>
                    <a:ext uri="{FF2B5EF4-FFF2-40B4-BE49-F238E27FC236}">
                      <a16:creationId xmlns:a16="http://schemas.microsoft.com/office/drawing/2014/main" id="{D6CDAB59-6260-FDEE-D41B-0FA14DA9090F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184674" y="4447457"/>
                  <a:ext cx="193680" cy="26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218" name="Ink 217">
                  <a:extLst>
                    <a:ext uri="{FF2B5EF4-FFF2-40B4-BE49-F238E27FC236}">
                      <a16:creationId xmlns:a16="http://schemas.microsoft.com/office/drawing/2014/main" id="{9018F749-3061-964C-309B-9BC3D2A78FDB}"/>
                    </a:ext>
                  </a:extLst>
                </p14:cNvPr>
                <p14:cNvContentPartPr/>
                <p14:nvPr/>
              </p14:nvContentPartPr>
              <p14:xfrm>
                <a:off x="10278634" y="4757777"/>
                <a:ext cx="74160" cy="258480"/>
              </p14:xfrm>
            </p:contentPart>
          </mc:Choice>
          <mc:Fallback xmlns="">
            <p:pic>
              <p:nvPicPr>
                <p:cNvPr id="218" name="Ink 217">
                  <a:extLst>
                    <a:ext uri="{FF2B5EF4-FFF2-40B4-BE49-F238E27FC236}">
                      <a16:creationId xmlns:a16="http://schemas.microsoft.com/office/drawing/2014/main" id="{9018F749-3061-964C-309B-9BC3D2A78FDB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0260634" y="4739777"/>
                  <a:ext cx="109800" cy="29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219" name="Ink 218">
                  <a:extLst>
                    <a:ext uri="{FF2B5EF4-FFF2-40B4-BE49-F238E27FC236}">
                      <a16:creationId xmlns:a16="http://schemas.microsoft.com/office/drawing/2014/main" id="{086C009D-A32C-6D27-1731-1A979550C5AD}"/>
                    </a:ext>
                  </a:extLst>
                </p14:cNvPr>
                <p14:cNvContentPartPr/>
                <p14:nvPr/>
              </p14:nvContentPartPr>
              <p14:xfrm>
                <a:off x="10283674" y="4775777"/>
                <a:ext cx="140040" cy="203760"/>
              </p14:xfrm>
            </p:contentPart>
          </mc:Choice>
          <mc:Fallback xmlns="">
            <p:pic>
              <p:nvPicPr>
                <p:cNvPr id="219" name="Ink 218">
                  <a:extLst>
                    <a:ext uri="{FF2B5EF4-FFF2-40B4-BE49-F238E27FC236}">
                      <a16:creationId xmlns:a16="http://schemas.microsoft.com/office/drawing/2014/main" id="{086C009D-A32C-6D27-1731-1A979550C5AD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0266034" y="4757777"/>
                  <a:ext cx="175680" cy="239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7" name="Group 226">
            <a:extLst>
              <a:ext uri="{FF2B5EF4-FFF2-40B4-BE49-F238E27FC236}">
                <a16:creationId xmlns:a16="http://schemas.microsoft.com/office/drawing/2014/main" id="{B6862C70-555B-8825-73C7-69800B035518}"/>
              </a:ext>
            </a:extLst>
          </p:cNvPr>
          <p:cNvGrpSpPr/>
          <p:nvPr/>
        </p:nvGrpSpPr>
        <p:grpSpPr>
          <a:xfrm>
            <a:off x="10613794" y="4344857"/>
            <a:ext cx="931680" cy="760320"/>
            <a:chOff x="10613794" y="4344857"/>
            <a:chExt cx="931680" cy="760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220" name="Ink 219">
                  <a:extLst>
                    <a:ext uri="{FF2B5EF4-FFF2-40B4-BE49-F238E27FC236}">
                      <a16:creationId xmlns:a16="http://schemas.microsoft.com/office/drawing/2014/main" id="{73E7EF39-900A-301D-2074-19578B3E4EE8}"/>
                    </a:ext>
                  </a:extLst>
                </p14:cNvPr>
                <p14:cNvContentPartPr/>
                <p14:nvPr/>
              </p14:nvContentPartPr>
              <p14:xfrm>
                <a:off x="10613794" y="4402457"/>
                <a:ext cx="56160" cy="551160"/>
              </p14:xfrm>
            </p:contentPart>
          </mc:Choice>
          <mc:Fallback xmlns="">
            <p:pic>
              <p:nvPicPr>
                <p:cNvPr id="220" name="Ink 219">
                  <a:extLst>
                    <a:ext uri="{FF2B5EF4-FFF2-40B4-BE49-F238E27FC236}">
                      <a16:creationId xmlns:a16="http://schemas.microsoft.com/office/drawing/2014/main" id="{73E7EF39-900A-301D-2074-19578B3E4EE8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0595794" y="4384457"/>
                  <a:ext cx="91800" cy="58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221" name="Ink 220">
                  <a:extLst>
                    <a:ext uri="{FF2B5EF4-FFF2-40B4-BE49-F238E27FC236}">
                      <a16:creationId xmlns:a16="http://schemas.microsoft.com/office/drawing/2014/main" id="{E8AEDEF5-55FC-D7D7-D3FB-F1AF9100C154}"/>
                    </a:ext>
                  </a:extLst>
                </p14:cNvPr>
                <p14:cNvContentPartPr/>
                <p14:nvPr/>
              </p14:nvContentPartPr>
              <p14:xfrm>
                <a:off x="10739074" y="4778657"/>
                <a:ext cx="96120" cy="103320"/>
              </p14:xfrm>
            </p:contentPart>
          </mc:Choice>
          <mc:Fallback xmlns="">
            <p:pic>
              <p:nvPicPr>
                <p:cNvPr id="221" name="Ink 220">
                  <a:extLst>
                    <a:ext uri="{FF2B5EF4-FFF2-40B4-BE49-F238E27FC236}">
                      <a16:creationId xmlns:a16="http://schemas.microsoft.com/office/drawing/2014/main" id="{E8AEDEF5-55FC-D7D7-D3FB-F1AF9100C154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0721074" y="4761017"/>
                  <a:ext cx="131760" cy="13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222" name="Ink 221">
                  <a:extLst>
                    <a:ext uri="{FF2B5EF4-FFF2-40B4-BE49-F238E27FC236}">
                      <a16:creationId xmlns:a16="http://schemas.microsoft.com/office/drawing/2014/main" id="{1D4BDE8C-B073-396B-244D-A33CA3425B95}"/>
                    </a:ext>
                  </a:extLst>
                </p14:cNvPr>
                <p14:cNvContentPartPr/>
                <p14:nvPr/>
              </p14:nvContentPartPr>
              <p14:xfrm>
                <a:off x="10842034" y="4682897"/>
                <a:ext cx="140400" cy="347760"/>
              </p14:xfrm>
            </p:contentPart>
          </mc:Choice>
          <mc:Fallback xmlns="">
            <p:pic>
              <p:nvPicPr>
                <p:cNvPr id="222" name="Ink 221">
                  <a:extLst>
                    <a:ext uri="{FF2B5EF4-FFF2-40B4-BE49-F238E27FC236}">
                      <a16:creationId xmlns:a16="http://schemas.microsoft.com/office/drawing/2014/main" id="{1D4BDE8C-B073-396B-244D-A33CA3425B95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0824394" y="4665257"/>
                  <a:ext cx="176040" cy="38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223" name="Ink 222">
                  <a:extLst>
                    <a:ext uri="{FF2B5EF4-FFF2-40B4-BE49-F238E27FC236}">
                      <a16:creationId xmlns:a16="http://schemas.microsoft.com/office/drawing/2014/main" id="{FD351C48-8711-F5E6-819D-260E9A52815A}"/>
                    </a:ext>
                  </a:extLst>
                </p14:cNvPr>
                <p14:cNvContentPartPr/>
                <p14:nvPr/>
              </p14:nvContentPartPr>
              <p14:xfrm>
                <a:off x="10973794" y="4998617"/>
                <a:ext cx="88200" cy="97920"/>
              </p14:xfrm>
            </p:contentPart>
          </mc:Choice>
          <mc:Fallback xmlns="">
            <p:pic>
              <p:nvPicPr>
                <p:cNvPr id="223" name="Ink 222">
                  <a:extLst>
                    <a:ext uri="{FF2B5EF4-FFF2-40B4-BE49-F238E27FC236}">
                      <a16:creationId xmlns:a16="http://schemas.microsoft.com/office/drawing/2014/main" id="{FD351C48-8711-F5E6-819D-260E9A52815A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10955794" y="4980617"/>
                  <a:ext cx="12384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224" name="Ink 223">
                  <a:extLst>
                    <a:ext uri="{FF2B5EF4-FFF2-40B4-BE49-F238E27FC236}">
                      <a16:creationId xmlns:a16="http://schemas.microsoft.com/office/drawing/2014/main" id="{A82AE525-4367-190A-EBB0-A0C6AB10B599}"/>
                    </a:ext>
                  </a:extLst>
                </p14:cNvPr>
                <p14:cNvContentPartPr/>
                <p14:nvPr/>
              </p14:nvContentPartPr>
              <p14:xfrm>
                <a:off x="11106634" y="4466897"/>
                <a:ext cx="32400" cy="268920"/>
              </p14:xfrm>
            </p:contentPart>
          </mc:Choice>
          <mc:Fallback xmlns="">
            <p:pic>
              <p:nvPicPr>
                <p:cNvPr id="224" name="Ink 223">
                  <a:extLst>
                    <a:ext uri="{FF2B5EF4-FFF2-40B4-BE49-F238E27FC236}">
                      <a16:creationId xmlns:a16="http://schemas.microsoft.com/office/drawing/2014/main" id="{A82AE525-4367-190A-EBB0-A0C6AB10B599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11088994" y="4449257"/>
                  <a:ext cx="68040" cy="30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225" name="Ink 224">
                  <a:extLst>
                    <a:ext uri="{FF2B5EF4-FFF2-40B4-BE49-F238E27FC236}">
                      <a16:creationId xmlns:a16="http://schemas.microsoft.com/office/drawing/2014/main" id="{25ADFCE7-C0F7-A0D3-31ED-647B2FFD07F3}"/>
                    </a:ext>
                  </a:extLst>
                </p14:cNvPr>
                <p14:cNvContentPartPr/>
                <p14:nvPr/>
              </p14:nvContentPartPr>
              <p14:xfrm>
                <a:off x="11104114" y="4430537"/>
                <a:ext cx="167760" cy="280440"/>
              </p14:xfrm>
            </p:contentPart>
          </mc:Choice>
          <mc:Fallback xmlns="">
            <p:pic>
              <p:nvPicPr>
                <p:cNvPr id="225" name="Ink 224">
                  <a:extLst>
                    <a:ext uri="{FF2B5EF4-FFF2-40B4-BE49-F238E27FC236}">
                      <a16:creationId xmlns:a16="http://schemas.microsoft.com/office/drawing/2014/main" id="{25ADFCE7-C0F7-A0D3-31ED-647B2FFD07F3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11086474" y="4412537"/>
                  <a:ext cx="203400" cy="31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226" name="Ink 225">
                  <a:extLst>
                    <a:ext uri="{FF2B5EF4-FFF2-40B4-BE49-F238E27FC236}">
                      <a16:creationId xmlns:a16="http://schemas.microsoft.com/office/drawing/2014/main" id="{01EEF8DC-DDA2-D5A4-3F35-F0A30864B357}"/>
                    </a:ext>
                  </a:extLst>
                </p14:cNvPr>
                <p14:cNvContentPartPr/>
                <p14:nvPr/>
              </p14:nvContentPartPr>
              <p14:xfrm>
                <a:off x="11384554" y="4344857"/>
                <a:ext cx="160920" cy="760320"/>
              </p14:xfrm>
            </p:contentPart>
          </mc:Choice>
          <mc:Fallback xmlns="">
            <p:pic>
              <p:nvPicPr>
                <p:cNvPr id="226" name="Ink 225">
                  <a:extLst>
                    <a:ext uri="{FF2B5EF4-FFF2-40B4-BE49-F238E27FC236}">
                      <a16:creationId xmlns:a16="http://schemas.microsoft.com/office/drawing/2014/main" id="{01EEF8DC-DDA2-D5A4-3F35-F0A30864B357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11366554" y="4327217"/>
                  <a:ext cx="196560" cy="795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5" name="Group 234">
            <a:extLst>
              <a:ext uri="{FF2B5EF4-FFF2-40B4-BE49-F238E27FC236}">
                <a16:creationId xmlns:a16="http://schemas.microsoft.com/office/drawing/2014/main" id="{27F105AB-46B0-8CBB-ED29-8ED95619C178}"/>
              </a:ext>
            </a:extLst>
          </p:cNvPr>
          <p:cNvGrpSpPr/>
          <p:nvPr/>
        </p:nvGrpSpPr>
        <p:grpSpPr>
          <a:xfrm>
            <a:off x="7571434" y="5443937"/>
            <a:ext cx="800280" cy="857880"/>
            <a:chOff x="7571434" y="5443937"/>
            <a:chExt cx="800280" cy="857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230" name="Ink 229">
                  <a:extLst>
                    <a:ext uri="{FF2B5EF4-FFF2-40B4-BE49-F238E27FC236}">
                      <a16:creationId xmlns:a16="http://schemas.microsoft.com/office/drawing/2014/main" id="{F41C99F1-BAA5-61DC-89F7-A2D57B343214}"/>
                    </a:ext>
                  </a:extLst>
                </p14:cNvPr>
                <p14:cNvContentPartPr/>
                <p14:nvPr/>
              </p14:nvContentPartPr>
              <p14:xfrm>
                <a:off x="7571434" y="5686217"/>
                <a:ext cx="139680" cy="20160"/>
              </p14:xfrm>
            </p:contentPart>
          </mc:Choice>
          <mc:Fallback xmlns="">
            <p:pic>
              <p:nvPicPr>
                <p:cNvPr id="230" name="Ink 229">
                  <a:extLst>
                    <a:ext uri="{FF2B5EF4-FFF2-40B4-BE49-F238E27FC236}">
                      <a16:creationId xmlns:a16="http://schemas.microsoft.com/office/drawing/2014/main" id="{F41C99F1-BAA5-61DC-89F7-A2D57B343214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7553794" y="5668577"/>
                  <a:ext cx="17532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231" name="Ink 230">
                  <a:extLst>
                    <a:ext uri="{FF2B5EF4-FFF2-40B4-BE49-F238E27FC236}">
                      <a16:creationId xmlns:a16="http://schemas.microsoft.com/office/drawing/2014/main" id="{0E458721-5CDA-5C77-E1A1-C039ACA67F57}"/>
                    </a:ext>
                  </a:extLst>
                </p14:cNvPr>
                <p14:cNvContentPartPr/>
                <p14:nvPr/>
              </p14:nvContentPartPr>
              <p14:xfrm>
                <a:off x="7680154" y="5847497"/>
                <a:ext cx="135720" cy="26640"/>
              </p14:xfrm>
            </p:contentPart>
          </mc:Choice>
          <mc:Fallback xmlns="">
            <p:pic>
              <p:nvPicPr>
                <p:cNvPr id="231" name="Ink 230">
                  <a:extLst>
                    <a:ext uri="{FF2B5EF4-FFF2-40B4-BE49-F238E27FC236}">
                      <a16:creationId xmlns:a16="http://schemas.microsoft.com/office/drawing/2014/main" id="{0E458721-5CDA-5C77-E1A1-C039ACA67F57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7662514" y="5829857"/>
                  <a:ext cx="171360" cy="6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232" name="Ink 231">
                  <a:extLst>
                    <a:ext uri="{FF2B5EF4-FFF2-40B4-BE49-F238E27FC236}">
                      <a16:creationId xmlns:a16="http://schemas.microsoft.com/office/drawing/2014/main" id="{E834133F-F308-222B-562F-DFC170B6F1CE}"/>
                    </a:ext>
                  </a:extLst>
                </p14:cNvPr>
                <p14:cNvContentPartPr/>
                <p14:nvPr/>
              </p14:nvContentPartPr>
              <p14:xfrm>
                <a:off x="7939354" y="5706017"/>
                <a:ext cx="156240" cy="34560"/>
              </p14:xfrm>
            </p:contentPart>
          </mc:Choice>
          <mc:Fallback xmlns="">
            <p:pic>
              <p:nvPicPr>
                <p:cNvPr id="232" name="Ink 231">
                  <a:extLst>
                    <a:ext uri="{FF2B5EF4-FFF2-40B4-BE49-F238E27FC236}">
                      <a16:creationId xmlns:a16="http://schemas.microsoft.com/office/drawing/2014/main" id="{E834133F-F308-222B-562F-DFC170B6F1CE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7921714" y="5688017"/>
                  <a:ext cx="191880" cy="7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233" name="Ink 232">
                  <a:extLst>
                    <a:ext uri="{FF2B5EF4-FFF2-40B4-BE49-F238E27FC236}">
                      <a16:creationId xmlns:a16="http://schemas.microsoft.com/office/drawing/2014/main" id="{5568FB66-851B-C974-9047-D2E8457A3CE3}"/>
                    </a:ext>
                  </a:extLst>
                </p14:cNvPr>
                <p14:cNvContentPartPr/>
                <p14:nvPr/>
              </p14:nvContentPartPr>
              <p14:xfrm>
                <a:off x="8121874" y="5443937"/>
                <a:ext cx="141480" cy="17640"/>
              </p14:xfrm>
            </p:contentPart>
          </mc:Choice>
          <mc:Fallback xmlns="">
            <p:pic>
              <p:nvPicPr>
                <p:cNvPr id="233" name="Ink 232">
                  <a:extLst>
                    <a:ext uri="{FF2B5EF4-FFF2-40B4-BE49-F238E27FC236}">
                      <a16:creationId xmlns:a16="http://schemas.microsoft.com/office/drawing/2014/main" id="{5568FB66-851B-C974-9047-D2E8457A3CE3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8103874" y="5426297"/>
                  <a:ext cx="177120" cy="5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234" name="Ink 233">
                  <a:extLst>
                    <a:ext uri="{FF2B5EF4-FFF2-40B4-BE49-F238E27FC236}">
                      <a16:creationId xmlns:a16="http://schemas.microsoft.com/office/drawing/2014/main" id="{8680C944-EE8D-BD71-5143-AC553315E314}"/>
                    </a:ext>
                  </a:extLst>
                </p14:cNvPr>
                <p14:cNvContentPartPr/>
                <p14:nvPr/>
              </p14:nvContentPartPr>
              <p14:xfrm>
                <a:off x="8119714" y="5503337"/>
                <a:ext cx="252000" cy="798480"/>
              </p14:xfrm>
            </p:contentPart>
          </mc:Choice>
          <mc:Fallback xmlns="">
            <p:pic>
              <p:nvPicPr>
                <p:cNvPr id="234" name="Ink 233">
                  <a:extLst>
                    <a:ext uri="{FF2B5EF4-FFF2-40B4-BE49-F238E27FC236}">
                      <a16:creationId xmlns:a16="http://schemas.microsoft.com/office/drawing/2014/main" id="{8680C944-EE8D-BD71-5143-AC553315E314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8101714" y="5485337"/>
                  <a:ext cx="287640" cy="834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3" name="Group 252">
            <a:extLst>
              <a:ext uri="{FF2B5EF4-FFF2-40B4-BE49-F238E27FC236}">
                <a16:creationId xmlns:a16="http://schemas.microsoft.com/office/drawing/2014/main" id="{1362C73F-6FA7-B9E1-552A-CDFC17BAC534}"/>
              </a:ext>
            </a:extLst>
          </p:cNvPr>
          <p:cNvGrpSpPr/>
          <p:nvPr/>
        </p:nvGrpSpPr>
        <p:grpSpPr>
          <a:xfrm>
            <a:off x="8504914" y="5402177"/>
            <a:ext cx="1586880" cy="803880"/>
            <a:chOff x="8504914" y="5402177"/>
            <a:chExt cx="1586880" cy="803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236" name="Ink 235">
                  <a:extLst>
                    <a:ext uri="{FF2B5EF4-FFF2-40B4-BE49-F238E27FC236}">
                      <a16:creationId xmlns:a16="http://schemas.microsoft.com/office/drawing/2014/main" id="{3DAE8CE7-520C-4479-3479-5CA322B247F0}"/>
                    </a:ext>
                  </a:extLst>
                </p14:cNvPr>
                <p14:cNvContentPartPr/>
                <p14:nvPr/>
              </p14:nvContentPartPr>
              <p14:xfrm>
                <a:off x="8615074" y="5567417"/>
                <a:ext cx="130680" cy="279000"/>
              </p14:xfrm>
            </p:contentPart>
          </mc:Choice>
          <mc:Fallback xmlns="">
            <p:pic>
              <p:nvPicPr>
                <p:cNvPr id="236" name="Ink 235">
                  <a:extLst>
                    <a:ext uri="{FF2B5EF4-FFF2-40B4-BE49-F238E27FC236}">
                      <a16:creationId xmlns:a16="http://schemas.microsoft.com/office/drawing/2014/main" id="{3DAE8CE7-520C-4479-3479-5CA322B247F0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8597434" y="5549777"/>
                  <a:ext cx="166320" cy="31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237" name="Ink 236">
                  <a:extLst>
                    <a:ext uri="{FF2B5EF4-FFF2-40B4-BE49-F238E27FC236}">
                      <a16:creationId xmlns:a16="http://schemas.microsoft.com/office/drawing/2014/main" id="{BE8AA79E-E116-1849-0950-1D0AA84372D0}"/>
                    </a:ext>
                  </a:extLst>
                </p14:cNvPr>
                <p14:cNvContentPartPr/>
                <p14:nvPr/>
              </p14:nvContentPartPr>
              <p14:xfrm>
                <a:off x="8504914" y="5868377"/>
                <a:ext cx="406080" cy="3960"/>
              </p14:xfrm>
            </p:contentPart>
          </mc:Choice>
          <mc:Fallback xmlns="">
            <p:pic>
              <p:nvPicPr>
                <p:cNvPr id="237" name="Ink 236">
                  <a:extLst>
                    <a:ext uri="{FF2B5EF4-FFF2-40B4-BE49-F238E27FC236}">
                      <a16:creationId xmlns:a16="http://schemas.microsoft.com/office/drawing/2014/main" id="{BE8AA79E-E116-1849-0950-1D0AA84372D0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8486914" y="5850377"/>
                  <a:ext cx="44172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238" name="Ink 237">
                  <a:extLst>
                    <a:ext uri="{FF2B5EF4-FFF2-40B4-BE49-F238E27FC236}">
                      <a16:creationId xmlns:a16="http://schemas.microsoft.com/office/drawing/2014/main" id="{EE9EE482-D7E6-91E2-1BF3-A0C48B65230F}"/>
                    </a:ext>
                  </a:extLst>
                </p14:cNvPr>
                <p14:cNvContentPartPr/>
                <p14:nvPr/>
              </p14:nvContentPartPr>
              <p14:xfrm>
                <a:off x="8546314" y="5933897"/>
                <a:ext cx="120240" cy="201600"/>
              </p14:xfrm>
            </p:contentPart>
          </mc:Choice>
          <mc:Fallback xmlns="">
            <p:pic>
              <p:nvPicPr>
                <p:cNvPr id="238" name="Ink 237">
                  <a:extLst>
                    <a:ext uri="{FF2B5EF4-FFF2-40B4-BE49-F238E27FC236}">
                      <a16:creationId xmlns:a16="http://schemas.microsoft.com/office/drawing/2014/main" id="{EE9EE482-D7E6-91E2-1BF3-A0C48B65230F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8528674" y="5916257"/>
                  <a:ext cx="155880" cy="23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239" name="Ink 238">
                  <a:extLst>
                    <a:ext uri="{FF2B5EF4-FFF2-40B4-BE49-F238E27FC236}">
                      <a16:creationId xmlns:a16="http://schemas.microsoft.com/office/drawing/2014/main" id="{471415DA-8D8A-6195-3569-3F3A4E8947CB}"/>
                    </a:ext>
                  </a:extLst>
                </p14:cNvPr>
                <p14:cNvContentPartPr/>
                <p14:nvPr/>
              </p14:nvContentPartPr>
              <p14:xfrm>
                <a:off x="8655034" y="5982857"/>
                <a:ext cx="188280" cy="107640"/>
              </p14:xfrm>
            </p:contentPart>
          </mc:Choice>
          <mc:Fallback xmlns="">
            <p:pic>
              <p:nvPicPr>
                <p:cNvPr id="239" name="Ink 238">
                  <a:extLst>
                    <a:ext uri="{FF2B5EF4-FFF2-40B4-BE49-F238E27FC236}">
                      <a16:creationId xmlns:a16="http://schemas.microsoft.com/office/drawing/2014/main" id="{471415DA-8D8A-6195-3569-3F3A4E8947CB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8637394" y="5964857"/>
                  <a:ext cx="223920" cy="1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240" name="Ink 239">
                  <a:extLst>
                    <a:ext uri="{FF2B5EF4-FFF2-40B4-BE49-F238E27FC236}">
                      <a16:creationId xmlns:a16="http://schemas.microsoft.com/office/drawing/2014/main" id="{1E4A8174-1D61-1810-5ED2-3A10FFDECCED}"/>
                    </a:ext>
                  </a:extLst>
                </p14:cNvPr>
                <p14:cNvContentPartPr/>
                <p14:nvPr/>
              </p14:nvContentPartPr>
              <p14:xfrm>
                <a:off x="8765554" y="6006617"/>
                <a:ext cx="24120" cy="176760"/>
              </p14:xfrm>
            </p:contentPart>
          </mc:Choice>
          <mc:Fallback xmlns="">
            <p:pic>
              <p:nvPicPr>
                <p:cNvPr id="240" name="Ink 239">
                  <a:extLst>
                    <a:ext uri="{FF2B5EF4-FFF2-40B4-BE49-F238E27FC236}">
                      <a16:creationId xmlns:a16="http://schemas.microsoft.com/office/drawing/2014/main" id="{1E4A8174-1D61-1810-5ED2-3A10FFDECCED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8747554" y="5988617"/>
                  <a:ext cx="59760" cy="21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242" name="Ink 241">
                  <a:extLst>
                    <a:ext uri="{FF2B5EF4-FFF2-40B4-BE49-F238E27FC236}">
                      <a16:creationId xmlns:a16="http://schemas.microsoft.com/office/drawing/2014/main" id="{999F80C5-573D-D310-18C6-F5A1249B317F}"/>
                    </a:ext>
                  </a:extLst>
                </p14:cNvPr>
                <p14:cNvContentPartPr/>
                <p14:nvPr/>
              </p14:nvContentPartPr>
              <p14:xfrm>
                <a:off x="9011074" y="5625737"/>
                <a:ext cx="80640" cy="301680"/>
              </p14:xfrm>
            </p:contentPart>
          </mc:Choice>
          <mc:Fallback xmlns="">
            <p:pic>
              <p:nvPicPr>
                <p:cNvPr id="242" name="Ink 241">
                  <a:extLst>
                    <a:ext uri="{FF2B5EF4-FFF2-40B4-BE49-F238E27FC236}">
                      <a16:creationId xmlns:a16="http://schemas.microsoft.com/office/drawing/2014/main" id="{999F80C5-573D-D310-18C6-F5A1249B317F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8993074" y="5607737"/>
                  <a:ext cx="116280" cy="33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243" name="Ink 242">
                  <a:extLst>
                    <a:ext uri="{FF2B5EF4-FFF2-40B4-BE49-F238E27FC236}">
                      <a16:creationId xmlns:a16="http://schemas.microsoft.com/office/drawing/2014/main" id="{B4D8EE7C-88D2-479E-D35A-15A334DFCE20}"/>
                    </a:ext>
                  </a:extLst>
                </p14:cNvPr>
                <p14:cNvContentPartPr/>
                <p14:nvPr/>
              </p14:nvContentPartPr>
              <p14:xfrm>
                <a:off x="9135634" y="5777297"/>
                <a:ext cx="99000" cy="122400"/>
              </p14:xfrm>
            </p:contentPart>
          </mc:Choice>
          <mc:Fallback xmlns="">
            <p:pic>
              <p:nvPicPr>
                <p:cNvPr id="243" name="Ink 242">
                  <a:extLst>
                    <a:ext uri="{FF2B5EF4-FFF2-40B4-BE49-F238E27FC236}">
                      <a16:creationId xmlns:a16="http://schemas.microsoft.com/office/drawing/2014/main" id="{B4D8EE7C-88D2-479E-D35A-15A334DFCE20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9117634" y="5759297"/>
                  <a:ext cx="13464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244" name="Ink 243">
                  <a:extLst>
                    <a:ext uri="{FF2B5EF4-FFF2-40B4-BE49-F238E27FC236}">
                      <a16:creationId xmlns:a16="http://schemas.microsoft.com/office/drawing/2014/main" id="{18B92A2D-2495-0003-31DA-B05F6D6A0B05}"/>
                    </a:ext>
                  </a:extLst>
                </p14:cNvPr>
                <p14:cNvContentPartPr/>
                <p14:nvPr/>
              </p14:nvContentPartPr>
              <p14:xfrm>
                <a:off x="9210154" y="5698097"/>
                <a:ext cx="149400" cy="414000"/>
              </p14:xfrm>
            </p:contentPart>
          </mc:Choice>
          <mc:Fallback xmlns="">
            <p:pic>
              <p:nvPicPr>
                <p:cNvPr id="244" name="Ink 243">
                  <a:extLst>
                    <a:ext uri="{FF2B5EF4-FFF2-40B4-BE49-F238E27FC236}">
                      <a16:creationId xmlns:a16="http://schemas.microsoft.com/office/drawing/2014/main" id="{18B92A2D-2495-0003-31DA-B05F6D6A0B05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9192154" y="5680097"/>
                  <a:ext cx="185040" cy="44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245" name="Ink 244">
                  <a:extLst>
                    <a:ext uri="{FF2B5EF4-FFF2-40B4-BE49-F238E27FC236}">
                      <a16:creationId xmlns:a16="http://schemas.microsoft.com/office/drawing/2014/main" id="{0B5DF986-8AEF-D527-12E8-BFFFB7D031C0}"/>
                    </a:ext>
                  </a:extLst>
                </p14:cNvPr>
                <p14:cNvContentPartPr/>
                <p14:nvPr/>
              </p14:nvContentPartPr>
              <p14:xfrm>
                <a:off x="9357394" y="6091577"/>
                <a:ext cx="162000" cy="114480"/>
              </p14:xfrm>
            </p:contentPart>
          </mc:Choice>
          <mc:Fallback xmlns="">
            <p:pic>
              <p:nvPicPr>
                <p:cNvPr id="245" name="Ink 244">
                  <a:extLst>
                    <a:ext uri="{FF2B5EF4-FFF2-40B4-BE49-F238E27FC236}">
                      <a16:creationId xmlns:a16="http://schemas.microsoft.com/office/drawing/2014/main" id="{0B5DF986-8AEF-D527-12E8-BFFFB7D031C0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9339394" y="6073577"/>
                  <a:ext cx="19764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246" name="Ink 245">
                  <a:extLst>
                    <a:ext uri="{FF2B5EF4-FFF2-40B4-BE49-F238E27FC236}">
                      <a16:creationId xmlns:a16="http://schemas.microsoft.com/office/drawing/2014/main" id="{ACF3CBC5-9DD7-5A27-9E8B-5DE4284D008C}"/>
                    </a:ext>
                  </a:extLst>
                </p14:cNvPr>
                <p14:cNvContentPartPr/>
                <p14:nvPr/>
              </p14:nvContentPartPr>
              <p14:xfrm>
                <a:off x="9530554" y="5402177"/>
                <a:ext cx="162000" cy="288720"/>
              </p14:xfrm>
            </p:contentPart>
          </mc:Choice>
          <mc:Fallback xmlns="">
            <p:pic>
              <p:nvPicPr>
                <p:cNvPr id="246" name="Ink 245">
                  <a:extLst>
                    <a:ext uri="{FF2B5EF4-FFF2-40B4-BE49-F238E27FC236}">
                      <a16:creationId xmlns:a16="http://schemas.microsoft.com/office/drawing/2014/main" id="{ACF3CBC5-9DD7-5A27-9E8B-5DE4284D008C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9512554" y="5384537"/>
                  <a:ext cx="197640" cy="32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247" name="Ink 246">
                  <a:extLst>
                    <a:ext uri="{FF2B5EF4-FFF2-40B4-BE49-F238E27FC236}">
                      <a16:creationId xmlns:a16="http://schemas.microsoft.com/office/drawing/2014/main" id="{1AC7C3F0-66BB-48F7-D806-D0897772EC29}"/>
                    </a:ext>
                  </a:extLst>
                </p14:cNvPr>
                <p14:cNvContentPartPr/>
                <p14:nvPr/>
              </p14:nvContentPartPr>
              <p14:xfrm>
                <a:off x="9453874" y="5711417"/>
                <a:ext cx="334440" cy="41400"/>
              </p14:xfrm>
            </p:contentPart>
          </mc:Choice>
          <mc:Fallback xmlns="">
            <p:pic>
              <p:nvPicPr>
                <p:cNvPr id="247" name="Ink 246">
                  <a:extLst>
                    <a:ext uri="{FF2B5EF4-FFF2-40B4-BE49-F238E27FC236}">
                      <a16:creationId xmlns:a16="http://schemas.microsoft.com/office/drawing/2014/main" id="{1AC7C3F0-66BB-48F7-D806-D0897772EC29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9435874" y="5693417"/>
                  <a:ext cx="370080" cy="7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248" name="Ink 247">
                  <a:extLst>
                    <a:ext uri="{FF2B5EF4-FFF2-40B4-BE49-F238E27FC236}">
                      <a16:creationId xmlns:a16="http://schemas.microsoft.com/office/drawing/2014/main" id="{D9BA154C-E7EC-9C6C-0F75-77DB676BAA84}"/>
                    </a:ext>
                  </a:extLst>
                </p14:cNvPr>
                <p14:cNvContentPartPr/>
                <p14:nvPr/>
              </p14:nvContentPartPr>
              <p14:xfrm>
                <a:off x="9541714" y="5839217"/>
                <a:ext cx="80280" cy="182880"/>
              </p14:xfrm>
            </p:contentPart>
          </mc:Choice>
          <mc:Fallback xmlns="">
            <p:pic>
              <p:nvPicPr>
                <p:cNvPr id="248" name="Ink 247">
                  <a:extLst>
                    <a:ext uri="{FF2B5EF4-FFF2-40B4-BE49-F238E27FC236}">
                      <a16:creationId xmlns:a16="http://schemas.microsoft.com/office/drawing/2014/main" id="{D9BA154C-E7EC-9C6C-0F75-77DB676BAA84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9524074" y="5821577"/>
                  <a:ext cx="115920" cy="21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249" name="Ink 248">
                  <a:extLst>
                    <a:ext uri="{FF2B5EF4-FFF2-40B4-BE49-F238E27FC236}">
                      <a16:creationId xmlns:a16="http://schemas.microsoft.com/office/drawing/2014/main" id="{69BA3E48-140F-F523-9659-B06657A51844}"/>
                    </a:ext>
                  </a:extLst>
                </p14:cNvPr>
                <p14:cNvContentPartPr/>
                <p14:nvPr/>
              </p14:nvContentPartPr>
              <p14:xfrm>
                <a:off x="9651874" y="5840657"/>
                <a:ext cx="145800" cy="111600"/>
              </p14:xfrm>
            </p:contentPart>
          </mc:Choice>
          <mc:Fallback xmlns="">
            <p:pic>
              <p:nvPicPr>
                <p:cNvPr id="249" name="Ink 248">
                  <a:extLst>
                    <a:ext uri="{FF2B5EF4-FFF2-40B4-BE49-F238E27FC236}">
                      <a16:creationId xmlns:a16="http://schemas.microsoft.com/office/drawing/2014/main" id="{69BA3E48-140F-F523-9659-B06657A51844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9633874" y="5822657"/>
                  <a:ext cx="181440" cy="14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250" name="Ink 249">
                  <a:extLst>
                    <a:ext uri="{FF2B5EF4-FFF2-40B4-BE49-F238E27FC236}">
                      <a16:creationId xmlns:a16="http://schemas.microsoft.com/office/drawing/2014/main" id="{507CAB2C-642C-8734-6E16-9B95F72EB2CD}"/>
                    </a:ext>
                  </a:extLst>
                </p14:cNvPr>
                <p14:cNvContentPartPr/>
                <p14:nvPr/>
              </p14:nvContentPartPr>
              <p14:xfrm>
                <a:off x="9766354" y="5901137"/>
                <a:ext cx="12240" cy="142560"/>
              </p14:xfrm>
            </p:contentPart>
          </mc:Choice>
          <mc:Fallback xmlns="">
            <p:pic>
              <p:nvPicPr>
                <p:cNvPr id="250" name="Ink 249">
                  <a:extLst>
                    <a:ext uri="{FF2B5EF4-FFF2-40B4-BE49-F238E27FC236}">
                      <a16:creationId xmlns:a16="http://schemas.microsoft.com/office/drawing/2014/main" id="{507CAB2C-642C-8734-6E16-9B95F72EB2CD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9748354" y="5883497"/>
                  <a:ext cx="47880" cy="17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251" name="Ink 250">
                  <a:extLst>
                    <a:ext uri="{FF2B5EF4-FFF2-40B4-BE49-F238E27FC236}">
                      <a16:creationId xmlns:a16="http://schemas.microsoft.com/office/drawing/2014/main" id="{385689BB-5977-62E4-F744-5D54351C2A41}"/>
                    </a:ext>
                  </a:extLst>
                </p14:cNvPr>
                <p14:cNvContentPartPr/>
                <p14:nvPr/>
              </p14:nvContentPartPr>
              <p14:xfrm>
                <a:off x="9969034" y="5788457"/>
                <a:ext cx="122760" cy="33840"/>
              </p14:xfrm>
            </p:contentPart>
          </mc:Choice>
          <mc:Fallback xmlns="">
            <p:pic>
              <p:nvPicPr>
                <p:cNvPr id="251" name="Ink 250">
                  <a:extLst>
                    <a:ext uri="{FF2B5EF4-FFF2-40B4-BE49-F238E27FC236}">
                      <a16:creationId xmlns:a16="http://schemas.microsoft.com/office/drawing/2014/main" id="{385689BB-5977-62E4-F744-5D54351C2A41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9951034" y="5770457"/>
                  <a:ext cx="158400" cy="6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252" name="Ink 251">
                  <a:extLst>
                    <a:ext uri="{FF2B5EF4-FFF2-40B4-BE49-F238E27FC236}">
                      <a16:creationId xmlns:a16="http://schemas.microsoft.com/office/drawing/2014/main" id="{175058FB-256C-7DC8-5E2D-84B6F7405980}"/>
                    </a:ext>
                  </a:extLst>
                </p14:cNvPr>
                <p14:cNvContentPartPr/>
                <p14:nvPr/>
              </p14:nvContentPartPr>
              <p14:xfrm>
                <a:off x="9986674" y="5752817"/>
                <a:ext cx="64080" cy="238680"/>
              </p14:xfrm>
            </p:contentPart>
          </mc:Choice>
          <mc:Fallback xmlns="">
            <p:pic>
              <p:nvPicPr>
                <p:cNvPr id="252" name="Ink 251">
                  <a:extLst>
                    <a:ext uri="{FF2B5EF4-FFF2-40B4-BE49-F238E27FC236}">
                      <a16:creationId xmlns:a16="http://schemas.microsoft.com/office/drawing/2014/main" id="{175058FB-256C-7DC8-5E2D-84B6F7405980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9968674" y="5734817"/>
                  <a:ext cx="99720" cy="274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71" name="Group 270">
            <a:extLst>
              <a:ext uri="{FF2B5EF4-FFF2-40B4-BE49-F238E27FC236}">
                <a16:creationId xmlns:a16="http://schemas.microsoft.com/office/drawing/2014/main" id="{9F4B2E72-49BB-10D3-7033-F7352EEE8EFC}"/>
              </a:ext>
            </a:extLst>
          </p:cNvPr>
          <p:cNvGrpSpPr/>
          <p:nvPr/>
        </p:nvGrpSpPr>
        <p:grpSpPr>
          <a:xfrm>
            <a:off x="10354594" y="5420177"/>
            <a:ext cx="1878480" cy="1098000"/>
            <a:chOff x="10354594" y="5420177"/>
            <a:chExt cx="1878480" cy="1098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254" name="Ink 253">
                  <a:extLst>
                    <a:ext uri="{FF2B5EF4-FFF2-40B4-BE49-F238E27FC236}">
                      <a16:creationId xmlns:a16="http://schemas.microsoft.com/office/drawing/2014/main" id="{EE73BB37-2B25-BAC5-32DA-3D43166395A2}"/>
                    </a:ext>
                  </a:extLst>
                </p14:cNvPr>
                <p14:cNvContentPartPr/>
                <p14:nvPr/>
              </p14:nvContentPartPr>
              <p14:xfrm>
                <a:off x="10439194" y="5435297"/>
                <a:ext cx="152280" cy="272520"/>
              </p14:xfrm>
            </p:contentPart>
          </mc:Choice>
          <mc:Fallback xmlns="">
            <p:pic>
              <p:nvPicPr>
                <p:cNvPr id="254" name="Ink 253">
                  <a:extLst>
                    <a:ext uri="{FF2B5EF4-FFF2-40B4-BE49-F238E27FC236}">
                      <a16:creationId xmlns:a16="http://schemas.microsoft.com/office/drawing/2014/main" id="{EE73BB37-2B25-BAC5-32DA-3D43166395A2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10421194" y="5417657"/>
                  <a:ext cx="187920" cy="30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255" name="Ink 254">
                  <a:extLst>
                    <a:ext uri="{FF2B5EF4-FFF2-40B4-BE49-F238E27FC236}">
                      <a16:creationId xmlns:a16="http://schemas.microsoft.com/office/drawing/2014/main" id="{01106AD8-6317-F49A-EFFB-1C61A08ED81A}"/>
                    </a:ext>
                  </a:extLst>
                </p14:cNvPr>
                <p14:cNvContentPartPr/>
                <p14:nvPr/>
              </p14:nvContentPartPr>
              <p14:xfrm>
                <a:off x="10462594" y="5473097"/>
                <a:ext cx="173880" cy="23400"/>
              </p14:xfrm>
            </p:contentPart>
          </mc:Choice>
          <mc:Fallback xmlns="">
            <p:pic>
              <p:nvPicPr>
                <p:cNvPr id="255" name="Ink 254">
                  <a:extLst>
                    <a:ext uri="{FF2B5EF4-FFF2-40B4-BE49-F238E27FC236}">
                      <a16:creationId xmlns:a16="http://schemas.microsoft.com/office/drawing/2014/main" id="{01106AD8-6317-F49A-EFFB-1C61A08ED81A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10444594" y="5455457"/>
                  <a:ext cx="209520" cy="5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256" name="Ink 255">
                  <a:extLst>
                    <a:ext uri="{FF2B5EF4-FFF2-40B4-BE49-F238E27FC236}">
                      <a16:creationId xmlns:a16="http://schemas.microsoft.com/office/drawing/2014/main" id="{5B8EFB78-EEA6-21BF-488B-C55EA524997B}"/>
                    </a:ext>
                  </a:extLst>
                </p14:cNvPr>
                <p14:cNvContentPartPr/>
                <p14:nvPr/>
              </p14:nvContentPartPr>
              <p14:xfrm>
                <a:off x="10354594" y="5776217"/>
                <a:ext cx="558360" cy="15120"/>
              </p14:xfrm>
            </p:contentPart>
          </mc:Choice>
          <mc:Fallback xmlns="">
            <p:pic>
              <p:nvPicPr>
                <p:cNvPr id="256" name="Ink 255">
                  <a:extLst>
                    <a:ext uri="{FF2B5EF4-FFF2-40B4-BE49-F238E27FC236}">
                      <a16:creationId xmlns:a16="http://schemas.microsoft.com/office/drawing/2014/main" id="{5B8EFB78-EEA6-21BF-488B-C55EA524997B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10336954" y="5758217"/>
                  <a:ext cx="59400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257" name="Ink 256">
                  <a:extLst>
                    <a:ext uri="{FF2B5EF4-FFF2-40B4-BE49-F238E27FC236}">
                      <a16:creationId xmlns:a16="http://schemas.microsoft.com/office/drawing/2014/main" id="{B23CD117-6864-E516-7068-5559AFB6D0EA}"/>
                    </a:ext>
                  </a:extLst>
                </p14:cNvPr>
                <p14:cNvContentPartPr/>
                <p14:nvPr/>
              </p14:nvContentPartPr>
              <p14:xfrm>
                <a:off x="10555834" y="5839577"/>
                <a:ext cx="66600" cy="278640"/>
              </p14:xfrm>
            </p:contentPart>
          </mc:Choice>
          <mc:Fallback xmlns="">
            <p:pic>
              <p:nvPicPr>
                <p:cNvPr id="257" name="Ink 256">
                  <a:extLst>
                    <a:ext uri="{FF2B5EF4-FFF2-40B4-BE49-F238E27FC236}">
                      <a16:creationId xmlns:a16="http://schemas.microsoft.com/office/drawing/2014/main" id="{B23CD117-6864-E516-7068-5559AFB6D0EA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10538194" y="5821577"/>
                  <a:ext cx="102240" cy="31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258" name="Ink 257">
                  <a:extLst>
                    <a:ext uri="{FF2B5EF4-FFF2-40B4-BE49-F238E27FC236}">
                      <a16:creationId xmlns:a16="http://schemas.microsoft.com/office/drawing/2014/main" id="{B29D2679-ED96-FB35-9709-D9A35983486C}"/>
                    </a:ext>
                  </a:extLst>
                </p14:cNvPr>
                <p14:cNvContentPartPr/>
                <p14:nvPr/>
              </p14:nvContentPartPr>
              <p14:xfrm>
                <a:off x="10689034" y="5941457"/>
                <a:ext cx="239400" cy="93600"/>
              </p14:xfrm>
            </p:contentPart>
          </mc:Choice>
          <mc:Fallback xmlns="">
            <p:pic>
              <p:nvPicPr>
                <p:cNvPr id="258" name="Ink 257">
                  <a:extLst>
                    <a:ext uri="{FF2B5EF4-FFF2-40B4-BE49-F238E27FC236}">
                      <a16:creationId xmlns:a16="http://schemas.microsoft.com/office/drawing/2014/main" id="{B29D2679-ED96-FB35-9709-D9A35983486C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0671034" y="5923817"/>
                  <a:ext cx="27504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259" name="Ink 258">
                  <a:extLst>
                    <a:ext uri="{FF2B5EF4-FFF2-40B4-BE49-F238E27FC236}">
                      <a16:creationId xmlns:a16="http://schemas.microsoft.com/office/drawing/2014/main" id="{646C1985-D4BA-9C7B-7A62-08B6E65F7FEE}"/>
                    </a:ext>
                  </a:extLst>
                </p14:cNvPr>
                <p14:cNvContentPartPr/>
                <p14:nvPr/>
              </p14:nvContentPartPr>
              <p14:xfrm>
                <a:off x="10855714" y="5937497"/>
                <a:ext cx="28080" cy="246960"/>
              </p14:xfrm>
            </p:contentPart>
          </mc:Choice>
          <mc:Fallback xmlns="">
            <p:pic>
              <p:nvPicPr>
                <p:cNvPr id="259" name="Ink 258">
                  <a:extLst>
                    <a:ext uri="{FF2B5EF4-FFF2-40B4-BE49-F238E27FC236}">
                      <a16:creationId xmlns:a16="http://schemas.microsoft.com/office/drawing/2014/main" id="{646C1985-D4BA-9C7B-7A62-08B6E65F7FEE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10838074" y="5919857"/>
                  <a:ext cx="63720" cy="28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260" name="Ink 259">
                  <a:extLst>
                    <a:ext uri="{FF2B5EF4-FFF2-40B4-BE49-F238E27FC236}">
                      <a16:creationId xmlns:a16="http://schemas.microsoft.com/office/drawing/2014/main" id="{84C8E789-E622-7C6D-9DB8-B67A5495405F}"/>
                    </a:ext>
                  </a:extLst>
                </p14:cNvPr>
                <p14:cNvContentPartPr/>
                <p14:nvPr/>
              </p14:nvContentPartPr>
              <p14:xfrm>
                <a:off x="11066314" y="5619617"/>
                <a:ext cx="95400" cy="395640"/>
              </p14:xfrm>
            </p:contentPart>
          </mc:Choice>
          <mc:Fallback xmlns="">
            <p:pic>
              <p:nvPicPr>
                <p:cNvPr id="260" name="Ink 259">
                  <a:extLst>
                    <a:ext uri="{FF2B5EF4-FFF2-40B4-BE49-F238E27FC236}">
                      <a16:creationId xmlns:a16="http://schemas.microsoft.com/office/drawing/2014/main" id="{84C8E789-E622-7C6D-9DB8-B67A5495405F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1048314" y="5601977"/>
                  <a:ext cx="131040" cy="43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261" name="Ink 260">
                  <a:extLst>
                    <a:ext uri="{FF2B5EF4-FFF2-40B4-BE49-F238E27FC236}">
                      <a16:creationId xmlns:a16="http://schemas.microsoft.com/office/drawing/2014/main" id="{0B0CA1D2-427F-CA14-3F72-90E624B00B1E}"/>
                    </a:ext>
                  </a:extLst>
                </p14:cNvPr>
                <p14:cNvContentPartPr/>
                <p14:nvPr/>
              </p14:nvContentPartPr>
              <p14:xfrm>
                <a:off x="11164954" y="5889617"/>
                <a:ext cx="99000" cy="105120"/>
              </p14:xfrm>
            </p:contentPart>
          </mc:Choice>
          <mc:Fallback xmlns="">
            <p:pic>
              <p:nvPicPr>
                <p:cNvPr id="261" name="Ink 260">
                  <a:extLst>
                    <a:ext uri="{FF2B5EF4-FFF2-40B4-BE49-F238E27FC236}">
                      <a16:creationId xmlns:a16="http://schemas.microsoft.com/office/drawing/2014/main" id="{0B0CA1D2-427F-CA14-3F72-90E624B00B1E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1147314" y="5871977"/>
                  <a:ext cx="134640" cy="14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262" name="Ink 261">
                  <a:extLst>
                    <a:ext uri="{FF2B5EF4-FFF2-40B4-BE49-F238E27FC236}">
                      <a16:creationId xmlns:a16="http://schemas.microsoft.com/office/drawing/2014/main" id="{18F55D31-71A3-C053-35F7-5E1B749BF92C}"/>
                    </a:ext>
                  </a:extLst>
                </p14:cNvPr>
                <p14:cNvContentPartPr/>
                <p14:nvPr/>
              </p14:nvContentPartPr>
              <p14:xfrm>
                <a:off x="11249194" y="5839937"/>
                <a:ext cx="150840" cy="344880"/>
              </p14:xfrm>
            </p:contentPart>
          </mc:Choice>
          <mc:Fallback xmlns="">
            <p:pic>
              <p:nvPicPr>
                <p:cNvPr id="262" name="Ink 261">
                  <a:extLst>
                    <a:ext uri="{FF2B5EF4-FFF2-40B4-BE49-F238E27FC236}">
                      <a16:creationId xmlns:a16="http://schemas.microsoft.com/office/drawing/2014/main" id="{18F55D31-71A3-C053-35F7-5E1B749BF92C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1231194" y="5821937"/>
                  <a:ext cx="186480" cy="38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263" name="Ink 262">
                  <a:extLst>
                    <a:ext uri="{FF2B5EF4-FFF2-40B4-BE49-F238E27FC236}">
                      <a16:creationId xmlns:a16="http://schemas.microsoft.com/office/drawing/2014/main" id="{E7879D31-253A-BD61-DC18-9F59661299DB}"/>
                    </a:ext>
                  </a:extLst>
                </p14:cNvPr>
                <p14:cNvContentPartPr/>
                <p14:nvPr/>
              </p14:nvContentPartPr>
              <p14:xfrm>
                <a:off x="11418394" y="6167177"/>
                <a:ext cx="129600" cy="131760"/>
              </p14:xfrm>
            </p:contentPart>
          </mc:Choice>
          <mc:Fallback xmlns="">
            <p:pic>
              <p:nvPicPr>
                <p:cNvPr id="263" name="Ink 262">
                  <a:extLst>
                    <a:ext uri="{FF2B5EF4-FFF2-40B4-BE49-F238E27FC236}">
                      <a16:creationId xmlns:a16="http://schemas.microsoft.com/office/drawing/2014/main" id="{E7879D31-253A-BD61-DC18-9F59661299DB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1400754" y="6149537"/>
                  <a:ext cx="16524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264" name="Ink 263">
                  <a:extLst>
                    <a:ext uri="{FF2B5EF4-FFF2-40B4-BE49-F238E27FC236}">
                      <a16:creationId xmlns:a16="http://schemas.microsoft.com/office/drawing/2014/main" id="{4644CFBF-5FD3-9CA7-791A-BAE7E8D2A22C}"/>
                    </a:ext>
                  </a:extLst>
                </p14:cNvPr>
                <p14:cNvContentPartPr/>
                <p14:nvPr/>
              </p14:nvContentPartPr>
              <p14:xfrm>
                <a:off x="11643034" y="5420177"/>
                <a:ext cx="128520" cy="272520"/>
              </p14:xfrm>
            </p:contentPart>
          </mc:Choice>
          <mc:Fallback xmlns="">
            <p:pic>
              <p:nvPicPr>
                <p:cNvPr id="264" name="Ink 263">
                  <a:extLst>
                    <a:ext uri="{FF2B5EF4-FFF2-40B4-BE49-F238E27FC236}">
                      <a16:creationId xmlns:a16="http://schemas.microsoft.com/office/drawing/2014/main" id="{4644CFBF-5FD3-9CA7-791A-BAE7E8D2A22C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11625394" y="5402177"/>
                  <a:ext cx="164160" cy="30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265" name="Ink 264">
                  <a:extLst>
                    <a:ext uri="{FF2B5EF4-FFF2-40B4-BE49-F238E27FC236}">
                      <a16:creationId xmlns:a16="http://schemas.microsoft.com/office/drawing/2014/main" id="{8D7C6366-505B-73E7-C794-AD43645A976A}"/>
                    </a:ext>
                  </a:extLst>
                </p14:cNvPr>
                <p14:cNvContentPartPr/>
                <p14:nvPr/>
              </p14:nvContentPartPr>
              <p14:xfrm>
                <a:off x="11672194" y="5479937"/>
                <a:ext cx="212400" cy="3600"/>
              </p14:xfrm>
            </p:contentPart>
          </mc:Choice>
          <mc:Fallback xmlns="">
            <p:pic>
              <p:nvPicPr>
                <p:cNvPr id="265" name="Ink 264">
                  <a:extLst>
                    <a:ext uri="{FF2B5EF4-FFF2-40B4-BE49-F238E27FC236}">
                      <a16:creationId xmlns:a16="http://schemas.microsoft.com/office/drawing/2014/main" id="{8D7C6366-505B-73E7-C794-AD43645A976A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1654194" y="5462297"/>
                  <a:ext cx="24804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266" name="Ink 265">
                  <a:extLst>
                    <a:ext uri="{FF2B5EF4-FFF2-40B4-BE49-F238E27FC236}">
                      <a16:creationId xmlns:a16="http://schemas.microsoft.com/office/drawing/2014/main" id="{B2C432B7-4259-001E-28A7-A1A322E67AF8}"/>
                    </a:ext>
                  </a:extLst>
                </p14:cNvPr>
                <p14:cNvContentPartPr/>
                <p14:nvPr/>
              </p14:nvContentPartPr>
              <p14:xfrm>
                <a:off x="11482474" y="5810777"/>
                <a:ext cx="302040" cy="34560"/>
              </p14:xfrm>
            </p:contentPart>
          </mc:Choice>
          <mc:Fallback xmlns="">
            <p:pic>
              <p:nvPicPr>
                <p:cNvPr id="266" name="Ink 265">
                  <a:extLst>
                    <a:ext uri="{FF2B5EF4-FFF2-40B4-BE49-F238E27FC236}">
                      <a16:creationId xmlns:a16="http://schemas.microsoft.com/office/drawing/2014/main" id="{B2C432B7-4259-001E-28A7-A1A322E67AF8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11464834" y="5793137"/>
                  <a:ext cx="337680" cy="7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267" name="Ink 266">
                  <a:extLst>
                    <a:ext uri="{FF2B5EF4-FFF2-40B4-BE49-F238E27FC236}">
                      <a16:creationId xmlns:a16="http://schemas.microsoft.com/office/drawing/2014/main" id="{9EFAC3E5-EBC7-8F79-AB42-32CB069761BC}"/>
                    </a:ext>
                  </a:extLst>
                </p14:cNvPr>
                <p14:cNvContentPartPr/>
                <p14:nvPr/>
              </p14:nvContentPartPr>
              <p14:xfrm>
                <a:off x="11580754" y="5880617"/>
                <a:ext cx="26640" cy="154440"/>
              </p14:xfrm>
            </p:contentPart>
          </mc:Choice>
          <mc:Fallback xmlns="">
            <p:pic>
              <p:nvPicPr>
                <p:cNvPr id="267" name="Ink 266">
                  <a:extLst>
                    <a:ext uri="{FF2B5EF4-FFF2-40B4-BE49-F238E27FC236}">
                      <a16:creationId xmlns:a16="http://schemas.microsoft.com/office/drawing/2014/main" id="{9EFAC3E5-EBC7-8F79-AB42-32CB069761BC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11563114" y="5862617"/>
                  <a:ext cx="6228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268" name="Ink 267">
                  <a:extLst>
                    <a:ext uri="{FF2B5EF4-FFF2-40B4-BE49-F238E27FC236}">
                      <a16:creationId xmlns:a16="http://schemas.microsoft.com/office/drawing/2014/main" id="{5C8BE771-55D3-2172-5290-0F5A77E4BE09}"/>
                    </a:ext>
                  </a:extLst>
                </p14:cNvPr>
                <p14:cNvContentPartPr/>
                <p14:nvPr/>
              </p14:nvContentPartPr>
              <p14:xfrm>
                <a:off x="11695234" y="5908697"/>
                <a:ext cx="131760" cy="85680"/>
              </p14:xfrm>
            </p:contentPart>
          </mc:Choice>
          <mc:Fallback xmlns="">
            <p:pic>
              <p:nvPicPr>
                <p:cNvPr id="268" name="Ink 267">
                  <a:extLst>
                    <a:ext uri="{FF2B5EF4-FFF2-40B4-BE49-F238E27FC236}">
                      <a16:creationId xmlns:a16="http://schemas.microsoft.com/office/drawing/2014/main" id="{5C8BE771-55D3-2172-5290-0F5A77E4BE09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11677594" y="5891057"/>
                  <a:ext cx="167400" cy="12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269" name="Ink 268">
                  <a:extLst>
                    <a:ext uri="{FF2B5EF4-FFF2-40B4-BE49-F238E27FC236}">
                      <a16:creationId xmlns:a16="http://schemas.microsoft.com/office/drawing/2014/main" id="{0D852261-1FCB-80E8-AD0B-5D8AC14D4FCC}"/>
                    </a:ext>
                  </a:extLst>
                </p14:cNvPr>
                <p14:cNvContentPartPr/>
                <p14:nvPr/>
              </p14:nvContentPartPr>
              <p14:xfrm>
                <a:off x="11755714" y="5919137"/>
                <a:ext cx="19800" cy="178200"/>
              </p14:xfrm>
            </p:contentPart>
          </mc:Choice>
          <mc:Fallback xmlns="">
            <p:pic>
              <p:nvPicPr>
                <p:cNvPr id="269" name="Ink 268">
                  <a:extLst>
                    <a:ext uri="{FF2B5EF4-FFF2-40B4-BE49-F238E27FC236}">
                      <a16:creationId xmlns:a16="http://schemas.microsoft.com/office/drawing/2014/main" id="{0D852261-1FCB-80E8-AD0B-5D8AC14D4FCC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11738074" y="5901497"/>
                  <a:ext cx="55440" cy="2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270" name="Ink 269">
                  <a:extLst>
                    <a:ext uri="{FF2B5EF4-FFF2-40B4-BE49-F238E27FC236}">
                      <a16:creationId xmlns:a16="http://schemas.microsoft.com/office/drawing/2014/main" id="{3B226467-1F23-03A8-317E-0B4393A2DAF0}"/>
                    </a:ext>
                  </a:extLst>
                </p14:cNvPr>
                <p14:cNvContentPartPr/>
                <p14:nvPr/>
              </p14:nvContentPartPr>
              <p14:xfrm>
                <a:off x="11986114" y="5446097"/>
                <a:ext cx="246960" cy="1072080"/>
              </p14:xfrm>
            </p:contentPart>
          </mc:Choice>
          <mc:Fallback xmlns="">
            <p:pic>
              <p:nvPicPr>
                <p:cNvPr id="270" name="Ink 269">
                  <a:extLst>
                    <a:ext uri="{FF2B5EF4-FFF2-40B4-BE49-F238E27FC236}">
                      <a16:creationId xmlns:a16="http://schemas.microsoft.com/office/drawing/2014/main" id="{3B226467-1F23-03A8-317E-0B4393A2DAF0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11968114" y="5428457"/>
                  <a:ext cx="282600" cy="11077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6539391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C0AEA1-41F2-FC49-B30F-5574BC5B62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Gai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09CCD32-545E-D840-AD56-AAEF95A1AA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192" y="1784191"/>
            <a:ext cx="7415760" cy="853936"/>
          </a:xfrm>
          <a:prstGeom prst="rect">
            <a:avLst/>
          </a:prstGeom>
        </p:spPr>
      </p:pic>
      <p:pic>
        <p:nvPicPr>
          <p:cNvPr id="7" name="Picture 6" descr="Table&#10;&#10;Description automatically generated">
            <a:extLst>
              <a:ext uri="{FF2B5EF4-FFF2-40B4-BE49-F238E27FC236}">
                <a16:creationId xmlns:a16="http://schemas.microsoft.com/office/drawing/2014/main" id="{C712A73E-C14A-DE46-A230-444453C76B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278" y="2344189"/>
            <a:ext cx="6361162" cy="4513811"/>
          </a:xfrm>
          <a:prstGeom prst="rect">
            <a:avLst/>
          </a:prstGeom>
        </p:spPr>
      </p:pic>
      <p:sp>
        <p:nvSpPr>
          <p:cNvPr id="28" name="TextBox 27">
            <a:extLst>
              <a:ext uri="{FF2B5EF4-FFF2-40B4-BE49-F238E27FC236}">
                <a16:creationId xmlns:a16="http://schemas.microsoft.com/office/drawing/2014/main" id="{DE1D72C7-AB6E-5F44-8638-7A29F5D6937D}"/>
              </a:ext>
            </a:extLst>
          </p:cNvPr>
          <p:cNvSpPr txBox="1"/>
          <p:nvPr/>
        </p:nvSpPr>
        <p:spPr>
          <a:xfrm>
            <a:off x="6973952" y="2416384"/>
            <a:ext cx="5070162" cy="9600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oal: (1). Calculate the entropy for the dataset</a:t>
            </a:r>
          </a:p>
          <a:p>
            <a:pPr marL="285750" indent="-285750">
              <a:buFontTx/>
              <a:buChar char="-"/>
            </a:pPr>
            <a:r>
              <a:rPr lang="en-US" dirty="0"/>
              <a:t>How many labels do you have ( more than two)</a:t>
            </a:r>
          </a:p>
          <a:p>
            <a:pPr marL="285750" indent="-285750">
              <a:buFontTx/>
              <a:buChar char="-"/>
            </a:pP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28" name="Ink 227">
                <a:extLst>
                  <a:ext uri="{FF2B5EF4-FFF2-40B4-BE49-F238E27FC236}">
                    <a16:creationId xmlns:a16="http://schemas.microsoft.com/office/drawing/2014/main" id="{C21A308E-D508-2E46-BE2E-7E158AA9B747}"/>
                  </a:ext>
                </a:extLst>
              </p14:cNvPr>
              <p14:cNvContentPartPr/>
              <p14:nvPr/>
            </p14:nvContentPartPr>
            <p14:xfrm>
              <a:off x="8518780" y="7139740"/>
              <a:ext cx="9360" cy="28080"/>
            </p14:xfrm>
          </p:contentPart>
        </mc:Choice>
        <mc:Fallback xmlns="">
          <p:pic>
            <p:nvPicPr>
              <p:cNvPr id="228" name="Ink 227">
                <a:extLst>
                  <a:ext uri="{FF2B5EF4-FFF2-40B4-BE49-F238E27FC236}">
                    <a16:creationId xmlns:a16="http://schemas.microsoft.com/office/drawing/2014/main" id="{C21A308E-D508-2E46-BE2E-7E158AA9B747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509780" y="7130740"/>
                <a:ext cx="27000" cy="45720"/>
              </a:xfrm>
              <a:prstGeom prst="rect">
                <a:avLst/>
              </a:prstGeom>
            </p:spPr>
          </p:pic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A4B549F0-C7F4-ACDA-C8B3-9609ED435F0D}"/>
              </a:ext>
            </a:extLst>
          </p:cNvPr>
          <p:cNvGrpSpPr/>
          <p:nvPr/>
        </p:nvGrpSpPr>
        <p:grpSpPr>
          <a:xfrm>
            <a:off x="7044034" y="3238217"/>
            <a:ext cx="435600" cy="457560"/>
            <a:chOff x="7044034" y="3238217"/>
            <a:chExt cx="435600" cy="457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AB5A95C9-092F-E401-0258-0B66E0EDAF1E}"/>
                    </a:ext>
                  </a:extLst>
                </p14:cNvPr>
                <p14:cNvContentPartPr/>
                <p14:nvPr/>
              </p14:nvContentPartPr>
              <p14:xfrm>
                <a:off x="7098754" y="3238217"/>
                <a:ext cx="145080" cy="720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AB5A95C9-092F-E401-0258-0B66E0EDAF1E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7090114" y="3229577"/>
                  <a:ext cx="16272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34C4537E-8C37-AAD3-6DB8-296B089EC171}"/>
                    </a:ext>
                  </a:extLst>
                </p14:cNvPr>
                <p14:cNvContentPartPr/>
                <p14:nvPr/>
              </p14:nvContentPartPr>
              <p14:xfrm>
                <a:off x="7044034" y="3241817"/>
                <a:ext cx="156240" cy="44604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34C4537E-8C37-AAD3-6DB8-296B089EC171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035034" y="3233177"/>
                  <a:ext cx="173880" cy="46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AE58857A-6904-B847-2FE5-2C96219C2502}"/>
                    </a:ext>
                  </a:extLst>
                </p14:cNvPr>
                <p14:cNvContentPartPr/>
                <p14:nvPr/>
              </p14:nvContentPartPr>
              <p14:xfrm>
                <a:off x="7102714" y="3471497"/>
                <a:ext cx="145800" cy="612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AE58857A-6904-B847-2FE5-2C96219C2502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094074" y="3462857"/>
                  <a:ext cx="16344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DB4363D4-DDA4-4EFA-B716-D7582D6FEB7D}"/>
                    </a:ext>
                  </a:extLst>
                </p14:cNvPr>
                <p14:cNvContentPartPr/>
                <p14:nvPr/>
              </p14:nvContentPartPr>
              <p14:xfrm>
                <a:off x="7404394" y="3356297"/>
                <a:ext cx="75240" cy="33948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DB4363D4-DDA4-4EFA-B716-D7582D6FEB7D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395394" y="3347657"/>
                  <a:ext cx="92880" cy="357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3958622B-B808-B1EF-7612-49238C9C655C}"/>
              </a:ext>
            </a:extLst>
          </p:cNvPr>
          <p:cNvGrpSpPr/>
          <p:nvPr/>
        </p:nvGrpSpPr>
        <p:grpSpPr>
          <a:xfrm>
            <a:off x="7679434" y="3253337"/>
            <a:ext cx="622440" cy="507240"/>
            <a:chOff x="7679434" y="3253337"/>
            <a:chExt cx="622440" cy="507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57D3738B-2EDD-2876-99DC-849EEB9D88BC}"/>
                    </a:ext>
                  </a:extLst>
                </p14:cNvPr>
                <p14:cNvContentPartPr/>
                <p14:nvPr/>
              </p14:nvContentPartPr>
              <p14:xfrm>
                <a:off x="7679434" y="3318857"/>
                <a:ext cx="387720" cy="3146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57D3738B-2EDD-2876-99DC-849EEB9D88BC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670794" y="3310217"/>
                  <a:ext cx="405360" cy="33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DDDC136D-1CDA-5FCE-E841-04F851ABBE8B}"/>
                    </a:ext>
                  </a:extLst>
                </p14:cNvPr>
                <p14:cNvContentPartPr/>
                <p14:nvPr/>
              </p14:nvContentPartPr>
              <p14:xfrm>
                <a:off x="8169394" y="3253337"/>
                <a:ext cx="132480" cy="5072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DDDC136D-1CDA-5FCE-E841-04F851ABBE8B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160754" y="3244337"/>
                  <a:ext cx="150120" cy="524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47" name="Group 246">
            <a:extLst>
              <a:ext uri="{FF2B5EF4-FFF2-40B4-BE49-F238E27FC236}">
                <a16:creationId xmlns:a16="http://schemas.microsoft.com/office/drawing/2014/main" id="{949BCD1B-64C7-B14B-73FE-E8589D0E0B42}"/>
              </a:ext>
            </a:extLst>
          </p:cNvPr>
          <p:cNvGrpSpPr/>
          <p:nvPr/>
        </p:nvGrpSpPr>
        <p:grpSpPr>
          <a:xfrm>
            <a:off x="8405194" y="3225617"/>
            <a:ext cx="3196440" cy="738000"/>
            <a:chOff x="8405194" y="3225617"/>
            <a:chExt cx="3196440" cy="738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EFDFCA5E-847D-1F8C-44A6-6A28B113AC45}"/>
                    </a:ext>
                  </a:extLst>
                </p14:cNvPr>
                <p14:cNvContentPartPr/>
                <p14:nvPr/>
              </p14:nvContentPartPr>
              <p14:xfrm>
                <a:off x="8406274" y="3462857"/>
                <a:ext cx="102960" cy="1512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EFDFCA5E-847D-1F8C-44A6-6A28B113AC45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397274" y="3454217"/>
                  <a:ext cx="12060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A5DA4AB5-D618-41B9-7743-45A0DB5EDE4C}"/>
                    </a:ext>
                  </a:extLst>
                </p14:cNvPr>
                <p14:cNvContentPartPr/>
                <p14:nvPr/>
              </p14:nvContentPartPr>
              <p14:xfrm>
                <a:off x="8405194" y="3595337"/>
                <a:ext cx="100440" cy="432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A5DA4AB5-D618-41B9-7743-45A0DB5EDE4C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396194" y="3586337"/>
                  <a:ext cx="11808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8501E708-1FA2-DECC-7E12-CB93F97255B6}"/>
                    </a:ext>
                  </a:extLst>
                </p14:cNvPr>
                <p14:cNvContentPartPr/>
                <p14:nvPr/>
              </p14:nvContentPartPr>
              <p14:xfrm>
                <a:off x="8561074" y="3515777"/>
                <a:ext cx="111960" cy="1872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8501E708-1FA2-DECC-7E12-CB93F97255B6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8552074" y="3507137"/>
                  <a:ext cx="12960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1F1607C2-2371-0E85-8BEA-339E2996C3B9}"/>
                    </a:ext>
                  </a:extLst>
                </p14:cNvPr>
                <p14:cNvContentPartPr/>
                <p14:nvPr/>
              </p14:nvContentPartPr>
              <p14:xfrm>
                <a:off x="8759074" y="3241817"/>
                <a:ext cx="55080" cy="504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1F1607C2-2371-0E85-8BEA-339E2996C3B9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8750434" y="3232817"/>
                  <a:ext cx="7272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1F9109E4-D1F6-0C72-4BDA-2FB258AFD7ED}"/>
                    </a:ext>
                  </a:extLst>
                </p14:cNvPr>
                <p14:cNvContentPartPr/>
                <p14:nvPr/>
              </p14:nvContentPartPr>
              <p14:xfrm>
                <a:off x="8742874" y="3247217"/>
                <a:ext cx="73080" cy="63792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1F9109E4-D1F6-0C72-4BDA-2FB258AFD7ED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8733874" y="3238577"/>
                  <a:ext cx="90720" cy="65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E1EE7C4A-C45B-C358-71FE-E8F20AAA54F2}"/>
                    </a:ext>
                  </a:extLst>
                </p14:cNvPr>
                <p14:cNvContentPartPr/>
                <p14:nvPr/>
              </p14:nvContentPartPr>
              <p14:xfrm>
                <a:off x="8964634" y="3264857"/>
                <a:ext cx="51840" cy="44748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E1EE7C4A-C45B-C358-71FE-E8F20AAA54F2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8955634" y="3255857"/>
                  <a:ext cx="69480" cy="46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3ACC8945-9981-3A82-D1B8-8700F44512EF}"/>
                    </a:ext>
                  </a:extLst>
                </p14:cNvPr>
                <p14:cNvContentPartPr/>
                <p14:nvPr/>
              </p14:nvContentPartPr>
              <p14:xfrm>
                <a:off x="8980114" y="3385457"/>
                <a:ext cx="39600" cy="57708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3ACC8945-9981-3A82-D1B8-8700F44512EF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8971114" y="3376457"/>
                  <a:ext cx="57240" cy="59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BBB5F773-940F-0855-32C9-1C2776C4EFB6}"/>
                    </a:ext>
                  </a:extLst>
                </p14:cNvPr>
                <p14:cNvContentPartPr/>
                <p14:nvPr/>
              </p14:nvContentPartPr>
              <p14:xfrm>
                <a:off x="8971474" y="3304817"/>
                <a:ext cx="154440" cy="18072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BBB5F773-940F-0855-32C9-1C2776C4EFB6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8962474" y="3295817"/>
                  <a:ext cx="172080" cy="19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A180C314-C23B-AFBE-E135-7AF4607E8EC8}"/>
                    </a:ext>
                  </a:extLst>
                </p14:cNvPr>
                <p14:cNvContentPartPr/>
                <p14:nvPr/>
              </p14:nvContentPartPr>
              <p14:xfrm>
                <a:off x="9110434" y="3673097"/>
                <a:ext cx="91080" cy="15624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A180C314-C23B-AFBE-E135-7AF4607E8EC8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9101794" y="3664097"/>
                  <a:ext cx="10872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E83AC7F9-DA9E-C526-46D9-26C8EC26C369}"/>
                    </a:ext>
                  </a:extLst>
                </p14:cNvPr>
                <p14:cNvContentPartPr/>
                <p14:nvPr/>
              </p14:nvContentPartPr>
              <p14:xfrm>
                <a:off x="9295474" y="3225617"/>
                <a:ext cx="48240" cy="44568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E83AC7F9-DA9E-C526-46D9-26C8EC26C369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9286834" y="3216977"/>
                  <a:ext cx="65880" cy="46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2864AA1F-763E-55DE-E174-D02D56FFACEF}"/>
                    </a:ext>
                  </a:extLst>
                </p14:cNvPr>
                <p14:cNvContentPartPr/>
                <p14:nvPr/>
              </p14:nvContentPartPr>
              <p14:xfrm>
                <a:off x="9407794" y="3510377"/>
                <a:ext cx="122760" cy="17244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2864AA1F-763E-55DE-E174-D02D56FFACEF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9399154" y="3501377"/>
                  <a:ext cx="14040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9841841F-2540-DEA9-66D4-ADB1E006F249}"/>
                    </a:ext>
                  </a:extLst>
                </p14:cNvPr>
                <p14:cNvContentPartPr/>
                <p14:nvPr/>
              </p14:nvContentPartPr>
              <p14:xfrm>
                <a:off x="9511474" y="3463577"/>
                <a:ext cx="108360" cy="4881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9841841F-2540-DEA9-66D4-ADB1E006F249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9502474" y="3454577"/>
                  <a:ext cx="126000" cy="50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AC94B20F-E3C2-A40D-6392-4DD9E793D869}"/>
                    </a:ext>
                  </a:extLst>
                </p14:cNvPr>
                <p14:cNvContentPartPr/>
                <p14:nvPr/>
              </p14:nvContentPartPr>
              <p14:xfrm>
                <a:off x="9627394" y="3855617"/>
                <a:ext cx="165600" cy="10800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AC94B20F-E3C2-A40D-6392-4DD9E793D869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9618394" y="3846617"/>
                  <a:ext cx="18324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8E0E8FB9-FAE2-005C-E61A-918843C6C207}"/>
                    </a:ext>
                  </a:extLst>
                </p14:cNvPr>
                <p14:cNvContentPartPr/>
                <p14:nvPr/>
              </p14:nvContentPartPr>
              <p14:xfrm>
                <a:off x="9742954" y="3299057"/>
                <a:ext cx="16200" cy="32544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8E0E8FB9-FAE2-005C-E61A-918843C6C207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9734314" y="3290057"/>
                  <a:ext cx="33840" cy="34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608177C4-E032-7281-CDD1-A18F939B3930}"/>
                    </a:ext>
                  </a:extLst>
                </p14:cNvPr>
                <p14:cNvContentPartPr/>
                <p14:nvPr/>
              </p14:nvContentPartPr>
              <p14:xfrm>
                <a:off x="9728194" y="3263417"/>
                <a:ext cx="171000" cy="14580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608177C4-E032-7281-CDD1-A18F939B3930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9719194" y="3254417"/>
                  <a:ext cx="188640" cy="16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1D8581ED-89AB-7FC0-0A5B-1A471F28A344}"/>
                    </a:ext>
                  </a:extLst>
                </p14:cNvPr>
                <p14:cNvContentPartPr/>
                <p14:nvPr/>
              </p14:nvContentPartPr>
              <p14:xfrm>
                <a:off x="9851314" y="3483377"/>
                <a:ext cx="85680" cy="18360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1D8581ED-89AB-7FC0-0A5B-1A471F28A344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9842674" y="3474377"/>
                  <a:ext cx="103320" cy="20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21CAE9C1-431A-7090-3FF4-255E6E96D704}"/>
                    </a:ext>
                  </a:extLst>
                </p14:cNvPr>
                <p14:cNvContentPartPr/>
                <p14:nvPr/>
              </p14:nvContentPartPr>
              <p14:xfrm>
                <a:off x="10088914" y="3494537"/>
                <a:ext cx="215280" cy="11880"/>
              </p14:xfrm>
            </p:contentPart>
          </mc:Choice>
          <mc:Fallback xmlns=""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21CAE9C1-431A-7090-3FF4-255E6E96D704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10079914" y="3485897"/>
                  <a:ext cx="23292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DAAFF39D-0DB9-39B3-8A4A-024474D11594}"/>
                    </a:ext>
                  </a:extLst>
                </p14:cNvPr>
                <p14:cNvContentPartPr/>
                <p14:nvPr/>
              </p14:nvContentPartPr>
              <p14:xfrm>
                <a:off x="10178194" y="3390137"/>
                <a:ext cx="47160" cy="275040"/>
              </p14:xfrm>
            </p:contentPart>
          </mc:Choice>
          <mc:Fallback xmlns=""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DAAFF39D-0DB9-39B3-8A4A-024474D11594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10169194" y="3381137"/>
                  <a:ext cx="64800" cy="29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id="{7A67D7A2-FEBA-0AF3-4CD6-728BBF229450}"/>
                    </a:ext>
                  </a:extLst>
                </p14:cNvPr>
                <p14:cNvContentPartPr/>
                <p14:nvPr/>
              </p14:nvContentPartPr>
              <p14:xfrm>
                <a:off x="10384834" y="3364217"/>
                <a:ext cx="85680" cy="536400"/>
              </p14:xfrm>
            </p:contentPart>
          </mc:Choice>
          <mc:Fallback xmlns=""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id="{7A67D7A2-FEBA-0AF3-4CD6-728BBF229450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0375834" y="3355217"/>
                  <a:ext cx="103320" cy="55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4F80D1AC-6014-7C10-83A9-75D3D3AC0E9A}"/>
                    </a:ext>
                  </a:extLst>
                </p14:cNvPr>
                <p14:cNvContentPartPr/>
                <p14:nvPr/>
              </p14:nvContentPartPr>
              <p14:xfrm>
                <a:off x="10405714" y="3333977"/>
                <a:ext cx="211680" cy="181080"/>
              </p14:xfrm>
            </p:contentPart>
          </mc:Choice>
          <mc:Fallback xmlns=""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4F80D1AC-6014-7C10-83A9-75D3D3AC0E9A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0396714" y="3325337"/>
                  <a:ext cx="229320" cy="19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183" name="Ink 182">
                  <a:extLst>
                    <a:ext uri="{FF2B5EF4-FFF2-40B4-BE49-F238E27FC236}">
                      <a16:creationId xmlns:a16="http://schemas.microsoft.com/office/drawing/2014/main" id="{59487E3E-D169-0B8C-4161-D7611F3D78D7}"/>
                    </a:ext>
                  </a:extLst>
                </p14:cNvPr>
                <p14:cNvContentPartPr/>
                <p14:nvPr/>
              </p14:nvContentPartPr>
              <p14:xfrm>
                <a:off x="10619554" y="3798017"/>
                <a:ext cx="230400" cy="143640"/>
              </p14:xfrm>
            </p:contentPart>
          </mc:Choice>
          <mc:Fallback xmlns="">
            <p:pic>
              <p:nvPicPr>
                <p:cNvPr id="183" name="Ink 182">
                  <a:extLst>
                    <a:ext uri="{FF2B5EF4-FFF2-40B4-BE49-F238E27FC236}">
                      <a16:creationId xmlns:a16="http://schemas.microsoft.com/office/drawing/2014/main" id="{59487E3E-D169-0B8C-4161-D7611F3D78D7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10610554" y="3789017"/>
                  <a:ext cx="24804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206" name="Ink 205">
                  <a:extLst>
                    <a:ext uri="{FF2B5EF4-FFF2-40B4-BE49-F238E27FC236}">
                      <a16:creationId xmlns:a16="http://schemas.microsoft.com/office/drawing/2014/main" id="{32BE0109-2FBB-C6CD-B5E4-F87717A99AF3}"/>
                    </a:ext>
                  </a:extLst>
                </p14:cNvPr>
                <p14:cNvContentPartPr/>
                <p14:nvPr/>
              </p14:nvContentPartPr>
              <p14:xfrm>
                <a:off x="10887394" y="3364577"/>
                <a:ext cx="37800" cy="327240"/>
              </p14:xfrm>
            </p:contentPart>
          </mc:Choice>
          <mc:Fallback xmlns="">
            <p:pic>
              <p:nvPicPr>
                <p:cNvPr id="206" name="Ink 205">
                  <a:extLst>
                    <a:ext uri="{FF2B5EF4-FFF2-40B4-BE49-F238E27FC236}">
                      <a16:creationId xmlns:a16="http://schemas.microsoft.com/office/drawing/2014/main" id="{32BE0109-2FBB-C6CD-B5E4-F87717A99AF3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10878394" y="3355937"/>
                  <a:ext cx="55440" cy="34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213" name="Ink 212">
                  <a:extLst>
                    <a:ext uri="{FF2B5EF4-FFF2-40B4-BE49-F238E27FC236}">
                      <a16:creationId xmlns:a16="http://schemas.microsoft.com/office/drawing/2014/main" id="{22E9BA6D-269C-9AF0-2C7E-DDE6C0F22067}"/>
                    </a:ext>
                  </a:extLst>
                </p14:cNvPr>
                <p14:cNvContentPartPr/>
                <p14:nvPr/>
              </p14:nvContentPartPr>
              <p14:xfrm>
                <a:off x="10941034" y="3565457"/>
                <a:ext cx="138600" cy="93960"/>
              </p14:xfrm>
            </p:contentPart>
          </mc:Choice>
          <mc:Fallback xmlns="">
            <p:pic>
              <p:nvPicPr>
                <p:cNvPr id="213" name="Ink 212">
                  <a:extLst>
                    <a:ext uri="{FF2B5EF4-FFF2-40B4-BE49-F238E27FC236}">
                      <a16:creationId xmlns:a16="http://schemas.microsoft.com/office/drawing/2014/main" id="{22E9BA6D-269C-9AF0-2C7E-DDE6C0F22067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10932394" y="3556817"/>
                  <a:ext cx="156240" cy="11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242" name="Ink 241">
                  <a:extLst>
                    <a:ext uri="{FF2B5EF4-FFF2-40B4-BE49-F238E27FC236}">
                      <a16:creationId xmlns:a16="http://schemas.microsoft.com/office/drawing/2014/main" id="{103DD5DC-3CBF-1CAE-CABE-CD98574B54A9}"/>
                    </a:ext>
                  </a:extLst>
                </p14:cNvPr>
                <p14:cNvContentPartPr/>
                <p14:nvPr/>
              </p14:nvContentPartPr>
              <p14:xfrm>
                <a:off x="11071714" y="3525857"/>
                <a:ext cx="94680" cy="342720"/>
              </p14:xfrm>
            </p:contentPart>
          </mc:Choice>
          <mc:Fallback xmlns="">
            <p:pic>
              <p:nvPicPr>
                <p:cNvPr id="242" name="Ink 241">
                  <a:extLst>
                    <a:ext uri="{FF2B5EF4-FFF2-40B4-BE49-F238E27FC236}">
                      <a16:creationId xmlns:a16="http://schemas.microsoft.com/office/drawing/2014/main" id="{103DD5DC-3CBF-1CAE-CABE-CD98574B54A9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11062714" y="3517217"/>
                  <a:ext cx="112320" cy="36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243" name="Ink 242">
                  <a:extLst>
                    <a:ext uri="{FF2B5EF4-FFF2-40B4-BE49-F238E27FC236}">
                      <a16:creationId xmlns:a16="http://schemas.microsoft.com/office/drawing/2014/main" id="{CD4659A8-7312-F67E-EFF4-95D210C5F35B}"/>
                    </a:ext>
                  </a:extLst>
                </p14:cNvPr>
                <p14:cNvContentPartPr/>
                <p14:nvPr/>
              </p14:nvContentPartPr>
              <p14:xfrm>
                <a:off x="11211394" y="3801977"/>
                <a:ext cx="140760" cy="127800"/>
              </p14:xfrm>
            </p:contentPart>
          </mc:Choice>
          <mc:Fallback xmlns="">
            <p:pic>
              <p:nvPicPr>
                <p:cNvPr id="243" name="Ink 242">
                  <a:extLst>
                    <a:ext uri="{FF2B5EF4-FFF2-40B4-BE49-F238E27FC236}">
                      <a16:creationId xmlns:a16="http://schemas.microsoft.com/office/drawing/2014/main" id="{CD4659A8-7312-F67E-EFF4-95D210C5F35B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11202394" y="3792977"/>
                  <a:ext cx="15840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244" name="Ink 243">
                  <a:extLst>
                    <a:ext uri="{FF2B5EF4-FFF2-40B4-BE49-F238E27FC236}">
                      <a16:creationId xmlns:a16="http://schemas.microsoft.com/office/drawing/2014/main" id="{B6FD9D06-74C3-20D0-7DB3-60F2E050EE97}"/>
                    </a:ext>
                  </a:extLst>
                </p14:cNvPr>
                <p14:cNvContentPartPr/>
                <p14:nvPr/>
              </p14:nvContentPartPr>
              <p14:xfrm>
                <a:off x="11275114" y="3269537"/>
                <a:ext cx="66960" cy="446040"/>
              </p14:xfrm>
            </p:contentPart>
          </mc:Choice>
          <mc:Fallback xmlns="">
            <p:pic>
              <p:nvPicPr>
                <p:cNvPr id="244" name="Ink 243">
                  <a:extLst>
                    <a:ext uri="{FF2B5EF4-FFF2-40B4-BE49-F238E27FC236}">
                      <a16:creationId xmlns:a16="http://schemas.microsoft.com/office/drawing/2014/main" id="{B6FD9D06-74C3-20D0-7DB3-60F2E050EE97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11266114" y="3260537"/>
                  <a:ext cx="84600" cy="46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245" name="Ink 244">
                  <a:extLst>
                    <a:ext uri="{FF2B5EF4-FFF2-40B4-BE49-F238E27FC236}">
                      <a16:creationId xmlns:a16="http://schemas.microsoft.com/office/drawing/2014/main" id="{EA40DBCF-909D-0085-BDD4-E74EED477ACB}"/>
                    </a:ext>
                  </a:extLst>
                </p14:cNvPr>
                <p14:cNvContentPartPr/>
                <p14:nvPr/>
              </p14:nvContentPartPr>
              <p14:xfrm>
                <a:off x="11287354" y="3333257"/>
                <a:ext cx="131400" cy="130680"/>
              </p14:xfrm>
            </p:contentPart>
          </mc:Choice>
          <mc:Fallback xmlns="">
            <p:pic>
              <p:nvPicPr>
                <p:cNvPr id="245" name="Ink 244">
                  <a:extLst>
                    <a:ext uri="{FF2B5EF4-FFF2-40B4-BE49-F238E27FC236}">
                      <a16:creationId xmlns:a16="http://schemas.microsoft.com/office/drawing/2014/main" id="{EA40DBCF-909D-0085-BDD4-E74EED477ACB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1278354" y="3324617"/>
                  <a:ext cx="149040" cy="14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246" name="Ink 245">
                  <a:extLst>
                    <a:ext uri="{FF2B5EF4-FFF2-40B4-BE49-F238E27FC236}">
                      <a16:creationId xmlns:a16="http://schemas.microsoft.com/office/drawing/2014/main" id="{90C867F9-07F8-B84F-904D-21B4F345090E}"/>
                    </a:ext>
                  </a:extLst>
                </p14:cNvPr>
                <p14:cNvContentPartPr/>
                <p14:nvPr/>
              </p14:nvContentPartPr>
              <p14:xfrm>
                <a:off x="11439634" y="3561497"/>
                <a:ext cx="162000" cy="129960"/>
              </p14:xfrm>
            </p:contentPart>
          </mc:Choice>
          <mc:Fallback xmlns="">
            <p:pic>
              <p:nvPicPr>
                <p:cNvPr id="246" name="Ink 245">
                  <a:extLst>
                    <a:ext uri="{FF2B5EF4-FFF2-40B4-BE49-F238E27FC236}">
                      <a16:creationId xmlns:a16="http://schemas.microsoft.com/office/drawing/2014/main" id="{90C867F9-07F8-B84F-904D-21B4F345090E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1430634" y="3552857"/>
                  <a:ext cx="179640" cy="147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74" name="Group 273">
            <a:extLst>
              <a:ext uri="{FF2B5EF4-FFF2-40B4-BE49-F238E27FC236}">
                <a16:creationId xmlns:a16="http://schemas.microsoft.com/office/drawing/2014/main" id="{694A0A26-F74A-E074-82DD-5FABB9755EB0}"/>
              </a:ext>
            </a:extLst>
          </p:cNvPr>
          <p:cNvGrpSpPr/>
          <p:nvPr/>
        </p:nvGrpSpPr>
        <p:grpSpPr>
          <a:xfrm>
            <a:off x="8335354" y="4374017"/>
            <a:ext cx="2080440" cy="799560"/>
            <a:chOff x="8335354" y="4374017"/>
            <a:chExt cx="2080440" cy="799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248" name="Ink 247">
                  <a:extLst>
                    <a:ext uri="{FF2B5EF4-FFF2-40B4-BE49-F238E27FC236}">
                      <a16:creationId xmlns:a16="http://schemas.microsoft.com/office/drawing/2014/main" id="{E63D3C00-A49B-8C62-6DD9-6A3F2E9649C2}"/>
                    </a:ext>
                  </a:extLst>
                </p14:cNvPr>
                <p14:cNvContentPartPr/>
                <p14:nvPr/>
              </p14:nvContentPartPr>
              <p14:xfrm>
                <a:off x="8335354" y="4569857"/>
                <a:ext cx="439560" cy="32040"/>
              </p14:xfrm>
            </p:contentPart>
          </mc:Choice>
          <mc:Fallback xmlns="">
            <p:pic>
              <p:nvPicPr>
                <p:cNvPr id="248" name="Ink 247">
                  <a:extLst>
                    <a:ext uri="{FF2B5EF4-FFF2-40B4-BE49-F238E27FC236}">
                      <a16:creationId xmlns:a16="http://schemas.microsoft.com/office/drawing/2014/main" id="{E63D3C00-A49B-8C62-6DD9-6A3F2E9649C2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8326354" y="4560857"/>
                  <a:ext cx="457200" cy="4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249" name="Ink 248">
                  <a:extLst>
                    <a:ext uri="{FF2B5EF4-FFF2-40B4-BE49-F238E27FC236}">
                      <a16:creationId xmlns:a16="http://schemas.microsoft.com/office/drawing/2014/main" id="{84416038-72EF-5890-CE81-40AA4062F6CF}"/>
                    </a:ext>
                  </a:extLst>
                </p14:cNvPr>
                <p14:cNvContentPartPr/>
                <p14:nvPr/>
              </p14:nvContentPartPr>
              <p14:xfrm>
                <a:off x="8648554" y="4438817"/>
                <a:ext cx="360" cy="287640"/>
              </p14:xfrm>
            </p:contentPart>
          </mc:Choice>
          <mc:Fallback xmlns="">
            <p:pic>
              <p:nvPicPr>
                <p:cNvPr id="249" name="Ink 248">
                  <a:extLst>
                    <a:ext uri="{FF2B5EF4-FFF2-40B4-BE49-F238E27FC236}">
                      <a16:creationId xmlns:a16="http://schemas.microsoft.com/office/drawing/2014/main" id="{84416038-72EF-5890-CE81-40AA4062F6CF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8639914" y="4429817"/>
                  <a:ext cx="18000" cy="30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250" name="Ink 249">
                  <a:extLst>
                    <a:ext uri="{FF2B5EF4-FFF2-40B4-BE49-F238E27FC236}">
                      <a16:creationId xmlns:a16="http://schemas.microsoft.com/office/drawing/2014/main" id="{62257991-B130-178E-7213-78DB26C6F4F7}"/>
                    </a:ext>
                  </a:extLst>
                </p14:cNvPr>
                <p14:cNvContentPartPr/>
                <p14:nvPr/>
              </p14:nvContentPartPr>
              <p14:xfrm>
                <a:off x="8948074" y="4378337"/>
                <a:ext cx="110880" cy="718200"/>
              </p14:xfrm>
            </p:contentPart>
          </mc:Choice>
          <mc:Fallback xmlns="">
            <p:pic>
              <p:nvPicPr>
                <p:cNvPr id="250" name="Ink 249">
                  <a:extLst>
                    <a:ext uri="{FF2B5EF4-FFF2-40B4-BE49-F238E27FC236}">
                      <a16:creationId xmlns:a16="http://schemas.microsoft.com/office/drawing/2014/main" id="{62257991-B130-178E-7213-78DB26C6F4F7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8939434" y="4369697"/>
                  <a:ext cx="128520" cy="73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251" name="Ink 250">
                  <a:extLst>
                    <a:ext uri="{FF2B5EF4-FFF2-40B4-BE49-F238E27FC236}">
                      <a16:creationId xmlns:a16="http://schemas.microsoft.com/office/drawing/2014/main" id="{D1454E6F-F222-CE5A-3B3D-4D5CE0ABE333}"/>
                    </a:ext>
                  </a:extLst>
                </p14:cNvPr>
                <p14:cNvContentPartPr/>
                <p14:nvPr/>
              </p14:nvContentPartPr>
              <p14:xfrm>
                <a:off x="8974354" y="4377617"/>
                <a:ext cx="201960" cy="180000"/>
              </p14:xfrm>
            </p:contentPart>
          </mc:Choice>
          <mc:Fallback xmlns="">
            <p:pic>
              <p:nvPicPr>
                <p:cNvPr id="251" name="Ink 250">
                  <a:extLst>
                    <a:ext uri="{FF2B5EF4-FFF2-40B4-BE49-F238E27FC236}">
                      <a16:creationId xmlns:a16="http://schemas.microsoft.com/office/drawing/2014/main" id="{D1454E6F-F222-CE5A-3B3D-4D5CE0ABE333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8965354" y="4368977"/>
                  <a:ext cx="219600" cy="19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253" name="Ink 252">
                  <a:extLst>
                    <a:ext uri="{FF2B5EF4-FFF2-40B4-BE49-F238E27FC236}">
                      <a16:creationId xmlns:a16="http://schemas.microsoft.com/office/drawing/2014/main" id="{202E086F-50CD-EA13-4EC8-343C879880F2}"/>
                    </a:ext>
                  </a:extLst>
                </p14:cNvPr>
                <p14:cNvContentPartPr/>
                <p14:nvPr/>
              </p14:nvContentPartPr>
              <p14:xfrm>
                <a:off x="9130594" y="4847777"/>
                <a:ext cx="25200" cy="115920"/>
              </p14:xfrm>
            </p:contentPart>
          </mc:Choice>
          <mc:Fallback xmlns="">
            <p:pic>
              <p:nvPicPr>
                <p:cNvPr id="253" name="Ink 252">
                  <a:extLst>
                    <a:ext uri="{FF2B5EF4-FFF2-40B4-BE49-F238E27FC236}">
                      <a16:creationId xmlns:a16="http://schemas.microsoft.com/office/drawing/2014/main" id="{202E086F-50CD-EA13-4EC8-343C879880F2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9121954" y="4838777"/>
                  <a:ext cx="4284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254" name="Ink 253">
                  <a:extLst>
                    <a:ext uri="{FF2B5EF4-FFF2-40B4-BE49-F238E27FC236}">
                      <a16:creationId xmlns:a16="http://schemas.microsoft.com/office/drawing/2014/main" id="{C745286B-BD33-4392-7E5C-7E972677DA40}"/>
                    </a:ext>
                  </a:extLst>
                </p14:cNvPr>
                <p14:cNvContentPartPr/>
                <p14:nvPr/>
              </p14:nvContentPartPr>
              <p14:xfrm>
                <a:off x="9148234" y="4773977"/>
                <a:ext cx="122040" cy="160560"/>
              </p14:xfrm>
            </p:contentPart>
          </mc:Choice>
          <mc:Fallback xmlns="">
            <p:pic>
              <p:nvPicPr>
                <p:cNvPr id="254" name="Ink 253">
                  <a:extLst>
                    <a:ext uri="{FF2B5EF4-FFF2-40B4-BE49-F238E27FC236}">
                      <a16:creationId xmlns:a16="http://schemas.microsoft.com/office/drawing/2014/main" id="{C745286B-BD33-4392-7E5C-7E972677DA40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9139234" y="4764977"/>
                  <a:ext cx="139680" cy="17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255" name="Ink 254">
                  <a:extLst>
                    <a:ext uri="{FF2B5EF4-FFF2-40B4-BE49-F238E27FC236}">
                      <a16:creationId xmlns:a16="http://schemas.microsoft.com/office/drawing/2014/main" id="{9DCCF257-B1D2-D097-5F7D-62131EB443E6}"/>
                    </a:ext>
                  </a:extLst>
                </p14:cNvPr>
                <p14:cNvContentPartPr/>
                <p14:nvPr/>
              </p14:nvContentPartPr>
              <p14:xfrm>
                <a:off x="9355594" y="4461857"/>
                <a:ext cx="290520" cy="711720"/>
              </p14:xfrm>
            </p:contentPart>
          </mc:Choice>
          <mc:Fallback xmlns="">
            <p:pic>
              <p:nvPicPr>
                <p:cNvPr id="255" name="Ink 254">
                  <a:extLst>
                    <a:ext uri="{FF2B5EF4-FFF2-40B4-BE49-F238E27FC236}">
                      <a16:creationId xmlns:a16="http://schemas.microsoft.com/office/drawing/2014/main" id="{9DCCF257-B1D2-D097-5F7D-62131EB443E6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9346594" y="4453217"/>
                  <a:ext cx="308160" cy="72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268" name="Ink 267">
                  <a:extLst>
                    <a:ext uri="{FF2B5EF4-FFF2-40B4-BE49-F238E27FC236}">
                      <a16:creationId xmlns:a16="http://schemas.microsoft.com/office/drawing/2014/main" id="{C26DDC89-EC7A-7871-77FF-474089DD4A02}"/>
                    </a:ext>
                  </a:extLst>
                </p14:cNvPr>
                <p14:cNvContentPartPr/>
                <p14:nvPr/>
              </p14:nvContentPartPr>
              <p14:xfrm>
                <a:off x="9650794" y="5068817"/>
                <a:ext cx="119160" cy="71640"/>
              </p14:xfrm>
            </p:contentPart>
          </mc:Choice>
          <mc:Fallback xmlns="">
            <p:pic>
              <p:nvPicPr>
                <p:cNvPr id="268" name="Ink 267">
                  <a:extLst>
                    <a:ext uri="{FF2B5EF4-FFF2-40B4-BE49-F238E27FC236}">
                      <a16:creationId xmlns:a16="http://schemas.microsoft.com/office/drawing/2014/main" id="{C26DDC89-EC7A-7871-77FF-474089DD4A02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9641794" y="5059817"/>
                  <a:ext cx="136800" cy="8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269" name="Ink 268">
                  <a:extLst>
                    <a:ext uri="{FF2B5EF4-FFF2-40B4-BE49-F238E27FC236}">
                      <a16:creationId xmlns:a16="http://schemas.microsoft.com/office/drawing/2014/main" id="{64D26F73-E19A-CC0C-119C-4BC19DBA91DE}"/>
                    </a:ext>
                  </a:extLst>
                </p14:cNvPr>
                <p14:cNvContentPartPr/>
                <p14:nvPr/>
              </p14:nvContentPartPr>
              <p14:xfrm>
                <a:off x="9878314" y="4375097"/>
                <a:ext cx="22320" cy="468360"/>
              </p14:xfrm>
            </p:contentPart>
          </mc:Choice>
          <mc:Fallback xmlns="">
            <p:pic>
              <p:nvPicPr>
                <p:cNvPr id="269" name="Ink 268">
                  <a:extLst>
                    <a:ext uri="{FF2B5EF4-FFF2-40B4-BE49-F238E27FC236}">
                      <a16:creationId xmlns:a16="http://schemas.microsoft.com/office/drawing/2014/main" id="{64D26F73-E19A-CC0C-119C-4BC19DBA91DE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9869314" y="4366097"/>
                  <a:ext cx="39960" cy="48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270" name="Ink 269">
                  <a:extLst>
                    <a:ext uri="{FF2B5EF4-FFF2-40B4-BE49-F238E27FC236}">
                      <a16:creationId xmlns:a16="http://schemas.microsoft.com/office/drawing/2014/main" id="{7B7A7E22-2B1E-8138-1188-05B7398E5113}"/>
                    </a:ext>
                  </a:extLst>
                </p14:cNvPr>
                <p14:cNvContentPartPr/>
                <p14:nvPr/>
              </p14:nvContentPartPr>
              <p14:xfrm>
                <a:off x="9898834" y="4425137"/>
                <a:ext cx="111600" cy="150840"/>
              </p14:xfrm>
            </p:contentPart>
          </mc:Choice>
          <mc:Fallback xmlns="">
            <p:pic>
              <p:nvPicPr>
                <p:cNvPr id="270" name="Ink 269">
                  <a:extLst>
                    <a:ext uri="{FF2B5EF4-FFF2-40B4-BE49-F238E27FC236}">
                      <a16:creationId xmlns:a16="http://schemas.microsoft.com/office/drawing/2014/main" id="{7B7A7E22-2B1E-8138-1188-05B7398E5113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9889834" y="4416497"/>
                  <a:ext cx="12924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271" name="Ink 270">
                  <a:extLst>
                    <a:ext uri="{FF2B5EF4-FFF2-40B4-BE49-F238E27FC236}">
                      <a16:creationId xmlns:a16="http://schemas.microsoft.com/office/drawing/2014/main" id="{234C3749-4D8D-1CE2-EC0F-896B9147FE20}"/>
                    </a:ext>
                  </a:extLst>
                </p14:cNvPr>
                <p14:cNvContentPartPr/>
                <p14:nvPr/>
              </p14:nvContentPartPr>
              <p14:xfrm>
                <a:off x="9939154" y="4637897"/>
                <a:ext cx="44640" cy="264600"/>
              </p14:xfrm>
            </p:contentPart>
          </mc:Choice>
          <mc:Fallback xmlns="">
            <p:pic>
              <p:nvPicPr>
                <p:cNvPr id="271" name="Ink 270">
                  <a:extLst>
                    <a:ext uri="{FF2B5EF4-FFF2-40B4-BE49-F238E27FC236}">
                      <a16:creationId xmlns:a16="http://schemas.microsoft.com/office/drawing/2014/main" id="{234C3749-4D8D-1CE2-EC0F-896B9147FE20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9930154" y="4628897"/>
                  <a:ext cx="62280" cy="28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272" name="Ink 271">
                  <a:extLst>
                    <a:ext uri="{FF2B5EF4-FFF2-40B4-BE49-F238E27FC236}">
                      <a16:creationId xmlns:a16="http://schemas.microsoft.com/office/drawing/2014/main" id="{AF11A3A0-0EC5-D52F-8035-EB78BF63F0DC}"/>
                    </a:ext>
                  </a:extLst>
                </p14:cNvPr>
                <p14:cNvContentPartPr/>
                <p14:nvPr/>
              </p14:nvContentPartPr>
              <p14:xfrm>
                <a:off x="9960754" y="4694777"/>
                <a:ext cx="135000" cy="163440"/>
              </p14:xfrm>
            </p:contentPart>
          </mc:Choice>
          <mc:Fallback xmlns="">
            <p:pic>
              <p:nvPicPr>
                <p:cNvPr id="272" name="Ink 271">
                  <a:extLst>
                    <a:ext uri="{FF2B5EF4-FFF2-40B4-BE49-F238E27FC236}">
                      <a16:creationId xmlns:a16="http://schemas.microsoft.com/office/drawing/2014/main" id="{AF11A3A0-0EC5-D52F-8035-EB78BF63F0DC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9952114" y="4685777"/>
                  <a:ext cx="15264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273" name="Ink 272">
                  <a:extLst>
                    <a:ext uri="{FF2B5EF4-FFF2-40B4-BE49-F238E27FC236}">
                      <a16:creationId xmlns:a16="http://schemas.microsoft.com/office/drawing/2014/main" id="{888010B0-E519-6411-93E0-C6D06AF72396}"/>
                    </a:ext>
                  </a:extLst>
                </p14:cNvPr>
                <p14:cNvContentPartPr/>
                <p14:nvPr/>
              </p14:nvContentPartPr>
              <p14:xfrm>
                <a:off x="10199074" y="4374017"/>
                <a:ext cx="216720" cy="628560"/>
              </p14:xfrm>
            </p:contentPart>
          </mc:Choice>
          <mc:Fallback xmlns="">
            <p:pic>
              <p:nvPicPr>
                <p:cNvPr id="273" name="Ink 272">
                  <a:extLst>
                    <a:ext uri="{FF2B5EF4-FFF2-40B4-BE49-F238E27FC236}">
                      <a16:creationId xmlns:a16="http://schemas.microsoft.com/office/drawing/2014/main" id="{888010B0-E519-6411-93E0-C6D06AF72396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10190074" y="4365017"/>
                  <a:ext cx="234360" cy="646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1" name="Group 310">
            <a:extLst>
              <a:ext uri="{FF2B5EF4-FFF2-40B4-BE49-F238E27FC236}">
                <a16:creationId xmlns:a16="http://schemas.microsoft.com/office/drawing/2014/main" id="{FED5232C-B4DA-D970-30E6-3C7DE1F74856}"/>
              </a:ext>
            </a:extLst>
          </p:cNvPr>
          <p:cNvGrpSpPr/>
          <p:nvPr/>
        </p:nvGrpSpPr>
        <p:grpSpPr>
          <a:xfrm>
            <a:off x="6813634" y="5345657"/>
            <a:ext cx="2381400" cy="735120"/>
            <a:chOff x="6813634" y="5345657"/>
            <a:chExt cx="2381400" cy="735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275" name="Ink 274">
                  <a:extLst>
                    <a:ext uri="{FF2B5EF4-FFF2-40B4-BE49-F238E27FC236}">
                      <a16:creationId xmlns:a16="http://schemas.microsoft.com/office/drawing/2014/main" id="{44834C6E-B137-8280-4B4E-3710CF4D14E3}"/>
                    </a:ext>
                  </a:extLst>
                </p14:cNvPr>
                <p14:cNvContentPartPr/>
                <p14:nvPr/>
              </p14:nvContentPartPr>
              <p14:xfrm>
                <a:off x="6813634" y="5644817"/>
                <a:ext cx="300600" cy="14760"/>
              </p14:xfrm>
            </p:contentPart>
          </mc:Choice>
          <mc:Fallback xmlns="">
            <p:pic>
              <p:nvPicPr>
                <p:cNvPr id="275" name="Ink 274">
                  <a:extLst>
                    <a:ext uri="{FF2B5EF4-FFF2-40B4-BE49-F238E27FC236}">
                      <a16:creationId xmlns:a16="http://schemas.microsoft.com/office/drawing/2014/main" id="{44834C6E-B137-8280-4B4E-3710CF4D14E3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6804634" y="5635817"/>
                  <a:ext cx="31824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276" name="Ink 275">
                  <a:extLst>
                    <a:ext uri="{FF2B5EF4-FFF2-40B4-BE49-F238E27FC236}">
                      <a16:creationId xmlns:a16="http://schemas.microsoft.com/office/drawing/2014/main" id="{F29826F9-BBA4-E90F-6272-AEA65FF9D9F7}"/>
                    </a:ext>
                  </a:extLst>
                </p14:cNvPr>
                <p14:cNvContentPartPr/>
                <p14:nvPr/>
              </p14:nvContentPartPr>
              <p14:xfrm>
                <a:off x="6874474" y="5774777"/>
                <a:ext cx="205200" cy="15480"/>
              </p14:xfrm>
            </p:contentPart>
          </mc:Choice>
          <mc:Fallback xmlns="">
            <p:pic>
              <p:nvPicPr>
                <p:cNvPr id="276" name="Ink 275">
                  <a:extLst>
                    <a:ext uri="{FF2B5EF4-FFF2-40B4-BE49-F238E27FC236}">
                      <a16:creationId xmlns:a16="http://schemas.microsoft.com/office/drawing/2014/main" id="{F29826F9-BBA4-E90F-6272-AEA65FF9D9F7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6865834" y="5766137"/>
                  <a:ext cx="22284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277" name="Ink 276">
                  <a:extLst>
                    <a:ext uri="{FF2B5EF4-FFF2-40B4-BE49-F238E27FC236}">
                      <a16:creationId xmlns:a16="http://schemas.microsoft.com/office/drawing/2014/main" id="{EC1AC8F8-3614-BFF0-8A9E-DF4B1F36C811}"/>
                    </a:ext>
                  </a:extLst>
                </p14:cNvPr>
                <p14:cNvContentPartPr/>
                <p14:nvPr/>
              </p14:nvContentPartPr>
              <p14:xfrm>
                <a:off x="7209274" y="5652737"/>
                <a:ext cx="101880" cy="17640"/>
              </p14:xfrm>
            </p:contentPart>
          </mc:Choice>
          <mc:Fallback xmlns="">
            <p:pic>
              <p:nvPicPr>
                <p:cNvPr id="277" name="Ink 276">
                  <a:extLst>
                    <a:ext uri="{FF2B5EF4-FFF2-40B4-BE49-F238E27FC236}">
                      <a16:creationId xmlns:a16="http://schemas.microsoft.com/office/drawing/2014/main" id="{EC1AC8F8-3614-BFF0-8A9E-DF4B1F36C811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7200274" y="5644097"/>
                  <a:ext cx="11952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278" name="Ink 277">
                  <a:extLst>
                    <a:ext uri="{FF2B5EF4-FFF2-40B4-BE49-F238E27FC236}">
                      <a16:creationId xmlns:a16="http://schemas.microsoft.com/office/drawing/2014/main" id="{64BE3FAF-490F-4E6C-D5CB-ECDDC1FF6646}"/>
                    </a:ext>
                  </a:extLst>
                </p14:cNvPr>
                <p14:cNvContentPartPr/>
                <p14:nvPr/>
              </p14:nvContentPartPr>
              <p14:xfrm>
                <a:off x="7537234" y="5383097"/>
                <a:ext cx="137880" cy="14040"/>
              </p14:xfrm>
            </p:contentPart>
          </mc:Choice>
          <mc:Fallback xmlns="">
            <p:pic>
              <p:nvPicPr>
                <p:cNvPr id="278" name="Ink 277">
                  <a:extLst>
                    <a:ext uri="{FF2B5EF4-FFF2-40B4-BE49-F238E27FC236}">
                      <a16:creationId xmlns:a16="http://schemas.microsoft.com/office/drawing/2014/main" id="{64BE3FAF-490F-4E6C-D5CB-ECDDC1FF6646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7528234" y="5374097"/>
                  <a:ext cx="15552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279" name="Ink 278">
                  <a:extLst>
                    <a:ext uri="{FF2B5EF4-FFF2-40B4-BE49-F238E27FC236}">
                      <a16:creationId xmlns:a16="http://schemas.microsoft.com/office/drawing/2014/main" id="{CC7F11BC-DF1E-4BB7-2F89-6D4944787A36}"/>
                    </a:ext>
                  </a:extLst>
                </p14:cNvPr>
                <p14:cNvContentPartPr/>
                <p14:nvPr/>
              </p14:nvContentPartPr>
              <p14:xfrm>
                <a:off x="7493314" y="5393897"/>
                <a:ext cx="408240" cy="648000"/>
              </p14:xfrm>
            </p:contentPart>
          </mc:Choice>
          <mc:Fallback xmlns="">
            <p:pic>
              <p:nvPicPr>
                <p:cNvPr id="279" name="Ink 278">
                  <a:extLst>
                    <a:ext uri="{FF2B5EF4-FFF2-40B4-BE49-F238E27FC236}">
                      <a16:creationId xmlns:a16="http://schemas.microsoft.com/office/drawing/2014/main" id="{CC7F11BC-DF1E-4BB7-2F89-6D4944787A36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7484674" y="5385257"/>
                  <a:ext cx="425880" cy="66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281" name="Ink 280">
                  <a:extLst>
                    <a:ext uri="{FF2B5EF4-FFF2-40B4-BE49-F238E27FC236}">
                      <a16:creationId xmlns:a16="http://schemas.microsoft.com/office/drawing/2014/main" id="{BE331BBB-42D7-52B0-AB5D-FE9F90C83A36}"/>
                    </a:ext>
                  </a:extLst>
                </p14:cNvPr>
                <p14:cNvContentPartPr/>
                <p14:nvPr/>
              </p14:nvContentPartPr>
              <p14:xfrm>
                <a:off x="7838194" y="5437817"/>
                <a:ext cx="154080" cy="178560"/>
              </p14:xfrm>
            </p:contentPart>
          </mc:Choice>
          <mc:Fallback xmlns="">
            <p:pic>
              <p:nvPicPr>
                <p:cNvPr id="281" name="Ink 280">
                  <a:extLst>
                    <a:ext uri="{FF2B5EF4-FFF2-40B4-BE49-F238E27FC236}">
                      <a16:creationId xmlns:a16="http://schemas.microsoft.com/office/drawing/2014/main" id="{BE331BBB-42D7-52B0-AB5D-FE9F90C83A36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7829554" y="5428817"/>
                  <a:ext cx="171720" cy="19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282" name="Ink 281">
                  <a:extLst>
                    <a:ext uri="{FF2B5EF4-FFF2-40B4-BE49-F238E27FC236}">
                      <a16:creationId xmlns:a16="http://schemas.microsoft.com/office/drawing/2014/main" id="{6EA5233E-F23E-AB6E-4BF3-2245BBA63EB6}"/>
                    </a:ext>
                  </a:extLst>
                </p14:cNvPr>
                <p14:cNvContentPartPr/>
                <p14:nvPr/>
              </p14:nvContentPartPr>
              <p14:xfrm>
                <a:off x="7714354" y="5662097"/>
                <a:ext cx="474120" cy="7560"/>
              </p14:xfrm>
            </p:contentPart>
          </mc:Choice>
          <mc:Fallback xmlns="">
            <p:pic>
              <p:nvPicPr>
                <p:cNvPr id="282" name="Ink 281">
                  <a:extLst>
                    <a:ext uri="{FF2B5EF4-FFF2-40B4-BE49-F238E27FC236}">
                      <a16:creationId xmlns:a16="http://schemas.microsoft.com/office/drawing/2014/main" id="{6EA5233E-F23E-AB6E-4BF3-2245BBA63EB6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7705354" y="5653457"/>
                  <a:ext cx="491760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299" name="Ink 298">
                  <a:extLst>
                    <a:ext uri="{FF2B5EF4-FFF2-40B4-BE49-F238E27FC236}">
                      <a16:creationId xmlns:a16="http://schemas.microsoft.com/office/drawing/2014/main" id="{34D34DE0-7866-C6CA-24E0-D886A595FD46}"/>
                    </a:ext>
                  </a:extLst>
                </p14:cNvPr>
                <p14:cNvContentPartPr/>
                <p14:nvPr/>
              </p14:nvContentPartPr>
              <p14:xfrm>
                <a:off x="7898314" y="5732297"/>
                <a:ext cx="37800" cy="114120"/>
              </p14:xfrm>
            </p:contentPart>
          </mc:Choice>
          <mc:Fallback xmlns="">
            <p:pic>
              <p:nvPicPr>
                <p:cNvPr id="299" name="Ink 298">
                  <a:extLst>
                    <a:ext uri="{FF2B5EF4-FFF2-40B4-BE49-F238E27FC236}">
                      <a16:creationId xmlns:a16="http://schemas.microsoft.com/office/drawing/2014/main" id="{34D34DE0-7866-C6CA-24E0-D886A595FD46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7889314" y="5723657"/>
                  <a:ext cx="55440" cy="13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300" name="Ink 299">
                  <a:extLst>
                    <a:ext uri="{FF2B5EF4-FFF2-40B4-BE49-F238E27FC236}">
                      <a16:creationId xmlns:a16="http://schemas.microsoft.com/office/drawing/2014/main" id="{B97C459E-EF24-7BBB-5CFB-3C082062EB17}"/>
                    </a:ext>
                  </a:extLst>
                </p14:cNvPr>
                <p14:cNvContentPartPr/>
                <p14:nvPr/>
              </p14:nvContentPartPr>
              <p14:xfrm>
                <a:off x="7977874" y="5751737"/>
                <a:ext cx="77760" cy="75240"/>
              </p14:xfrm>
            </p:contentPart>
          </mc:Choice>
          <mc:Fallback xmlns="">
            <p:pic>
              <p:nvPicPr>
                <p:cNvPr id="300" name="Ink 299">
                  <a:extLst>
                    <a:ext uri="{FF2B5EF4-FFF2-40B4-BE49-F238E27FC236}">
                      <a16:creationId xmlns:a16="http://schemas.microsoft.com/office/drawing/2014/main" id="{B97C459E-EF24-7BBB-5CFB-3C082062EB17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7968874" y="5743097"/>
                  <a:ext cx="95400" cy="9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301" name="Ink 300">
                  <a:extLst>
                    <a:ext uri="{FF2B5EF4-FFF2-40B4-BE49-F238E27FC236}">
                      <a16:creationId xmlns:a16="http://schemas.microsoft.com/office/drawing/2014/main" id="{A05B168E-6076-31CA-8278-742D074E57D0}"/>
                    </a:ext>
                  </a:extLst>
                </p14:cNvPr>
                <p14:cNvContentPartPr/>
                <p14:nvPr/>
              </p14:nvContentPartPr>
              <p14:xfrm>
                <a:off x="8191354" y="5503337"/>
                <a:ext cx="64440" cy="280440"/>
              </p14:xfrm>
            </p:contentPart>
          </mc:Choice>
          <mc:Fallback xmlns="">
            <p:pic>
              <p:nvPicPr>
                <p:cNvPr id="301" name="Ink 300">
                  <a:extLst>
                    <a:ext uri="{FF2B5EF4-FFF2-40B4-BE49-F238E27FC236}">
                      <a16:creationId xmlns:a16="http://schemas.microsoft.com/office/drawing/2014/main" id="{A05B168E-6076-31CA-8278-742D074E57D0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8182354" y="5494697"/>
                  <a:ext cx="82080" cy="29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302" name="Ink 301">
                  <a:extLst>
                    <a:ext uri="{FF2B5EF4-FFF2-40B4-BE49-F238E27FC236}">
                      <a16:creationId xmlns:a16="http://schemas.microsoft.com/office/drawing/2014/main" id="{A45AED46-06B9-3D46-371D-B7A8284B1AFC}"/>
                    </a:ext>
                  </a:extLst>
                </p14:cNvPr>
                <p14:cNvContentPartPr/>
                <p14:nvPr/>
              </p14:nvContentPartPr>
              <p14:xfrm>
                <a:off x="8301154" y="5630777"/>
                <a:ext cx="166680" cy="450000"/>
              </p14:xfrm>
            </p:contentPart>
          </mc:Choice>
          <mc:Fallback xmlns="">
            <p:pic>
              <p:nvPicPr>
                <p:cNvPr id="302" name="Ink 301">
                  <a:extLst>
                    <a:ext uri="{FF2B5EF4-FFF2-40B4-BE49-F238E27FC236}">
                      <a16:creationId xmlns:a16="http://schemas.microsoft.com/office/drawing/2014/main" id="{A45AED46-06B9-3D46-371D-B7A8284B1AFC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8292514" y="5622137"/>
                  <a:ext cx="184320" cy="46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303" name="Ink 302">
                  <a:extLst>
                    <a:ext uri="{FF2B5EF4-FFF2-40B4-BE49-F238E27FC236}">
                      <a16:creationId xmlns:a16="http://schemas.microsoft.com/office/drawing/2014/main" id="{15920FB2-9D6A-33CD-DD90-DB48068A65A4}"/>
                    </a:ext>
                  </a:extLst>
                </p14:cNvPr>
                <p14:cNvContentPartPr/>
                <p14:nvPr/>
              </p14:nvContentPartPr>
              <p14:xfrm>
                <a:off x="8473234" y="5955137"/>
                <a:ext cx="139320" cy="68040"/>
              </p14:xfrm>
            </p:contentPart>
          </mc:Choice>
          <mc:Fallback xmlns="">
            <p:pic>
              <p:nvPicPr>
                <p:cNvPr id="303" name="Ink 302">
                  <a:extLst>
                    <a:ext uri="{FF2B5EF4-FFF2-40B4-BE49-F238E27FC236}">
                      <a16:creationId xmlns:a16="http://schemas.microsoft.com/office/drawing/2014/main" id="{15920FB2-9D6A-33CD-DD90-DB48068A65A4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8464234" y="5946137"/>
                  <a:ext cx="156960" cy="8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304" name="Ink 303">
                  <a:extLst>
                    <a:ext uri="{FF2B5EF4-FFF2-40B4-BE49-F238E27FC236}">
                      <a16:creationId xmlns:a16="http://schemas.microsoft.com/office/drawing/2014/main" id="{38507770-BD6E-3533-1B68-5A9CDCF8348C}"/>
                    </a:ext>
                  </a:extLst>
                </p14:cNvPr>
                <p14:cNvContentPartPr/>
                <p14:nvPr/>
              </p14:nvContentPartPr>
              <p14:xfrm>
                <a:off x="8567554" y="5345657"/>
                <a:ext cx="217080" cy="166680"/>
              </p14:xfrm>
            </p:contentPart>
          </mc:Choice>
          <mc:Fallback xmlns="">
            <p:pic>
              <p:nvPicPr>
                <p:cNvPr id="304" name="Ink 303">
                  <a:extLst>
                    <a:ext uri="{FF2B5EF4-FFF2-40B4-BE49-F238E27FC236}">
                      <a16:creationId xmlns:a16="http://schemas.microsoft.com/office/drawing/2014/main" id="{38507770-BD6E-3533-1B68-5A9CDCF8348C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8558554" y="5337017"/>
                  <a:ext cx="23472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305" name="Ink 304">
                  <a:extLst>
                    <a:ext uri="{FF2B5EF4-FFF2-40B4-BE49-F238E27FC236}">
                      <a16:creationId xmlns:a16="http://schemas.microsoft.com/office/drawing/2014/main" id="{26B657FC-2C2A-0554-36BB-EB7CDBF2070A}"/>
                    </a:ext>
                  </a:extLst>
                </p14:cNvPr>
                <p14:cNvContentPartPr/>
                <p14:nvPr/>
              </p14:nvContentPartPr>
              <p14:xfrm>
                <a:off x="8612554" y="5533217"/>
                <a:ext cx="230760" cy="7920"/>
              </p14:xfrm>
            </p:contentPart>
          </mc:Choice>
          <mc:Fallback xmlns="">
            <p:pic>
              <p:nvPicPr>
                <p:cNvPr id="305" name="Ink 304">
                  <a:extLst>
                    <a:ext uri="{FF2B5EF4-FFF2-40B4-BE49-F238E27FC236}">
                      <a16:creationId xmlns:a16="http://schemas.microsoft.com/office/drawing/2014/main" id="{26B657FC-2C2A-0554-36BB-EB7CDBF2070A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8603554" y="5524217"/>
                  <a:ext cx="24840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306" name="Ink 305">
                  <a:extLst>
                    <a:ext uri="{FF2B5EF4-FFF2-40B4-BE49-F238E27FC236}">
                      <a16:creationId xmlns:a16="http://schemas.microsoft.com/office/drawing/2014/main" id="{B7B3B236-ADDE-C0F9-09DD-C7D6142C1211}"/>
                    </a:ext>
                  </a:extLst>
                </p14:cNvPr>
                <p14:cNvContentPartPr/>
                <p14:nvPr/>
              </p14:nvContentPartPr>
              <p14:xfrm>
                <a:off x="8604274" y="5637257"/>
                <a:ext cx="43920" cy="168120"/>
              </p14:xfrm>
            </p:contentPart>
          </mc:Choice>
          <mc:Fallback xmlns="">
            <p:pic>
              <p:nvPicPr>
                <p:cNvPr id="306" name="Ink 305">
                  <a:extLst>
                    <a:ext uri="{FF2B5EF4-FFF2-40B4-BE49-F238E27FC236}">
                      <a16:creationId xmlns:a16="http://schemas.microsoft.com/office/drawing/2014/main" id="{B7B3B236-ADDE-C0F9-09DD-C7D6142C1211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8595634" y="5628617"/>
                  <a:ext cx="6156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307" name="Ink 306">
                  <a:extLst>
                    <a:ext uri="{FF2B5EF4-FFF2-40B4-BE49-F238E27FC236}">
                      <a16:creationId xmlns:a16="http://schemas.microsoft.com/office/drawing/2014/main" id="{A3C222D6-3002-D6FA-E174-70CD1BA852B1}"/>
                    </a:ext>
                  </a:extLst>
                </p14:cNvPr>
                <p14:cNvContentPartPr/>
                <p14:nvPr/>
              </p14:nvContentPartPr>
              <p14:xfrm>
                <a:off x="8717674" y="5640137"/>
                <a:ext cx="93960" cy="97560"/>
              </p14:xfrm>
            </p:contentPart>
          </mc:Choice>
          <mc:Fallback xmlns="">
            <p:pic>
              <p:nvPicPr>
                <p:cNvPr id="307" name="Ink 306">
                  <a:extLst>
                    <a:ext uri="{FF2B5EF4-FFF2-40B4-BE49-F238E27FC236}">
                      <a16:creationId xmlns:a16="http://schemas.microsoft.com/office/drawing/2014/main" id="{A3C222D6-3002-D6FA-E174-70CD1BA852B1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8709034" y="5631497"/>
                  <a:ext cx="11160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309" name="Ink 308">
                  <a:extLst>
                    <a:ext uri="{FF2B5EF4-FFF2-40B4-BE49-F238E27FC236}">
                      <a16:creationId xmlns:a16="http://schemas.microsoft.com/office/drawing/2014/main" id="{10C9284A-CF13-C50C-E308-FA9BFE2D95C7}"/>
                    </a:ext>
                  </a:extLst>
                </p14:cNvPr>
                <p14:cNvContentPartPr/>
                <p14:nvPr/>
              </p14:nvContentPartPr>
              <p14:xfrm>
                <a:off x="8927914" y="5610617"/>
                <a:ext cx="267120" cy="41040"/>
              </p14:xfrm>
            </p:contentPart>
          </mc:Choice>
          <mc:Fallback xmlns="">
            <p:pic>
              <p:nvPicPr>
                <p:cNvPr id="309" name="Ink 308">
                  <a:extLst>
                    <a:ext uri="{FF2B5EF4-FFF2-40B4-BE49-F238E27FC236}">
                      <a16:creationId xmlns:a16="http://schemas.microsoft.com/office/drawing/2014/main" id="{10C9284A-CF13-C50C-E308-FA9BFE2D95C7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8919274" y="5601977"/>
                  <a:ext cx="284760" cy="5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310" name="Ink 309">
                  <a:extLst>
                    <a:ext uri="{FF2B5EF4-FFF2-40B4-BE49-F238E27FC236}">
                      <a16:creationId xmlns:a16="http://schemas.microsoft.com/office/drawing/2014/main" id="{6CF817F2-8B8F-9BD7-E11E-885DFA0ECC22}"/>
                    </a:ext>
                  </a:extLst>
                </p14:cNvPr>
                <p14:cNvContentPartPr/>
                <p14:nvPr/>
              </p14:nvContentPartPr>
              <p14:xfrm>
                <a:off x="9081634" y="5530337"/>
                <a:ext cx="6840" cy="429480"/>
              </p14:xfrm>
            </p:contentPart>
          </mc:Choice>
          <mc:Fallback xmlns="">
            <p:pic>
              <p:nvPicPr>
                <p:cNvPr id="310" name="Ink 309">
                  <a:extLst>
                    <a:ext uri="{FF2B5EF4-FFF2-40B4-BE49-F238E27FC236}">
                      <a16:creationId xmlns:a16="http://schemas.microsoft.com/office/drawing/2014/main" id="{6CF817F2-8B8F-9BD7-E11E-885DFA0ECC22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9072634" y="5521697"/>
                  <a:ext cx="24480" cy="447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32" name="Group 331">
            <a:extLst>
              <a:ext uri="{FF2B5EF4-FFF2-40B4-BE49-F238E27FC236}">
                <a16:creationId xmlns:a16="http://schemas.microsoft.com/office/drawing/2014/main" id="{101A189F-03EB-6DAE-34ED-3E1AACE10834}"/>
              </a:ext>
            </a:extLst>
          </p:cNvPr>
          <p:cNvGrpSpPr/>
          <p:nvPr/>
        </p:nvGrpSpPr>
        <p:grpSpPr>
          <a:xfrm>
            <a:off x="9404554" y="5383817"/>
            <a:ext cx="1479960" cy="667080"/>
            <a:chOff x="9404554" y="5383817"/>
            <a:chExt cx="1479960" cy="667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316" name="Ink 315">
                  <a:extLst>
                    <a:ext uri="{FF2B5EF4-FFF2-40B4-BE49-F238E27FC236}">
                      <a16:creationId xmlns:a16="http://schemas.microsoft.com/office/drawing/2014/main" id="{C4B0CEB6-53FB-58E0-3713-18757256DCAF}"/>
                    </a:ext>
                  </a:extLst>
                </p14:cNvPr>
                <p14:cNvContentPartPr/>
                <p14:nvPr/>
              </p14:nvContentPartPr>
              <p14:xfrm>
                <a:off x="9404554" y="5474537"/>
                <a:ext cx="316080" cy="129960"/>
              </p14:xfrm>
            </p:contentPart>
          </mc:Choice>
          <mc:Fallback xmlns="">
            <p:pic>
              <p:nvPicPr>
                <p:cNvPr id="316" name="Ink 315">
                  <a:extLst>
                    <a:ext uri="{FF2B5EF4-FFF2-40B4-BE49-F238E27FC236}">
                      <a16:creationId xmlns:a16="http://schemas.microsoft.com/office/drawing/2014/main" id="{C4B0CEB6-53FB-58E0-3713-18757256DCAF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9395914" y="5465537"/>
                  <a:ext cx="333720" cy="14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317" name="Ink 316">
                  <a:extLst>
                    <a:ext uri="{FF2B5EF4-FFF2-40B4-BE49-F238E27FC236}">
                      <a16:creationId xmlns:a16="http://schemas.microsoft.com/office/drawing/2014/main" id="{926425C3-5F47-FFCA-5D2F-4F6E5D1425B7}"/>
                    </a:ext>
                  </a:extLst>
                </p14:cNvPr>
                <p14:cNvContentPartPr/>
                <p14:nvPr/>
              </p14:nvContentPartPr>
              <p14:xfrm>
                <a:off x="9567994" y="5474177"/>
                <a:ext cx="20160" cy="225000"/>
              </p14:xfrm>
            </p:contentPart>
          </mc:Choice>
          <mc:Fallback xmlns="">
            <p:pic>
              <p:nvPicPr>
                <p:cNvPr id="317" name="Ink 316">
                  <a:extLst>
                    <a:ext uri="{FF2B5EF4-FFF2-40B4-BE49-F238E27FC236}">
                      <a16:creationId xmlns:a16="http://schemas.microsoft.com/office/drawing/2014/main" id="{926425C3-5F47-FFCA-5D2F-4F6E5D1425B7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9559354" y="5465177"/>
                  <a:ext cx="37800" cy="24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318" name="Ink 317">
                  <a:extLst>
                    <a:ext uri="{FF2B5EF4-FFF2-40B4-BE49-F238E27FC236}">
                      <a16:creationId xmlns:a16="http://schemas.microsoft.com/office/drawing/2014/main" id="{88142B23-CC82-43B7-3D90-14197B6A6885}"/>
                    </a:ext>
                  </a:extLst>
                </p14:cNvPr>
                <p14:cNvContentPartPr/>
                <p14:nvPr/>
              </p14:nvContentPartPr>
              <p14:xfrm>
                <a:off x="9412834" y="5608817"/>
                <a:ext cx="513720" cy="92880"/>
              </p14:xfrm>
            </p:contentPart>
          </mc:Choice>
          <mc:Fallback xmlns="">
            <p:pic>
              <p:nvPicPr>
                <p:cNvPr id="318" name="Ink 317">
                  <a:extLst>
                    <a:ext uri="{FF2B5EF4-FFF2-40B4-BE49-F238E27FC236}">
                      <a16:creationId xmlns:a16="http://schemas.microsoft.com/office/drawing/2014/main" id="{88142B23-CC82-43B7-3D90-14197B6A6885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9404194" y="5599817"/>
                  <a:ext cx="531360" cy="11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319" name="Ink 318">
                  <a:extLst>
                    <a:ext uri="{FF2B5EF4-FFF2-40B4-BE49-F238E27FC236}">
                      <a16:creationId xmlns:a16="http://schemas.microsoft.com/office/drawing/2014/main" id="{5B1A2D34-A2BC-FEE3-F8C6-E7091E332036}"/>
                    </a:ext>
                  </a:extLst>
                </p14:cNvPr>
                <p14:cNvContentPartPr/>
                <p14:nvPr/>
              </p14:nvContentPartPr>
              <p14:xfrm>
                <a:off x="9522634" y="5726897"/>
                <a:ext cx="56880" cy="143640"/>
              </p14:xfrm>
            </p:contentPart>
          </mc:Choice>
          <mc:Fallback xmlns="">
            <p:pic>
              <p:nvPicPr>
                <p:cNvPr id="319" name="Ink 318">
                  <a:extLst>
                    <a:ext uri="{FF2B5EF4-FFF2-40B4-BE49-F238E27FC236}">
                      <a16:creationId xmlns:a16="http://schemas.microsoft.com/office/drawing/2014/main" id="{5B1A2D34-A2BC-FEE3-F8C6-E7091E332036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9513994" y="5718257"/>
                  <a:ext cx="7452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320" name="Ink 319">
                  <a:extLst>
                    <a:ext uri="{FF2B5EF4-FFF2-40B4-BE49-F238E27FC236}">
                      <a16:creationId xmlns:a16="http://schemas.microsoft.com/office/drawing/2014/main" id="{8C792096-7B48-E584-01A8-611CD153B457}"/>
                    </a:ext>
                  </a:extLst>
                </p14:cNvPr>
                <p14:cNvContentPartPr/>
                <p14:nvPr/>
              </p14:nvContentPartPr>
              <p14:xfrm>
                <a:off x="9638914" y="5732297"/>
                <a:ext cx="175680" cy="115200"/>
              </p14:xfrm>
            </p:contentPart>
          </mc:Choice>
          <mc:Fallback xmlns="">
            <p:pic>
              <p:nvPicPr>
                <p:cNvPr id="320" name="Ink 319">
                  <a:extLst>
                    <a:ext uri="{FF2B5EF4-FFF2-40B4-BE49-F238E27FC236}">
                      <a16:creationId xmlns:a16="http://schemas.microsoft.com/office/drawing/2014/main" id="{8C792096-7B48-E584-01A8-611CD153B457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9630274" y="5723297"/>
                  <a:ext cx="193320" cy="13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321" name="Ink 320">
                  <a:extLst>
                    <a:ext uri="{FF2B5EF4-FFF2-40B4-BE49-F238E27FC236}">
                      <a16:creationId xmlns:a16="http://schemas.microsoft.com/office/drawing/2014/main" id="{43038E23-95BC-2EA6-66D7-8233F1E5EE4C}"/>
                    </a:ext>
                  </a:extLst>
                </p14:cNvPr>
                <p14:cNvContentPartPr/>
                <p14:nvPr/>
              </p14:nvContentPartPr>
              <p14:xfrm>
                <a:off x="9949954" y="5417657"/>
                <a:ext cx="12960" cy="344160"/>
              </p14:xfrm>
            </p:contentPart>
          </mc:Choice>
          <mc:Fallback xmlns="">
            <p:pic>
              <p:nvPicPr>
                <p:cNvPr id="321" name="Ink 320">
                  <a:extLst>
                    <a:ext uri="{FF2B5EF4-FFF2-40B4-BE49-F238E27FC236}">
                      <a16:creationId xmlns:a16="http://schemas.microsoft.com/office/drawing/2014/main" id="{43038E23-95BC-2EA6-66D7-8233F1E5EE4C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9940954" y="5409017"/>
                  <a:ext cx="30600" cy="36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322" name="Ink 321">
                  <a:extLst>
                    <a:ext uri="{FF2B5EF4-FFF2-40B4-BE49-F238E27FC236}">
                      <a16:creationId xmlns:a16="http://schemas.microsoft.com/office/drawing/2014/main" id="{1DFBA9A9-9039-C749-3529-105A5C842164}"/>
                    </a:ext>
                  </a:extLst>
                </p14:cNvPr>
                <p14:cNvContentPartPr/>
                <p14:nvPr/>
              </p14:nvContentPartPr>
              <p14:xfrm>
                <a:off x="9991714" y="5625737"/>
                <a:ext cx="150120" cy="425160"/>
              </p14:xfrm>
            </p:contentPart>
          </mc:Choice>
          <mc:Fallback xmlns="">
            <p:pic>
              <p:nvPicPr>
                <p:cNvPr id="322" name="Ink 321">
                  <a:extLst>
                    <a:ext uri="{FF2B5EF4-FFF2-40B4-BE49-F238E27FC236}">
                      <a16:creationId xmlns:a16="http://schemas.microsoft.com/office/drawing/2014/main" id="{1DFBA9A9-9039-C749-3529-105A5C842164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9983074" y="5616737"/>
                  <a:ext cx="167760" cy="44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323" name="Ink 322">
                  <a:extLst>
                    <a:ext uri="{FF2B5EF4-FFF2-40B4-BE49-F238E27FC236}">
                      <a16:creationId xmlns:a16="http://schemas.microsoft.com/office/drawing/2014/main" id="{2BB9E2E4-18AD-4D29-38DC-6757DC8A7A3D}"/>
                    </a:ext>
                  </a:extLst>
                </p14:cNvPr>
                <p14:cNvContentPartPr/>
                <p14:nvPr/>
              </p14:nvContentPartPr>
              <p14:xfrm>
                <a:off x="10173514" y="5964497"/>
                <a:ext cx="78480" cy="68040"/>
              </p14:xfrm>
            </p:contentPart>
          </mc:Choice>
          <mc:Fallback xmlns="">
            <p:pic>
              <p:nvPicPr>
                <p:cNvPr id="323" name="Ink 322">
                  <a:extLst>
                    <a:ext uri="{FF2B5EF4-FFF2-40B4-BE49-F238E27FC236}">
                      <a16:creationId xmlns:a16="http://schemas.microsoft.com/office/drawing/2014/main" id="{2BB9E2E4-18AD-4D29-38DC-6757DC8A7A3D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0164514" y="5955497"/>
                  <a:ext cx="96120" cy="8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324" name="Ink 323">
                  <a:extLst>
                    <a:ext uri="{FF2B5EF4-FFF2-40B4-BE49-F238E27FC236}">
                      <a16:creationId xmlns:a16="http://schemas.microsoft.com/office/drawing/2014/main" id="{5640274D-B785-7229-EF4A-88224DE1CAB5}"/>
                    </a:ext>
                  </a:extLst>
                </p14:cNvPr>
                <p14:cNvContentPartPr/>
                <p14:nvPr/>
              </p14:nvContentPartPr>
              <p14:xfrm>
                <a:off x="10190434" y="5952257"/>
                <a:ext cx="56160" cy="7200"/>
              </p14:xfrm>
            </p:contentPart>
          </mc:Choice>
          <mc:Fallback xmlns="">
            <p:pic>
              <p:nvPicPr>
                <p:cNvPr id="324" name="Ink 323">
                  <a:extLst>
                    <a:ext uri="{FF2B5EF4-FFF2-40B4-BE49-F238E27FC236}">
                      <a16:creationId xmlns:a16="http://schemas.microsoft.com/office/drawing/2014/main" id="{5640274D-B785-7229-EF4A-88224DE1CAB5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10181794" y="5943617"/>
                  <a:ext cx="7380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325" name="Ink 324">
                  <a:extLst>
                    <a:ext uri="{FF2B5EF4-FFF2-40B4-BE49-F238E27FC236}">
                      <a16:creationId xmlns:a16="http://schemas.microsoft.com/office/drawing/2014/main" id="{2690DAC9-5DE7-F87A-7DFA-1471C696FBF1}"/>
                    </a:ext>
                  </a:extLst>
                </p14:cNvPr>
                <p14:cNvContentPartPr/>
                <p14:nvPr/>
              </p14:nvContentPartPr>
              <p14:xfrm>
                <a:off x="10269634" y="5387417"/>
                <a:ext cx="138960" cy="82440"/>
              </p14:xfrm>
            </p:contentPart>
          </mc:Choice>
          <mc:Fallback xmlns="">
            <p:pic>
              <p:nvPicPr>
                <p:cNvPr id="325" name="Ink 324">
                  <a:extLst>
                    <a:ext uri="{FF2B5EF4-FFF2-40B4-BE49-F238E27FC236}">
                      <a16:creationId xmlns:a16="http://schemas.microsoft.com/office/drawing/2014/main" id="{2690DAC9-5DE7-F87A-7DFA-1471C696FBF1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0260994" y="5378417"/>
                  <a:ext cx="156600" cy="10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326" name="Ink 325">
                  <a:extLst>
                    <a:ext uri="{FF2B5EF4-FFF2-40B4-BE49-F238E27FC236}">
                      <a16:creationId xmlns:a16="http://schemas.microsoft.com/office/drawing/2014/main" id="{B7060B17-5DFB-95C5-5782-1FDDE121EE59}"/>
                    </a:ext>
                  </a:extLst>
                </p14:cNvPr>
                <p14:cNvContentPartPr/>
                <p14:nvPr/>
              </p14:nvContentPartPr>
              <p14:xfrm>
                <a:off x="10331554" y="5383817"/>
                <a:ext cx="22680" cy="143640"/>
              </p14:xfrm>
            </p:contentPart>
          </mc:Choice>
          <mc:Fallback xmlns="">
            <p:pic>
              <p:nvPicPr>
                <p:cNvPr id="326" name="Ink 325">
                  <a:extLst>
                    <a:ext uri="{FF2B5EF4-FFF2-40B4-BE49-F238E27FC236}">
                      <a16:creationId xmlns:a16="http://schemas.microsoft.com/office/drawing/2014/main" id="{B7060B17-5DFB-95C5-5782-1FDDE121EE59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10322914" y="5374817"/>
                  <a:ext cx="4032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327" name="Ink 326">
                  <a:extLst>
                    <a:ext uri="{FF2B5EF4-FFF2-40B4-BE49-F238E27FC236}">
                      <a16:creationId xmlns:a16="http://schemas.microsoft.com/office/drawing/2014/main" id="{62A9CBEE-1C8B-592F-65C6-F56B190F9B47}"/>
                    </a:ext>
                  </a:extLst>
                </p14:cNvPr>
                <p14:cNvContentPartPr/>
                <p14:nvPr/>
              </p14:nvContentPartPr>
              <p14:xfrm>
                <a:off x="10259914" y="5554817"/>
                <a:ext cx="299160" cy="15480"/>
              </p14:xfrm>
            </p:contentPart>
          </mc:Choice>
          <mc:Fallback xmlns="">
            <p:pic>
              <p:nvPicPr>
                <p:cNvPr id="327" name="Ink 326">
                  <a:extLst>
                    <a:ext uri="{FF2B5EF4-FFF2-40B4-BE49-F238E27FC236}">
                      <a16:creationId xmlns:a16="http://schemas.microsoft.com/office/drawing/2014/main" id="{62A9CBEE-1C8B-592F-65C6-F56B190F9B47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10250914" y="5545817"/>
                  <a:ext cx="31680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328" name="Ink 327">
                  <a:extLst>
                    <a:ext uri="{FF2B5EF4-FFF2-40B4-BE49-F238E27FC236}">
                      <a16:creationId xmlns:a16="http://schemas.microsoft.com/office/drawing/2014/main" id="{1684EA37-61AA-9B6A-0C5F-097A8814742C}"/>
                    </a:ext>
                  </a:extLst>
                </p14:cNvPr>
                <p14:cNvContentPartPr/>
                <p14:nvPr/>
              </p14:nvContentPartPr>
              <p14:xfrm>
                <a:off x="10276114" y="5658137"/>
                <a:ext cx="45360" cy="200880"/>
              </p14:xfrm>
            </p:contentPart>
          </mc:Choice>
          <mc:Fallback xmlns="">
            <p:pic>
              <p:nvPicPr>
                <p:cNvPr id="328" name="Ink 327">
                  <a:extLst>
                    <a:ext uri="{FF2B5EF4-FFF2-40B4-BE49-F238E27FC236}">
                      <a16:creationId xmlns:a16="http://schemas.microsoft.com/office/drawing/2014/main" id="{1684EA37-61AA-9B6A-0C5F-097A8814742C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10267474" y="5649137"/>
                  <a:ext cx="63000" cy="21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329" name="Ink 328">
                  <a:extLst>
                    <a:ext uri="{FF2B5EF4-FFF2-40B4-BE49-F238E27FC236}">
                      <a16:creationId xmlns:a16="http://schemas.microsoft.com/office/drawing/2014/main" id="{61C847CF-40AA-3C4A-A619-943D01CBC11D}"/>
                    </a:ext>
                  </a:extLst>
                </p14:cNvPr>
                <p14:cNvContentPartPr/>
                <p14:nvPr/>
              </p14:nvContentPartPr>
              <p14:xfrm>
                <a:off x="10403194" y="5726177"/>
                <a:ext cx="111600" cy="65160"/>
              </p14:xfrm>
            </p:contentPart>
          </mc:Choice>
          <mc:Fallback xmlns="">
            <p:pic>
              <p:nvPicPr>
                <p:cNvPr id="329" name="Ink 328">
                  <a:extLst>
                    <a:ext uri="{FF2B5EF4-FFF2-40B4-BE49-F238E27FC236}">
                      <a16:creationId xmlns:a16="http://schemas.microsoft.com/office/drawing/2014/main" id="{61C847CF-40AA-3C4A-A619-943D01CBC11D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10394554" y="5717177"/>
                  <a:ext cx="129240" cy="8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330" name="Ink 329">
                  <a:extLst>
                    <a:ext uri="{FF2B5EF4-FFF2-40B4-BE49-F238E27FC236}">
                      <a16:creationId xmlns:a16="http://schemas.microsoft.com/office/drawing/2014/main" id="{B8EC802D-8BE2-6463-87FC-76480969BE4C}"/>
                    </a:ext>
                  </a:extLst>
                </p14:cNvPr>
                <p14:cNvContentPartPr/>
                <p14:nvPr/>
              </p14:nvContentPartPr>
              <p14:xfrm>
                <a:off x="10658794" y="5590457"/>
                <a:ext cx="225720" cy="60480"/>
              </p14:xfrm>
            </p:contentPart>
          </mc:Choice>
          <mc:Fallback xmlns="">
            <p:pic>
              <p:nvPicPr>
                <p:cNvPr id="330" name="Ink 329">
                  <a:extLst>
                    <a:ext uri="{FF2B5EF4-FFF2-40B4-BE49-F238E27FC236}">
                      <a16:creationId xmlns:a16="http://schemas.microsoft.com/office/drawing/2014/main" id="{B8EC802D-8BE2-6463-87FC-76480969BE4C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10649794" y="5581817"/>
                  <a:ext cx="243360" cy="7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331" name="Ink 330">
                  <a:extLst>
                    <a:ext uri="{FF2B5EF4-FFF2-40B4-BE49-F238E27FC236}">
                      <a16:creationId xmlns:a16="http://schemas.microsoft.com/office/drawing/2014/main" id="{18FB6FB1-71C4-20DC-6EDB-92AC61E702FC}"/>
                    </a:ext>
                  </a:extLst>
                </p14:cNvPr>
                <p14:cNvContentPartPr/>
                <p14:nvPr/>
              </p14:nvContentPartPr>
              <p14:xfrm>
                <a:off x="10759954" y="5525297"/>
                <a:ext cx="14760" cy="327600"/>
              </p14:xfrm>
            </p:contentPart>
          </mc:Choice>
          <mc:Fallback xmlns="">
            <p:pic>
              <p:nvPicPr>
                <p:cNvPr id="331" name="Ink 330">
                  <a:extLst>
                    <a:ext uri="{FF2B5EF4-FFF2-40B4-BE49-F238E27FC236}">
                      <a16:creationId xmlns:a16="http://schemas.microsoft.com/office/drawing/2014/main" id="{18FB6FB1-71C4-20DC-6EDB-92AC61E702FC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10751314" y="5516657"/>
                  <a:ext cx="32400" cy="345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4" name="Group 343">
            <a:extLst>
              <a:ext uri="{FF2B5EF4-FFF2-40B4-BE49-F238E27FC236}">
                <a16:creationId xmlns:a16="http://schemas.microsoft.com/office/drawing/2014/main" id="{A9FDB652-7F8F-2734-A4C3-789EC9F530D2}"/>
              </a:ext>
            </a:extLst>
          </p:cNvPr>
          <p:cNvGrpSpPr/>
          <p:nvPr/>
        </p:nvGrpSpPr>
        <p:grpSpPr>
          <a:xfrm>
            <a:off x="11047234" y="5292737"/>
            <a:ext cx="1388520" cy="813240"/>
            <a:chOff x="11047234" y="5292737"/>
            <a:chExt cx="1388520" cy="813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333" name="Ink 332">
                  <a:extLst>
                    <a:ext uri="{FF2B5EF4-FFF2-40B4-BE49-F238E27FC236}">
                      <a16:creationId xmlns:a16="http://schemas.microsoft.com/office/drawing/2014/main" id="{02C2C9F2-37FC-5D9F-B286-CD421AC97D83}"/>
                    </a:ext>
                  </a:extLst>
                </p14:cNvPr>
                <p14:cNvContentPartPr/>
                <p14:nvPr/>
              </p14:nvContentPartPr>
              <p14:xfrm>
                <a:off x="11086474" y="5317577"/>
                <a:ext cx="131040" cy="284400"/>
              </p14:xfrm>
            </p:contentPart>
          </mc:Choice>
          <mc:Fallback xmlns="">
            <p:pic>
              <p:nvPicPr>
                <p:cNvPr id="333" name="Ink 332">
                  <a:extLst>
                    <a:ext uri="{FF2B5EF4-FFF2-40B4-BE49-F238E27FC236}">
                      <a16:creationId xmlns:a16="http://schemas.microsoft.com/office/drawing/2014/main" id="{02C2C9F2-37FC-5D9F-B286-CD421AC97D83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11077474" y="5308937"/>
                  <a:ext cx="148680" cy="30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334" name="Ink 333">
                  <a:extLst>
                    <a:ext uri="{FF2B5EF4-FFF2-40B4-BE49-F238E27FC236}">
                      <a16:creationId xmlns:a16="http://schemas.microsoft.com/office/drawing/2014/main" id="{535C91AD-569E-B75C-871F-E5BA0373886A}"/>
                    </a:ext>
                  </a:extLst>
                </p14:cNvPr>
                <p14:cNvContentPartPr/>
                <p14:nvPr/>
              </p14:nvContentPartPr>
              <p14:xfrm>
                <a:off x="11047234" y="5581097"/>
                <a:ext cx="376200" cy="39960"/>
              </p14:xfrm>
            </p:contentPart>
          </mc:Choice>
          <mc:Fallback xmlns="">
            <p:pic>
              <p:nvPicPr>
                <p:cNvPr id="334" name="Ink 333">
                  <a:extLst>
                    <a:ext uri="{FF2B5EF4-FFF2-40B4-BE49-F238E27FC236}">
                      <a16:creationId xmlns:a16="http://schemas.microsoft.com/office/drawing/2014/main" id="{535C91AD-569E-B75C-871F-E5BA0373886A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11038594" y="5572457"/>
                  <a:ext cx="393840" cy="5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335" name="Ink 334">
                  <a:extLst>
                    <a:ext uri="{FF2B5EF4-FFF2-40B4-BE49-F238E27FC236}">
                      <a16:creationId xmlns:a16="http://schemas.microsoft.com/office/drawing/2014/main" id="{9CF86B46-3642-649E-49F9-2FE3AFD01C33}"/>
                    </a:ext>
                  </a:extLst>
                </p14:cNvPr>
                <p14:cNvContentPartPr/>
                <p14:nvPr/>
              </p14:nvContentPartPr>
              <p14:xfrm>
                <a:off x="11050474" y="5715377"/>
                <a:ext cx="70200" cy="244800"/>
              </p14:xfrm>
            </p:contentPart>
          </mc:Choice>
          <mc:Fallback xmlns="">
            <p:pic>
              <p:nvPicPr>
                <p:cNvPr id="335" name="Ink 334">
                  <a:extLst>
                    <a:ext uri="{FF2B5EF4-FFF2-40B4-BE49-F238E27FC236}">
                      <a16:creationId xmlns:a16="http://schemas.microsoft.com/office/drawing/2014/main" id="{9CF86B46-3642-649E-49F9-2FE3AFD01C33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11041834" y="5706737"/>
                  <a:ext cx="87840" cy="26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336" name="Ink 335">
                  <a:extLst>
                    <a:ext uri="{FF2B5EF4-FFF2-40B4-BE49-F238E27FC236}">
                      <a16:creationId xmlns:a16="http://schemas.microsoft.com/office/drawing/2014/main" id="{73F8F04A-861D-EE3E-59D9-77F6DD765913}"/>
                    </a:ext>
                  </a:extLst>
                </p14:cNvPr>
                <p14:cNvContentPartPr/>
                <p14:nvPr/>
              </p14:nvContentPartPr>
              <p14:xfrm>
                <a:off x="11208154" y="5760377"/>
                <a:ext cx="170640" cy="144720"/>
              </p14:xfrm>
            </p:contentPart>
          </mc:Choice>
          <mc:Fallback xmlns="">
            <p:pic>
              <p:nvPicPr>
                <p:cNvPr id="336" name="Ink 335">
                  <a:extLst>
                    <a:ext uri="{FF2B5EF4-FFF2-40B4-BE49-F238E27FC236}">
                      <a16:creationId xmlns:a16="http://schemas.microsoft.com/office/drawing/2014/main" id="{73F8F04A-861D-EE3E-59D9-77F6DD765913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11199154" y="5751377"/>
                  <a:ext cx="188280" cy="16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337" name="Ink 336">
                  <a:extLst>
                    <a:ext uri="{FF2B5EF4-FFF2-40B4-BE49-F238E27FC236}">
                      <a16:creationId xmlns:a16="http://schemas.microsoft.com/office/drawing/2014/main" id="{4DD22F3E-DBCA-563E-97DF-F872EF1B4963}"/>
                    </a:ext>
                  </a:extLst>
                </p14:cNvPr>
                <p14:cNvContentPartPr/>
                <p14:nvPr/>
              </p14:nvContentPartPr>
              <p14:xfrm>
                <a:off x="11538994" y="5437097"/>
                <a:ext cx="304560" cy="543960"/>
              </p14:xfrm>
            </p:contentPart>
          </mc:Choice>
          <mc:Fallback xmlns="">
            <p:pic>
              <p:nvPicPr>
                <p:cNvPr id="337" name="Ink 336">
                  <a:extLst>
                    <a:ext uri="{FF2B5EF4-FFF2-40B4-BE49-F238E27FC236}">
                      <a16:creationId xmlns:a16="http://schemas.microsoft.com/office/drawing/2014/main" id="{4DD22F3E-DBCA-563E-97DF-F872EF1B4963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11529994" y="5428457"/>
                  <a:ext cx="322200" cy="56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338" name="Ink 337">
                  <a:extLst>
                    <a:ext uri="{FF2B5EF4-FFF2-40B4-BE49-F238E27FC236}">
                      <a16:creationId xmlns:a16="http://schemas.microsoft.com/office/drawing/2014/main" id="{F0913ABA-B3A2-9300-B935-4C981156FEA1}"/>
                    </a:ext>
                  </a:extLst>
                </p14:cNvPr>
                <p14:cNvContentPartPr/>
                <p14:nvPr/>
              </p14:nvContentPartPr>
              <p14:xfrm>
                <a:off x="11829154" y="5870537"/>
                <a:ext cx="109440" cy="64800"/>
              </p14:xfrm>
            </p:contentPart>
          </mc:Choice>
          <mc:Fallback xmlns="">
            <p:pic>
              <p:nvPicPr>
                <p:cNvPr id="338" name="Ink 337">
                  <a:extLst>
                    <a:ext uri="{FF2B5EF4-FFF2-40B4-BE49-F238E27FC236}">
                      <a16:creationId xmlns:a16="http://schemas.microsoft.com/office/drawing/2014/main" id="{F0913ABA-B3A2-9300-B935-4C981156FEA1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11820154" y="5861537"/>
                  <a:ext cx="127080" cy="8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339" name="Ink 338">
                  <a:extLst>
                    <a:ext uri="{FF2B5EF4-FFF2-40B4-BE49-F238E27FC236}">
                      <a16:creationId xmlns:a16="http://schemas.microsoft.com/office/drawing/2014/main" id="{B132B7AE-20DC-EAB3-E03C-055B2E1516D1}"/>
                    </a:ext>
                  </a:extLst>
                </p14:cNvPr>
                <p14:cNvContentPartPr/>
                <p14:nvPr/>
              </p14:nvContentPartPr>
              <p14:xfrm>
                <a:off x="11964874" y="5292737"/>
                <a:ext cx="113040" cy="225720"/>
              </p14:xfrm>
            </p:contentPart>
          </mc:Choice>
          <mc:Fallback xmlns="">
            <p:pic>
              <p:nvPicPr>
                <p:cNvPr id="339" name="Ink 338">
                  <a:extLst>
                    <a:ext uri="{FF2B5EF4-FFF2-40B4-BE49-F238E27FC236}">
                      <a16:creationId xmlns:a16="http://schemas.microsoft.com/office/drawing/2014/main" id="{B132B7AE-20DC-EAB3-E03C-055B2E1516D1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11955874" y="5283737"/>
                  <a:ext cx="130680" cy="24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340" name="Ink 339">
                  <a:extLst>
                    <a:ext uri="{FF2B5EF4-FFF2-40B4-BE49-F238E27FC236}">
                      <a16:creationId xmlns:a16="http://schemas.microsoft.com/office/drawing/2014/main" id="{B79F5EF8-97F8-6DFF-77F0-86948FF638B7}"/>
                    </a:ext>
                  </a:extLst>
                </p14:cNvPr>
                <p14:cNvContentPartPr/>
                <p14:nvPr/>
              </p14:nvContentPartPr>
              <p14:xfrm>
                <a:off x="11943274" y="5516657"/>
                <a:ext cx="311760" cy="26280"/>
              </p14:xfrm>
            </p:contentPart>
          </mc:Choice>
          <mc:Fallback xmlns="">
            <p:pic>
              <p:nvPicPr>
                <p:cNvPr id="340" name="Ink 339">
                  <a:extLst>
                    <a:ext uri="{FF2B5EF4-FFF2-40B4-BE49-F238E27FC236}">
                      <a16:creationId xmlns:a16="http://schemas.microsoft.com/office/drawing/2014/main" id="{B79F5EF8-97F8-6DFF-77F0-86948FF638B7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11934634" y="5508017"/>
                  <a:ext cx="32940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341" name="Ink 340">
                  <a:extLst>
                    <a:ext uri="{FF2B5EF4-FFF2-40B4-BE49-F238E27FC236}">
                      <a16:creationId xmlns:a16="http://schemas.microsoft.com/office/drawing/2014/main" id="{2FB2A900-81F7-1F2C-A66A-008468E443AE}"/>
                    </a:ext>
                  </a:extLst>
                </p14:cNvPr>
                <p14:cNvContentPartPr/>
                <p14:nvPr/>
              </p14:nvContentPartPr>
              <p14:xfrm>
                <a:off x="12021034" y="5619977"/>
                <a:ext cx="69480" cy="189720"/>
              </p14:xfrm>
            </p:contentPart>
          </mc:Choice>
          <mc:Fallback xmlns="">
            <p:pic>
              <p:nvPicPr>
                <p:cNvPr id="341" name="Ink 340">
                  <a:extLst>
                    <a:ext uri="{FF2B5EF4-FFF2-40B4-BE49-F238E27FC236}">
                      <a16:creationId xmlns:a16="http://schemas.microsoft.com/office/drawing/2014/main" id="{2FB2A900-81F7-1F2C-A66A-008468E443AE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12012034" y="5611337"/>
                  <a:ext cx="87120" cy="20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2">
              <p14:nvContentPartPr>
                <p14:cNvPr id="342" name="Ink 341">
                  <a:extLst>
                    <a:ext uri="{FF2B5EF4-FFF2-40B4-BE49-F238E27FC236}">
                      <a16:creationId xmlns:a16="http://schemas.microsoft.com/office/drawing/2014/main" id="{848BF977-4E38-C0C4-0B90-F977539FB934}"/>
                    </a:ext>
                  </a:extLst>
                </p14:cNvPr>
                <p14:cNvContentPartPr/>
                <p14:nvPr/>
              </p14:nvContentPartPr>
              <p14:xfrm>
                <a:off x="12115714" y="5685497"/>
                <a:ext cx="91080" cy="65880"/>
              </p14:xfrm>
            </p:contentPart>
          </mc:Choice>
          <mc:Fallback xmlns="">
            <p:pic>
              <p:nvPicPr>
                <p:cNvPr id="342" name="Ink 341">
                  <a:extLst>
                    <a:ext uri="{FF2B5EF4-FFF2-40B4-BE49-F238E27FC236}">
                      <a16:creationId xmlns:a16="http://schemas.microsoft.com/office/drawing/2014/main" id="{848BF977-4E38-C0C4-0B90-F977539FB934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12107074" y="5676857"/>
                  <a:ext cx="108720" cy="8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343" name="Ink 342">
                  <a:extLst>
                    <a:ext uri="{FF2B5EF4-FFF2-40B4-BE49-F238E27FC236}">
                      <a16:creationId xmlns:a16="http://schemas.microsoft.com/office/drawing/2014/main" id="{0872A3E7-6487-4CBA-9B30-396382EE9502}"/>
                    </a:ext>
                  </a:extLst>
                </p14:cNvPr>
                <p14:cNvContentPartPr/>
                <p14:nvPr/>
              </p14:nvContentPartPr>
              <p14:xfrm>
                <a:off x="12280594" y="5375897"/>
                <a:ext cx="155160" cy="730080"/>
              </p14:xfrm>
            </p:contentPart>
          </mc:Choice>
          <mc:Fallback xmlns="">
            <p:pic>
              <p:nvPicPr>
                <p:cNvPr id="343" name="Ink 342">
                  <a:extLst>
                    <a:ext uri="{FF2B5EF4-FFF2-40B4-BE49-F238E27FC236}">
                      <a16:creationId xmlns:a16="http://schemas.microsoft.com/office/drawing/2014/main" id="{0872A3E7-6487-4CBA-9B30-396382EE9502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12271954" y="5366897"/>
                  <a:ext cx="172800" cy="7477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24519865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C0AEA1-41F2-FC49-B30F-5574BC5B62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Gai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09CCD32-545E-D840-AD56-AAEF95A1AA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192" y="1784191"/>
            <a:ext cx="7415760" cy="853936"/>
          </a:xfrm>
          <a:prstGeom prst="rect">
            <a:avLst/>
          </a:prstGeom>
        </p:spPr>
      </p:pic>
      <p:pic>
        <p:nvPicPr>
          <p:cNvPr id="7" name="Picture 6" descr="Table&#10;&#10;Description automatically generated">
            <a:extLst>
              <a:ext uri="{FF2B5EF4-FFF2-40B4-BE49-F238E27FC236}">
                <a16:creationId xmlns:a16="http://schemas.microsoft.com/office/drawing/2014/main" id="{C712A73E-C14A-DE46-A230-444453C76B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278" y="2344189"/>
            <a:ext cx="6361162" cy="4513811"/>
          </a:xfrm>
          <a:prstGeom prst="rect">
            <a:avLst/>
          </a:prstGeom>
        </p:spPr>
      </p:pic>
      <p:sp>
        <p:nvSpPr>
          <p:cNvPr id="28" name="TextBox 27">
            <a:extLst>
              <a:ext uri="{FF2B5EF4-FFF2-40B4-BE49-F238E27FC236}">
                <a16:creationId xmlns:a16="http://schemas.microsoft.com/office/drawing/2014/main" id="{DE1D72C7-AB6E-5F44-8638-7A29F5D6937D}"/>
              </a:ext>
            </a:extLst>
          </p:cNvPr>
          <p:cNvSpPr txBox="1"/>
          <p:nvPr/>
        </p:nvSpPr>
        <p:spPr>
          <a:xfrm>
            <a:off x="6973952" y="2416384"/>
            <a:ext cx="5070162" cy="9600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oal: (1). Calculate the entropy for the dataset</a:t>
            </a:r>
          </a:p>
          <a:p>
            <a:pPr marL="285750" indent="-285750">
              <a:buFontTx/>
              <a:buChar char="-"/>
            </a:pPr>
            <a:r>
              <a:rPr lang="en-US" dirty="0"/>
              <a:t>How many labels do you have ( more than two)</a:t>
            </a:r>
          </a:p>
          <a:p>
            <a:pPr marL="285750" indent="-285750">
              <a:buFontTx/>
              <a:buChar char="-"/>
            </a:pP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51" name="Ink 250">
                <a:extLst>
                  <a:ext uri="{FF2B5EF4-FFF2-40B4-BE49-F238E27FC236}">
                    <a16:creationId xmlns:a16="http://schemas.microsoft.com/office/drawing/2014/main" id="{04F3B107-FA6C-DB4E-AEBD-241A2B2EC8F6}"/>
                  </a:ext>
                </a:extLst>
              </p14:cNvPr>
              <p14:cNvContentPartPr/>
              <p14:nvPr/>
            </p14:nvContentPartPr>
            <p14:xfrm>
              <a:off x="7746220" y="4788220"/>
              <a:ext cx="22320" cy="11160"/>
            </p14:xfrm>
          </p:contentPart>
        </mc:Choice>
        <mc:Fallback xmlns="">
          <p:pic>
            <p:nvPicPr>
              <p:cNvPr id="251" name="Ink 250">
                <a:extLst>
                  <a:ext uri="{FF2B5EF4-FFF2-40B4-BE49-F238E27FC236}">
                    <a16:creationId xmlns:a16="http://schemas.microsoft.com/office/drawing/2014/main" id="{04F3B107-FA6C-DB4E-AEBD-241A2B2EC8F6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737220" y="4779220"/>
                <a:ext cx="39960" cy="28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5009063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C0AEA1-41F2-FC49-B30F-5574BC5B62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Gai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09CCD32-545E-D840-AD56-AAEF95A1AA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192" y="1784191"/>
            <a:ext cx="7415760" cy="853936"/>
          </a:xfrm>
          <a:prstGeom prst="rect">
            <a:avLst/>
          </a:prstGeom>
        </p:spPr>
      </p:pic>
      <p:pic>
        <p:nvPicPr>
          <p:cNvPr id="7" name="Picture 6" descr="Table&#10;&#10;Description automatically generated">
            <a:extLst>
              <a:ext uri="{FF2B5EF4-FFF2-40B4-BE49-F238E27FC236}">
                <a16:creationId xmlns:a16="http://schemas.microsoft.com/office/drawing/2014/main" id="{C712A73E-C14A-DE46-A230-444453C76B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278" y="2344189"/>
            <a:ext cx="6361162" cy="4513811"/>
          </a:xfrm>
          <a:prstGeom prst="rect">
            <a:avLst/>
          </a:prstGeom>
        </p:spPr>
      </p:pic>
      <p:sp>
        <p:nvSpPr>
          <p:cNvPr id="28" name="TextBox 27">
            <a:extLst>
              <a:ext uri="{FF2B5EF4-FFF2-40B4-BE49-F238E27FC236}">
                <a16:creationId xmlns:a16="http://schemas.microsoft.com/office/drawing/2014/main" id="{DE1D72C7-AB6E-5F44-8638-7A29F5D6937D}"/>
              </a:ext>
            </a:extLst>
          </p:cNvPr>
          <p:cNvSpPr txBox="1"/>
          <p:nvPr/>
        </p:nvSpPr>
        <p:spPr>
          <a:xfrm>
            <a:off x="6591300" y="2416384"/>
            <a:ext cx="545281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oal: (1). Calculate the entropy for the dataset</a:t>
            </a:r>
          </a:p>
          <a:p>
            <a:pPr marL="285750" indent="-285750">
              <a:buFontTx/>
              <a:buChar char="-"/>
            </a:pPr>
            <a:r>
              <a:rPr lang="en-US" dirty="0"/>
              <a:t>How many labels do you have ( more than two)</a:t>
            </a:r>
          </a:p>
          <a:p>
            <a:endParaRPr lang="en-US" dirty="0"/>
          </a:p>
          <a:p>
            <a:r>
              <a:rPr lang="en-US" dirty="0"/>
              <a:t>Calculate the entropy of each value for one attribute</a:t>
            </a:r>
          </a:p>
          <a:p>
            <a:pPr marL="285750" indent="-285750">
              <a:buFontTx/>
              <a:buChar char="-"/>
            </a:pP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10" name="Ink 309">
                <a:extLst>
                  <a:ext uri="{FF2B5EF4-FFF2-40B4-BE49-F238E27FC236}">
                    <a16:creationId xmlns:a16="http://schemas.microsoft.com/office/drawing/2014/main" id="{3BCAFC36-1E79-6447-8F00-C2F0D432613C}"/>
                  </a:ext>
                </a:extLst>
              </p14:cNvPr>
              <p14:cNvContentPartPr/>
              <p14:nvPr/>
            </p14:nvContentPartPr>
            <p14:xfrm>
              <a:off x="9134740" y="5704780"/>
              <a:ext cx="47520" cy="25200"/>
            </p14:xfrm>
          </p:contentPart>
        </mc:Choice>
        <mc:Fallback xmlns="">
          <p:pic>
            <p:nvPicPr>
              <p:cNvPr id="310" name="Ink 309">
                <a:extLst>
                  <a:ext uri="{FF2B5EF4-FFF2-40B4-BE49-F238E27FC236}">
                    <a16:creationId xmlns:a16="http://schemas.microsoft.com/office/drawing/2014/main" id="{3BCAFC36-1E79-6447-8F00-C2F0D432613C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9126100" y="5695780"/>
                <a:ext cx="65160" cy="42840"/>
              </a:xfrm>
              <a:prstGeom prst="rect">
                <a:avLst/>
              </a:prstGeom>
            </p:spPr>
          </p:pic>
        </mc:Fallback>
      </mc:AlternateContent>
      <p:grpSp>
        <p:nvGrpSpPr>
          <p:cNvPr id="39" name="Group 38">
            <a:extLst>
              <a:ext uri="{FF2B5EF4-FFF2-40B4-BE49-F238E27FC236}">
                <a16:creationId xmlns:a16="http://schemas.microsoft.com/office/drawing/2014/main" id="{5A9BBDB9-73A9-EC4C-BA74-C8C55FE0DAA1}"/>
              </a:ext>
            </a:extLst>
          </p:cNvPr>
          <p:cNvGrpSpPr/>
          <p:nvPr/>
        </p:nvGrpSpPr>
        <p:grpSpPr>
          <a:xfrm>
            <a:off x="6751180" y="3697060"/>
            <a:ext cx="3269160" cy="387720"/>
            <a:chOff x="6751180" y="3697060"/>
            <a:chExt cx="3269160" cy="387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922FCF66-F75B-E246-A471-8D466FC55A1B}"/>
                    </a:ext>
                  </a:extLst>
                </p14:cNvPr>
                <p14:cNvContentPartPr/>
                <p14:nvPr/>
              </p14:nvContentPartPr>
              <p14:xfrm>
                <a:off x="6751180" y="3698500"/>
                <a:ext cx="122040" cy="24444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922FCF66-F75B-E246-A471-8D466FC55A1B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6742180" y="3689500"/>
                  <a:ext cx="139680" cy="26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3E6C2E24-A227-D74D-A3FB-9086B5A88212}"/>
                    </a:ext>
                  </a:extLst>
                </p14:cNvPr>
                <p14:cNvContentPartPr/>
                <p14:nvPr/>
              </p14:nvContentPartPr>
              <p14:xfrm>
                <a:off x="6953140" y="3816940"/>
                <a:ext cx="127800" cy="1512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3E6C2E24-A227-D74D-A3FB-9086B5A88212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6944500" y="3807940"/>
                  <a:ext cx="14544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4B98E31A-3A8E-7143-A15C-188EEAA88FE8}"/>
                    </a:ext>
                  </a:extLst>
                </p14:cNvPr>
                <p14:cNvContentPartPr/>
                <p14:nvPr/>
              </p14:nvContentPartPr>
              <p14:xfrm>
                <a:off x="6974380" y="3905140"/>
                <a:ext cx="130320" cy="1008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4B98E31A-3A8E-7143-A15C-188EEAA88FE8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6965380" y="3896500"/>
                  <a:ext cx="14796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CFEE1073-E7F3-C447-8B07-1ABA41A40CB9}"/>
                    </a:ext>
                  </a:extLst>
                </p14:cNvPr>
                <p14:cNvContentPartPr/>
                <p14:nvPr/>
              </p14:nvContentPartPr>
              <p14:xfrm>
                <a:off x="7194700" y="3857620"/>
                <a:ext cx="77760" cy="133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CFEE1073-E7F3-C447-8B07-1ABA41A40CB9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186060" y="3848980"/>
                  <a:ext cx="9540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A8ACBAA1-04E6-8743-9A9E-E1DA36E5DE40}"/>
                    </a:ext>
                  </a:extLst>
                </p14:cNvPr>
                <p14:cNvContentPartPr/>
                <p14:nvPr/>
              </p14:nvContentPartPr>
              <p14:xfrm>
                <a:off x="7389100" y="3727660"/>
                <a:ext cx="153720" cy="241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A8ACBAA1-04E6-8743-9A9E-E1DA36E5DE40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380100" y="3719020"/>
                  <a:ext cx="17136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EED44CAA-48BF-BB4A-A6D4-B7222A367127}"/>
                    </a:ext>
                  </a:extLst>
                </p14:cNvPr>
                <p14:cNvContentPartPr/>
                <p14:nvPr/>
              </p14:nvContentPartPr>
              <p14:xfrm>
                <a:off x="7433380" y="3838540"/>
                <a:ext cx="48600" cy="17964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EED44CAA-48BF-BB4A-A6D4-B7222A367127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424380" y="3829900"/>
                  <a:ext cx="66240" cy="19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15956E4A-0E42-534D-B2C1-57EFEE6D6A56}"/>
                    </a:ext>
                  </a:extLst>
                </p14:cNvPr>
                <p14:cNvContentPartPr/>
                <p14:nvPr/>
              </p14:nvContentPartPr>
              <p14:xfrm>
                <a:off x="7614460" y="3937900"/>
                <a:ext cx="2112840" cy="14688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15956E4A-0E42-534D-B2C1-57EFEE6D6A56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7605820" y="3928900"/>
                  <a:ext cx="2130480" cy="16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1741214A-13D1-CC4F-B664-B007E546D9D3}"/>
                    </a:ext>
                  </a:extLst>
                </p14:cNvPr>
                <p14:cNvContentPartPr/>
                <p14:nvPr/>
              </p14:nvContentPartPr>
              <p14:xfrm>
                <a:off x="9864820" y="3697060"/>
                <a:ext cx="155520" cy="30780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1741214A-13D1-CC4F-B664-B007E546D9D3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9856180" y="3688420"/>
                  <a:ext cx="173160" cy="325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52" name="Ink 51">
                <a:extLst>
                  <a:ext uri="{FF2B5EF4-FFF2-40B4-BE49-F238E27FC236}">
                    <a16:creationId xmlns:a16="http://schemas.microsoft.com/office/drawing/2014/main" id="{3C12BA70-3570-9C41-BD8C-F4966091F91B}"/>
                  </a:ext>
                </a:extLst>
              </p14:cNvPr>
              <p14:cNvContentPartPr/>
              <p14:nvPr/>
            </p14:nvContentPartPr>
            <p14:xfrm>
              <a:off x="1479700" y="3030700"/>
              <a:ext cx="4322880" cy="74880"/>
            </p14:xfrm>
          </p:contentPart>
        </mc:Choice>
        <mc:Fallback xmlns="">
          <p:pic>
            <p:nvPicPr>
              <p:cNvPr id="52" name="Ink 51">
                <a:extLst>
                  <a:ext uri="{FF2B5EF4-FFF2-40B4-BE49-F238E27FC236}">
                    <a16:creationId xmlns:a16="http://schemas.microsoft.com/office/drawing/2014/main" id="{3C12BA70-3570-9C41-BD8C-F4966091F91B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1443700" y="2958700"/>
                <a:ext cx="4394520" cy="21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53" name="Ink 52">
                <a:extLst>
                  <a:ext uri="{FF2B5EF4-FFF2-40B4-BE49-F238E27FC236}">
                    <a16:creationId xmlns:a16="http://schemas.microsoft.com/office/drawing/2014/main" id="{1DA8D01C-8216-FA41-9C23-CE03309521CE}"/>
                  </a:ext>
                </a:extLst>
              </p14:cNvPr>
              <p14:cNvContentPartPr/>
              <p14:nvPr/>
            </p14:nvContentPartPr>
            <p14:xfrm>
              <a:off x="1500580" y="3386020"/>
              <a:ext cx="4251960" cy="61560"/>
            </p14:xfrm>
          </p:contentPart>
        </mc:Choice>
        <mc:Fallback xmlns="">
          <p:pic>
            <p:nvPicPr>
              <p:cNvPr id="53" name="Ink 52">
                <a:extLst>
                  <a:ext uri="{FF2B5EF4-FFF2-40B4-BE49-F238E27FC236}">
                    <a16:creationId xmlns:a16="http://schemas.microsoft.com/office/drawing/2014/main" id="{1DA8D01C-8216-FA41-9C23-CE03309521CE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1464580" y="3314380"/>
                <a:ext cx="4323600" cy="205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54" name="Ink 53">
                <a:extLst>
                  <a:ext uri="{FF2B5EF4-FFF2-40B4-BE49-F238E27FC236}">
                    <a16:creationId xmlns:a16="http://schemas.microsoft.com/office/drawing/2014/main" id="{0AF86411-86B6-244B-AD03-506808F926B7}"/>
                  </a:ext>
                </a:extLst>
              </p14:cNvPr>
              <p14:cNvContentPartPr/>
              <p14:nvPr/>
            </p14:nvContentPartPr>
            <p14:xfrm>
              <a:off x="1516780" y="6333700"/>
              <a:ext cx="4311360" cy="266760"/>
            </p14:xfrm>
          </p:contentPart>
        </mc:Choice>
        <mc:Fallback xmlns="">
          <p:pic>
            <p:nvPicPr>
              <p:cNvPr id="54" name="Ink 53">
                <a:extLst>
                  <a:ext uri="{FF2B5EF4-FFF2-40B4-BE49-F238E27FC236}">
                    <a16:creationId xmlns:a16="http://schemas.microsoft.com/office/drawing/2014/main" id="{0AF86411-86B6-244B-AD03-506808F926B7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1481140" y="6261700"/>
                <a:ext cx="4383000" cy="410400"/>
              </a:xfrm>
              <a:prstGeom prst="rect">
                <a:avLst/>
              </a:prstGeom>
            </p:spPr>
          </p:pic>
        </mc:Fallback>
      </mc:AlternateContent>
      <p:grpSp>
        <p:nvGrpSpPr>
          <p:cNvPr id="99" name="Group 98">
            <a:extLst>
              <a:ext uri="{FF2B5EF4-FFF2-40B4-BE49-F238E27FC236}">
                <a16:creationId xmlns:a16="http://schemas.microsoft.com/office/drawing/2014/main" id="{0FC13D05-CECA-EF47-9BAE-1BC9ECBB6252}"/>
              </a:ext>
            </a:extLst>
          </p:cNvPr>
          <p:cNvGrpSpPr/>
          <p:nvPr/>
        </p:nvGrpSpPr>
        <p:grpSpPr>
          <a:xfrm>
            <a:off x="6701500" y="4196740"/>
            <a:ext cx="5279760" cy="804240"/>
            <a:chOff x="6701500" y="4196740"/>
            <a:chExt cx="5279760" cy="804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65AAD0CF-8EF0-CC45-97D2-A6CC2C5A61F3}"/>
                    </a:ext>
                  </a:extLst>
                </p14:cNvPr>
                <p14:cNvContentPartPr/>
                <p14:nvPr/>
              </p14:nvContentPartPr>
              <p14:xfrm>
                <a:off x="6701500" y="4340740"/>
                <a:ext cx="153360" cy="28188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65AAD0CF-8EF0-CC45-97D2-A6CC2C5A61F3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6692500" y="4332100"/>
                  <a:ext cx="171000" cy="29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ED5DAEDA-681C-E743-BABA-35E6EAB9B7FD}"/>
                    </a:ext>
                  </a:extLst>
                </p14:cNvPr>
                <p14:cNvContentPartPr/>
                <p14:nvPr/>
              </p14:nvContentPartPr>
              <p14:xfrm>
                <a:off x="6951700" y="4360900"/>
                <a:ext cx="132120" cy="252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ED5DAEDA-681C-E743-BABA-35E6EAB9B7FD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6943060" y="4352260"/>
                  <a:ext cx="14976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72D825B9-0652-8E41-8BE7-69ED748605AA}"/>
                    </a:ext>
                  </a:extLst>
                </p14:cNvPr>
                <p14:cNvContentPartPr/>
                <p14:nvPr/>
              </p14:nvContentPartPr>
              <p14:xfrm>
                <a:off x="6954580" y="4397980"/>
                <a:ext cx="105840" cy="28440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72D825B9-0652-8E41-8BE7-69ED748605AA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6945940" y="4388980"/>
                  <a:ext cx="123480" cy="30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A458608E-DA22-5540-A7E7-FD9461462F2E}"/>
                    </a:ext>
                  </a:extLst>
                </p14:cNvPr>
                <p14:cNvContentPartPr/>
                <p14:nvPr/>
              </p14:nvContentPartPr>
              <p14:xfrm>
                <a:off x="7133860" y="4347220"/>
                <a:ext cx="124560" cy="28800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A458608E-DA22-5540-A7E7-FD9461462F2E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124860" y="4338220"/>
                  <a:ext cx="142200" cy="30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716F7A07-3824-5E47-85C6-63508996148E}"/>
                    </a:ext>
                  </a:extLst>
                </p14:cNvPr>
                <p14:cNvContentPartPr/>
                <p14:nvPr/>
              </p14:nvContentPartPr>
              <p14:xfrm>
                <a:off x="7314580" y="4549180"/>
                <a:ext cx="188280" cy="11088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716F7A07-3824-5E47-85C6-63508996148E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7305940" y="4540180"/>
                  <a:ext cx="205920" cy="12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01AD01DE-B393-F74C-AD9D-CA47A98F72AF}"/>
                    </a:ext>
                  </a:extLst>
                </p14:cNvPr>
                <p14:cNvContentPartPr/>
                <p14:nvPr/>
              </p14:nvContentPartPr>
              <p14:xfrm>
                <a:off x="7515460" y="4531540"/>
                <a:ext cx="340200" cy="10728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01AD01DE-B393-F74C-AD9D-CA47A98F72AF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7506820" y="4522900"/>
                  <a:ext cx="357840" cy="12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9CA821F7-1271-FF4A-8251-846429E76E00}"/>
                    </a:ext>
                  </a:extLst>
                </p14:cNvPr>
                <p14:cNvContentPartPr/>
                <p14:nvPr/>
              </p14:nvContentPartPr>
              <p14:xfrm>
                <a:off x="7865380" y="4542700"/>
                <a:ext cx="112680" cy="8172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9CA821F7-1271-FF4A-8251-846429E76E00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7856740" y="4534060"/>
                  <a:ext cx="13032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08C84BD3-E14D-5140-936F-E5D1E426230C}"/>
                    </a:ext>
                  </a:extLst>
                </p14:cNvPr>
                <p14:cNvContentPartPr/>
                <p14:nvPr/>
              </p14:nvContentPartPr>
              <p14:xfrm>
                <a:off x="7918300" y="4513540"/>
                <a:ext cx="74160" cy="32976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08C84BD3-E14D-5140-936F-E5D1E426230C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7909300" y="4504540"/>
                  <a:ext cx="91800" cy="34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DD27AA8C-8021-0D4A-8BB5-69C0E02DC1ED}"/>
                    </a:ext>
                  </a:extLst>
                </p14:cNvPr>
                <p14:cNvContentPartPr/>
                <p14:nvPr/>
              </p14:nvContentPartPr>
              <p14:xfrm>
                <a:off x="8080660" y="4355860"/>
                <a:ext cx="173880" cy="4147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DD27AA8C-8021-0D4A-8BB5-69C0E02DC1ED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8072020" y="4347220"/>
                  <a:ext cx="191520" cy="43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24FE7DEC-BB3C-584E-B20F-9177A8FA5F24}"/>
                    </a:ext>
                  </a:extLst>
                </p14:cNvPr>
                <p14:cNvContentPartPr/>
                <p14:nvPr/>
              </p14:nvContentPartPr>
              <p14:xfrm>
                <a:off x="8365060" y="4567900"/>
                <a:ext cx="186120" cy="3204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24FE7DEC-BB3C-584E-B20F-9177A8FA5F24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8356060" y="4559260"/>
                  <a:ext cx="203760" cy="4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1F7D1A6A-15C8-5C40-BBAE-907E2F0D74BF}"/>
                    </a:ext>
                  </a:extLst>
                </p14:cNvPr>
                <p14:cNvContentPartPr/>
                <p14:nvPr/>
              </p14:nvContentPartPr>
              <p14:xfrm>
                <a:off x="8437420" y="4626580"/>
                <a:ext cx="162360" cy="6732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1F7D1A6A-15C8-5C40-BBAE-907E2F0D74BF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8428420" y="4617580"/>
                  <a:ext cx="180000" cy="8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379E899D-6589-1D47-AF7B-A86ECAC039A7}"/>
                    </a:ext>
                  </a:extLst>
                </p14:cNvPr>
                <p14:cNvContentPartPr/>
                <p14:nvPr/>
              </p14:nvContentPartPr>
              <p14:xfrm>
                <a:off x="8658820" y="4566820"/>
                <a:ext cx="166320" cy="3456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379E899D-6589-1D47-AF7B-A86ECAC039A7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8650180" y="4558180"/>
                  <a:ext cx="18396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2302E7C8-40CC-EB44-B23D-323350B23978}"/>
                    </a:ext>
                  </a:extLst>
                </p14:cNvPr>
                <p14:cNvContentPartPr/>
                <p14:nvPr/>
              </p14:nvContentPartPr>
              <p14:xfrm>
                <a:off x="8883820" y="4337860"/>
                <a:ext cx="104400" cy="4356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2302E7C8-40CC-EB44-B23D-323350B23978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8874820" y="4328860"/>
                  <a:ext cx="12204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B482AD55-7091-6442-A812-DD17F96C045E}"/>
                    </a:ext>
                  </a:extLst>
                </p14:cNvPr>
                <p14:cNvContentPartPr/>
                <p14:nvPr/>
              </p14:nvContentPartPr>
              <p14:xfrm>
                <a:off x="8891740" y="4515700"/>
                <a:ext cx="141480" cy="44388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B482AD55-7091-6442-A812-DD17F96C045E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8882740" y="4506700"/>
                  <a:ext cx="159120" cy="46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CCC7CD54-8058-8A46-AA13-34DE43974739}"/>
                    </a:ext>
                  </a:extLst>
                </p14:cNvPr>
                <p14:cNvContentPartPr/>
                <p14:nvPr/>
              </p14:nvContentPartPr>
              <p14:xfrm>
                <a:off x="8919460" y="4396180"/>
                <a:ext cx="7200" cy="18468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CCC7CD54-8058-8A46-AA13-34DE43974739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8910820" y="4387540"/>
                  <a:ext cx="2484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751744EA-C526-E149-9A5E-A239C9CFE75D}"/>
                    </a:ext>
                  </a:extLst>
                </p14:cNvPr>
                <p14:cNvContentPartPr/>
                <p14:nvPr/>
              </p14:nvContentPartPr>
              <p14:xfrm>
                <a:off x="9098380" y="4453780"/>
                <a:ext cx="34920" cy="32580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751744EA-C526-E149-9A5E-A239C9CFE75D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9089740" y="4445140"/>
                  <a:ext cx="52560" cy="34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F27383CC-AC89-1445-8790-D62D937CB5EA}"/>
                    </a:ext>
                  </a:extLst>
                </p14:cNvPr>
                <p14:cNvContentPartPr/>
                <p14:nvPr/>
              </p14:nvContentPartPr>
              <p14:xfrm>
                <a:off x="9093700" y="4406980"/>
                <a:ext cx="206640" cy="10296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F27383CC-AC89-1445-8790-D62D937CB5EA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9084700" y="4398340"/>
                  <a:ext cx="224280" cy="12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40C343CA-E444-204A-8177-061E7F33D107}"/>
                    </a:ext>
                  </a:extLst>
                </p14:cNvPr>
                <p14:cNvContentPartPr/>
                <p14:nvPr/>
              </p14:nvContentPartPr>
              <p14:xfrm>
                <a:off x="9260380" y="4651060"/>
                <a:ext cx="133920" cy="11988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40C343CA-E444-204A-8177-061E7F33D107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9251380" y="4642420"/>
                  <a:ext cx="15156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4ADC6471-E777-F24A-9FF3-2D71928F77EF}"/>
                    </a:ext>
                  </a:extLst>
                </p14:cNvPr>
                <p14:cNvContentPartPr/>
                <p14:nvPr/>
              </p14:nvContentPartPr>
              <p14:xfrm>
                <a:off x="9469180" y="4509580"/>
                <a:ext cx="111960" cy="129240"/>
              </p14:xfrm>
            </p:contentPart>
          </mc:Choice>
          <mc:Fallback xmlns=""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4ADC6471-E777-F24A-9FF3-2D71928F77EF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9460180" y="4500580"/>
                  <a:ext cx="129600" cy="14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5B324755-C789-E94A-9A8D-9ABC24C51A9C}"/>
                    </a:ext>
                  </a:extLst>
                </p14:cNvPr>
                <p14:cNvContentPartPr/>
                <p14:nvPr/>
              </p14:nvContentPartPr>
              <p14:xfrm>
                <a:off x="9497620" y="4522900"/>
                <a:ext cx="74880" cy="109800"/>
              </p14:xfrm>
            </p:contentPart>
          </mc:Choice>
          <mc:Fallback xmlns=""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5B324755-C789-E94A-9A8D-9ABC24C51A9C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9488980" y="4514260"/>
                  <a:ext cx="92520" cy="12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926AA9D4-C0DF-894E-BF65-0A8EB1D697FC}"/>
                    </a:ext>
                  </a:extLst>
                </p14:cNvPr>
                <p14:cNvContentPartPr/>
                <p14:nvPr/>
              </p14:nvContentPartPr>
              <p14:xfrm>
                <a:off x="9470620" y="4590220"/>
                <a:ext cx="210960" cy="17640"/>
              </p14:xfrm>
            </p:contentPart>
          </mc:Choice>
          <mc:Fallback xmlns=""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926AA9D4-C0DF-894E-BF65-0A8EB1D697FC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9461620" y="4581580"/>
                  <a:ext cx="22860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67BA4CE5-CA2D-5140-9C21-BDF3BEA3BA89}"/>
                    </a:ext>
                  </a:extLst>
                </p14:cNvPr>
                <p14:cNvContentPartPr/>
                <p14:nvPr/>
              </p14:nvContentPartPr>
              <p14:xfrm>
                <a:off x="9639100" y="4407340"/>
                <a:ext cx="95760" cy="31680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67BA4CE5-CA2D-5140-9C21-BDF3BEA3BA89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9630100" y="4398700"/>
                  <a:ext cx="113400" cy="33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0D34E195-BCE9-0E45-AFA4-9D1F5FF85F85}"/>
                    </a:ext>
                  </a:extLst>
                </p14:cNvPr>
                <p14:cNvContentPartPr/>
                <p14:nvPr/>
              </p14:nvContentPartPr>
              <p14:xfrm>
                <a:off x="9754660" y="4640980"/>
                <a:ext cx="128160" cy="80640"/>
              </p14:xfrm>
            </p:contentPart>
          </mc:Choice>
          <mc:Fallback xmlns=""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0D34E195-BCE9-0E45-AFA4-9D1F5FF85F85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9745660" y="4631980"/>
                  <a:ext cx="145800" cy="9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8CD1F57D-CCC9-3546-9D4E-02F2FBFAB1C8}"/>
                    </a:ext>
                  </a:extLst>
                </p14:cNvPr>
                <p14:cNvContentPartPr/>
                <p14:nvPr/>
              </p14:nvContentPartPr>
              <p14:xfrm>
                <a:off x="9870220" y="4630540"/>
                <a:ext cx="74520" cy="345960"/>
              </p14:xfrm>
            </p:contentPart>
          </mc:Choice>
          <mc:Fallback xmlns=""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8CD1F57D-CCC9-3546-9D4E-02F2FBFAB1C8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9861580" y="4621540"/>
                  <a:ext cx="92160" cy="36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id="{9D3E3955-1233-6A45-A332-AE543C4E5554}"/>
                    </a:ext>
                  </a:extLst>
                </p14:cNvPr>
                <p14:cNvContentPartPr/>
                <p14:nvPr/>
              </p14:nvContentPartPr>
              <p14:xfrm>
                <a:off x="9982540" y="4886140"/>
                <a:ext cx="141120" cy="103320"/>
              </p14:xfrm>
            </p:contentPart>
          </mc:Choice>
          <mc:Fallback xmlns=""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id="{9D3E3955-1233-6A45-A332-AE543C4E5554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9973540" y="4877140"/>
                  <a:ext cx="15876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59B39AC3-C46B-AF40-9BF8-77AEACFC2992}"/>
                    </a:ext>
                  </a:extLst>
                </p14:cNvPr>
                <p14:cNvContentPartPr/>
                <p14:nvPr/>
              </p14:nvContentPartPr>
              <p14:xfrm>
                <a:off x="10033300" y="4283140"/>
                <a:ext cx="108360" cy="424080"/>
              </p14:xfrm>
            </p:contentPart>
          </mc:Choice>
          <mc:Fallback xmlns=""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59B39AC3-C46B-AF40-9BF8-77AEACFC2992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0024300" y="4274500"/>
                  <a:ext cx="126000" cy="44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EE1914E0-A60C-8C43-90AA-BD7C5874AF5B}"/>
                    </a:ext>
                  </a:extLst>
                </p14:cNvPr>
                <p14:cNvContentPartPr/>
                <p14:nvPr/>
              </p14:nvContentPartPr>
              <p14:xfrm>
                <a:off x="10079740" y="4324180"/>
                <a:ext cx="103680" cy="148680"/>
              </p14:xfrm>
            </p:contentPart>
          </mc:Choice>
          <mc:Fallback xmlns=""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EE1914E0-A60C-8C43-90AA-BD7C5874AF5B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0071100" y="4315180"/>
                  <a:ext cx="12132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AD3FBD06-DAF4-AF47-AA52-632FAEAAA558}"/>
                    </a:ext>
                  </a:extLst>
                </p14:cNvPr>
                <p14:cNvContentPartPr/>
                <p14:nvPr/>
              </p14:nvContentPartPr>
              <p14:xfrm>
                <a:off x="10214020" y="4538020"/>
                <a:ext cx="65880" cy="158760"/>
              </p14:xfrm>
            </p:contentPart>
          </mc:Choice>
          <mc:Fallback xmlns=""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AD3FBD06-DAF4-AF47-AA52-632FAEAAA558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10205380" y="4529380"/>
                  <a:ext cx="83520" cy="17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4A2D8377-DC1E-BA42-B6AC-F3EA774676FF}"/>
                    </a:ext>
                  </a:extLst>
                </p14:cNvPr>
                <p14:cNvContentPartPr/>
                <p14:nvPr/>
              </p14:nvContentPartPr>
              <p14:xfrm>
                <a:off x="10439020" y="4557100"/>
                <a:ext cx="120240" cy="2052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4A2D8377-DC1E-BA42-B6AC-F3EA774676FF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0430380" y="4548460"/>
                  <a:ext cx="13788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1FFD2FEA-AF1C-BE40-BDE2-96AAF4B1624B}"/>
                    </a:ext>
                  </a:extLst>
                </p14:cNvPr>
                <p14:cNvContentPartPr/>
                <p14:nvPr/>
              </p14:nvContentPartPr>
              <p14:xfrm>
                <a:off x="10412740" y="4488340"/>
                <a:ext cx="76680" cy="19872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1FFD2FEA-AF1C-BE40-BDE2-96AAF4B1624B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404100" y="4479700"/>
                  <a:ext cx="9432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D2614500-5F75-A747-B7CD-92EA3E90D6EB}"/>
                    </a:ext>
                  </a:extLst>
                </p14:cNvPr>
                <p14:cNvContentPartPr/>
                <p14:nvPr/>
              </p14:nvContentPartPr>
              <p14:xfrm>
                <a:off x="10665820" y="4313380"/>
                <a:ext cx="107280" cy="607680"/>
              </p14:xfrm>
            </p:contentPart>
          </mc:Choice>
          <mc:Fallback xmlns=""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D2614500-5F75-A747-B7CD-92EA3E90D6EB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0657180" y="4304380"/>
                  <a:ext cx="124920" cy="62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806EB13D-7162-7342-9397-9BE22F0650CC}"/>
                    </a:ext>
                  </a:extLst>
                </p14:cNvPr>
                <p14:cNvContentPartPr/>
                <p14:nvPr/>
              </p14:nvContentPartPr>
              <p14:xfrm>
                <a:off x="10664020" y="4318420"/>
                <a:ext cx="279720" cy="216720"/>
              </p14:xfrm>
            </p:contentPart>
          </mc:Choice>
          <mc:Fallback xmlns=""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806EB13D-7162-7342-9397-9BE22F0650CC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0655380" y="4309420"/>
                  <a:ext cx="297360" cy="23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23C96D2E-ACA5-0645-A045-4761D33C65CB}"/>
                    </a:ext>
                  </a:extLst>
                </p14:cNvPr>
                <p14:cNvContentPartPr/>
                <p14:nvPr/>
              </p14:nvContentPartPr>
              <p14:xfrm>
                <a:off x="10774900" y="4538020"/>
                <a:ext cx="102960" cy="33840"/>
              </p14:xfrm>
            </p:contentPart>
          </mc:Choice>
          <mc:Fallback xmlns=""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23C96D2E-ACA5-0645-A045-4761D33C65CB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0765900" y="4529380"/>
                  <a:ext cx="120600" cy="5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4ECEDAB2-5DDC-7242-9C5D-85C7FA7E7980}"/>
                    </a:ext>
                  </a:extLst>
                </p14:cNvPr>
                <p14:cNvContentPartPr/>
                <p14:nvPr/>
              </p14:nvContentPartPr>
              <p14:xfrm>
                <a:off x="10404820" y="4602100"/>
                <a:ext cx="97560" cy="1044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4ECEDAB2-5DDC-7242-9C5D-85C7FA7E7980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0396180" y="4593100"/>
                  <a:ext cx="11520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BBEA86A6-908A-494B-9B18-0C647AB4CAC2}"/>
                    </a:ext>
                  </a:extLst>
                </p14:cNvPr>
                <p14:cNvContentPartPr/>
                <p14:nvPr/>
              </p14:nvContentPartPr>
              <p14:xfrm>
                <a:off x="10822060" y="4687060"/>
                <a:ext cx="87120" cy="828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BBEA86A6-908A-494B-9B18-0C647AB4CAC2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0813420" y="4678420"/>
                  <a:ext cx="10476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5D5BF9CB-AFD6-1144-AE2A-AF6C2C8A05BD}"/>
                    </a:ext>
                  </a:extLst>
                </p14:cNvPr>
                <p14:cNvContentPartPr/>
                <p14:nvPr/>
              </p14:nvContentPartPr>
              <p14:xfrm>
                <a:off x="10880740" y="4726660"/>
                <a:ext cx="39960" cy="164520"/>
              </p14:xfrm>
            </p:contentPart>
          </mc:Choice>
          <mc:Fallback xmlns=""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5D5BF9CB-AFD6-1144-AE2A-AF6C2C8A05BD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10872100" y="4718020"/>
                  <a:ext cx="5760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0FAFE03B-0064-E447-8784-6D2334BC0D40}"/>
                    </a:ext>
                  </a:extLst>
                </p14:cNvPr>
                <p14:cNvContentPartPr/>
                <p14:nvPr/>
              </p14:nvContentPartPr>
              <p14:xfrm>
                <a:off x="11066500" y="4486900"/>
                <a:ext cx="95040" cy="98280"/>
              </p14:xfrm>
            </p:contentPart>
          </mc:Choice>
          <mc:Fallback xmlns=""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0FAFE03B-0064-E447-8784-6D2334BC0D40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11057500" y="4477900"/>
                  <a:ext cx="112680" cy="11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D2EFFBA2-9E1C-5F49-8CC4-0AD349594EAA}"/>
                    </a:ext>
                  </a:extLst>
                </p14:cNvPr>
                <p14:cNvContentPartPr/>
                <p14:nvPr/>
              </p14:nvContentPartPr>
              <p14:xfrm>
                <a:off x="11045980" y="4470700"/>
                <a:ext cx="84600" cy="125280"/>
              </p14:xfrm>
            </p:contentPart>
          </mc:Choice>
          <mc:Fallback xmlns=""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D2EFFBA2-9E1C-5F49-8CC4-0AD349594EAA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11037340" y="4462060"/>
                  <a:ext cx="10224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3AB9D3D6-B960-5D49-B027-42467221569F}"/>
                    </a:ext>
                  </a:extLst>
                </p14:cNvPr>
                <p14:cNvContentPartPr/>
                <p14:nvPr/>
              </p14:nvContentPartPr>
              <p14:xfrm>
                <a:off x="11107900" y="4516060"/>
                <a:ext cx="44640" cy="7200"/>
              </p14:xfrm>
            </p:contentPart>
          </mc:Choice>
          <mc:Fallback xmlns=""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3AB9D3D6-B960-5D49-B027-42467221569F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11098900" y="4507060"/>
                  <a:ext cx="6228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EB351246-43C1-C04B-8CC4-5FA7F6C639FB}"/>
                    </a:ext>
                  </a:extLst>
                </p14:cNvPr>
                <p14:cNvContentPartPr/>
                <p14:nvPr/>
              </p14:nvContentPartPr>
              <p14:xfrm>
                <a:off x="11231380" y="4301860"/>
                <a:ext cx="41760" cy="394200"/>
              </p14:xfrm>
            </p:contentPart>
          </mc:Choice>
          <mc:Fallback xmlns=""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id="{EB351246-43C1-C04B-8CC4-5FA7F6C639FB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11222380" y="4292860"/>
                  <a:ext cx="59400" cy="41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2A4A9C14-2C1D-7542-89BF-79F30BE2B960}"/>
                    </a:ext>
                  </a:extLst>
                </p14:cNvPr>
                <p14:cNvContentPartPr/>
                <p14:nvPr/>
              </p14:nvContentPartPr>
              <p14:xfrm>
                <a:off x="11272060" y="4590940"/>
                <a:ext cx="87480" cy="75960"/>
              </p14:xfrm>
            </p:contentPart>
          </mc:Choice>
          <mc:Fallback xmlns=""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id="{2A4A9C14-2C1D-7542-89BF-79F30BE2B960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11263420" y="4581940"/>
                  <a:ext cx="105120" cy="9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6A6F671C-83B6-3A4F-A128-6601E95FDFF3}"/>
                    </a:ext>
                  </a:extLst>
                </p14:cNvPr>
                <p14:cNvContentPartPr/>
                <p14:nvPr/>
              </p14:nvContentPartPr>
              <p14:xfrm>
                <a:off x="11280340" y="4611820"/>
                <a:ext cx="106920" cy="389160"/>
              </p14:xfrm>
            </p:contentPart>
          </mc:Choice>
          <mc:Fallback xmlns=""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6A6F671C-83B6-3A4F-A128-6601E95FDFF3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11271340" y="4603180"/>
                  <a:ext cx="124560" cy="40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FB6A9FDA-8CF2-5342-845E-0A89B8939E3C}"/>
                    </a:ext>
                  </a:extLst>
                </p14:cNvPr>
                <p14:cNvContentPartPr/>
                <p14:nvPr/>
              </p14:nvContentPartPr>
              <p14:xfrm>
                <a:off x="11410660" y="4921780"/>
                <a:ext cx="117720" cy="71640"/>
              </p14:xfrm>
            </p:contentPart>
          </mc:Choice>
          <mc:Fallback xmlns=""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FB6A9FDA-8CF2-5342-845E-0A89B8939E3C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11402020" y="4912780"/>
                  <a:ext cx="135360" cy="8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68608006-F0A3-3141-B35C-5449677CE896}"/>
                    </a:ext>
                  </a:extLst>
                </p14:cNvPr>
                <p14:cNvContentPartPr/>
                <p14:nvPr/>
              </p14:nvContentPartPr>
              <p14:xfrm>
                <a:off x="11527300" y="4247500"/>
                <a:ext cx="73080" cy="456840"/>
              </p14:xfrm>
            </p:contentPart>
          </mc:Choice>
          <mc:Fallback xmlns=""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68608006-F0A3-3141-B35C-5449677CE896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11518660" y="4238860"/>
                  <a:ext cx="90720" cy="47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F83D9798-A480-5B43-8F8E-70F52D6947C8}"/>
                    </a:ext>
                  </a:extLst>
                </p14:cNvPr>
                <p14:cNvContentPartPr/>
                <p14:nvPr/>
              </p14:nvContentPartPr>
              <p14:xfrm>
                <a:off x="11537740" y="4250380"/>
                <a:ext cx="106200" cy="277200"/>
              </p14:xfrm>
            </p:contentPart>
          </mc:Choice>
          <mc:Fallback xmlns=""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F83D9798-A480-5B43-8F8E-70F52D6947C8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11528740" y="4241380"/>
                  <a:ext cx="123840" cy="29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B7374AD9-AF86-FC43-9AF3-8F0FA12F45FD}"/>
                    </a:ext>
                  </a:extLst>
                </p14:cNvPr>
                <p14:cNvContentPartPr/>
                <p14:nvPr/>
              </p14:nvContentPartPr>
              <p14:xfrm>
                <a:off x="11650420" y="4517500"/>
                <a:ext cx="114840" cy="30600"/>
              </p14:xfrm>
            </p:contentPart>
          </mc:Choice>
          <mc:Fallback xmlns=""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B7374AD9-AF86-FC43-9AF3-8F0FA12F45FD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11641780" y="4508860"/>
                  <a:ext cx="13248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B89E78AB-F05C-3844-B3A1-A238CF34F102}"/>
                    </a:ext>
                  </a:extLst>
                </p14:cNvPr>
                <p14:cNvContentPartPr/>
                <p14:nvPr/>
              </p14:nvContentPartPr>
              <p14:xfrm>
                <a:off x="11748700" y="4534780"/>
                <a:ext cx="24480" cy="175320"/>
              </p14:xfrm>
            </p:contentPart>
          </mc:Choice>
          <mc:Fallback xmlns=""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B89E78AB-F05C-3844-B3A1-A238CF34F102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11740060" y="4525780"/>
                  <a:ext cx="4212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486BA7B3-A226-FA45-BDE5-D0EF7097D060}"/>
                    </a:ext>
                  </a:extLst>
                </p14:cNvPr>
                <p14:cNvContentPartPr/>
                <p14:nvPr/>
              </p14:nvContentPartPr>
              <p14:xfrm>
                <a:off x="11868580" y="4196740"/>
                <a:ext cx="112680" cy="725040"/>
              </p14:xfrm>
            </p:contentPart>
          </mc:Choice>
          <mc:Fallback xmlns=""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id="{486BA7B3-A226-FA45-BDE5-D0EF7097D060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11859580" y="4187740"/>
                  <a:ext cx="130320" cy="74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id="{EAAADCDA-777D-3448-90E0-81A41F51B265}"/>
                    </a:ext>
                  </a:extLst>
                </p14:cNvPr>
                <p14:cNvContentPartPr/>
                <p14:nvPr/>
              </p14:nvContentPartPr>
              <p14:xfrm>
                <a:off x="9116020" y="4563940"/>
                <a:ext cx="231120" cy="39960"/>
              </p14:xfrm>
            </p:contentPart>
          </mc:Choice>
          <mc:Fallback xmlns=""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id="{EAAADCDA-777D-3448-90E0-81A41F51B265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9107380" y="4555300"/>
                  <a:ext cx="248760" cy="57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6">
            <p14:nvContentPartPr>
              <p14:cNvPr id="100" name="Ink 99">
                <a:extLst>
                  <a:ext uri="{FF2B5EF4-FFF2-40B4-BE49-F238E27FC236}">
                    <a16:creationId xmlns:a16="http://schemas.microsoft.com/office/drawing/2014/main" id="{E5A236BF-9BA5-D843-A3C2-ECAF6387924A}"/>
                  </a:ext>
                </a:extLst>
              </p14:cNvPr>
              <p14:cNvContentPartPr/>
              <p14:nvPr/>
            </p14:nvContentPartPr>
            <p14:xfrm>
              <a:off x="6734260" y="5402380"/>
              <a:ext cx="245160" cy="24840"/>
            </p14:xfrm>
          </p:contentPart>
        </mc:Choice>
        <mc:Fallback xmlns="">
          <p:pic>
            <p:nvPicPr>
              <p:cNvPr id="100" name="Ink 99">
                <a:extLst>
                  <a:ext uri="{FF2B5EF4-FFF2-40B4-BE49-F238E27FC236}">
                    <a16:creationId xmlns:a16="http://schemas.microsoft.com/office/drawing/2014/main" id="{E5A236BF-9BA5-D843-A3C2-ECAF6387924A}"/>
                  </a:ext>
                </a:extLst>
              </p:cNvPr>
              <p:cNvPicPr/>
              <p:nvPr/>
            </p:nvPicPr>
            <p:blipFill>
              <a:blip r:embed="rId127"/>
              <a:stretch>
                <a:fillRect/>
              </a:stretch>
            </p:blipFill>
            <p:spPr>
              <a:xfrm>
                <a:off x="6725620" y="5393740"/>
                <a:ext cx="262800" cy="42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8">
            <p14:nvContentPartPr>
              <p14:cNvPr id="101" name="Ink 100">
                <a:extLst>
                  <a:ext uri="{FF2B5EF4-FFF2-40B4-BE49-F238E27FC236}">
                    <a16:creationId xmlns:a16="http://schemas.microsoft.com/office/drawing/2014/main" id="{508EDAC7-8977-0A47-923D-855E7158CEBC}"/>
                  </a:ext>
                </a:extLst>
              </p14:cNvPr>
              <p14:cNvContentPartPr/>
              <p14:nvPr/>
            </p14:nvContentPartPr>
            <p14:xfrm>
              <a:off x="6786460" y="5542420"/>
              <a:ext cx="193320" cy="20160"/>
            </p14:xfrm>
          </p:contentPart>
        </mc:Choice>
        <mc:Fallback xmlns="">
          <p:pic>
            <p:nvPicPr>
              <p:cNvPr id="101" name="Ink 100">
                <a:extLst>
                  <a:ext uri="{FF2B5EF4-FFF2-40B4-BE49-F238E27FC236}">
                    <a16:creationId xmlns:a16="http://schemas.microsoft.com/office/drawing/2014/main" id="{508EDAC7-8977-0A47-923D-855E7158CEBC}"/>
                  </a:ext>
                </a:extLst>
              </p:cNvPr>
              <p:cNvPicPr/>
              <p:nvPr/>
            </p:nvPicPr>
            <p:blipFill>
              <a:blip r:embed="rId129"/>
              <a:stretch>
                <a:fillRect/>
              </a:stretch>
            </p:blipFill>
            <p:spPr>
              <a:xfrm>
                <a:off x="6777460" y="5533780"/>
                <a:ext cx="210960" cy="37800"/>
              </a:xfrm>
              <a:prstGeom prst="rect">
                <a:avLst/>
              </a:prstGeom>
            </p:spPr>
          </p:pic>
        </mc:Fallback>
      </mc:AlternateContent>
      <p:grpSp>
        <p:nvGrpSpPr>
          <p:cNvPr id="105" name="Group 104">
            <a:extLst>
              <a:ext uri="{FF2B5EF4-FFF2-40B4-BE49-F238E27FC236}">
                <a16:creationId xmlns:a16="http://schemas.microsoft.com/office/drawing/2014/main" id="{1A4F70CA-FD1F-5440-9E00-01224226ECCA}"/>
              </a:ext>
            </a:extLst>
          </p:cNvPr>
          <p:cNvGrpSpPr/>
          <p:nvPr/>
        </p:nvGrpSpPr>
        <p:grpSpPr>
          <a:xfrm>
            <a:off x="7202620" y="5224900"/>
            <a:ext cx="634680" cy="545760"/>
            <a:chOff x="7202620" y="5224900"/>
            <a:chExt cx="634680" cy="545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81A720CA-587B-A644-9681-057E04EC3A13}"/>
                    </a:ext>
                  </a:extLst>
                </p14:cNvPr>
                <p14:cNvContentPartPr/>
                <p14:nvPr/>
              </p14:nvContentPartPr>
              <p14:xfrm>
                <a:off x="7202620" y="5421100"/>
                <a:ext cx="183600" cy="20880"/>
              </p14:xfrm>
            </p:contentPart>
          </mc:Choice>
          <mc:Fallback xmlns=""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81A720CA-587B-A644-9681-057E04EC3A13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7193980" y="5412460"/>
                  <a:ext cx="20124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id="{229A8E0E-3790-BD4B-9B99-1AE4FF94E115}"/>
                    </a:ext>
                  </a:extLst>
                </p14:cNvPr>
                <p14:cNvContentPartPr/>
                <p14:nvPr/>
              </p14:nvContentPartPr>
              <p14:xfrm>
                <a:off x="7473340" y="5224900"/>
                <a:ext cx="100080" cy="30960"/>
              </p14:xfrm>
            </p:contentPart>
          </mc:Choice>
          <mc:Fallback xmlns=""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id="{229A8E0E-3790-BD4B-9B99-1AE4FF94E115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7464700" y="5216260"/>
                  <a:ext cx="117720" cy="4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id="{FC0454BB-1453-BC4B-A403-5D840DACDF17}"/>
                    </a:ext>
                  </a:extLst>
                </p14:cNvPr>
                <p14:cNvContentPartPr/>
                <p14:nvPr/>
              </p14:nvContentPartPr>
              <p14:xfrm>
                <a:off x="7535620" y="5270620"/>
                <a:ext cx="301680" cy="500040"/>
              </p14:xfrm>
            </p:contentPart>
          </mc:Choice>
          <mc:Fallback xmlns=""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id="{FC0454BB-1453-BC4B-A403-5D840DACDF17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7526980" y="5261620"/>
                  <a:ext cx="319320" cy="517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7" name="Group 116">
            <a:extLst>
              <a:ext uri="{FF2B5EF4-FFF2-40B4-BE49-F238E27FC236}">
                <a16:creationId xmlns:a16="http://schemas.microsoft.com/office/drawing/2014/main" id="{192BBA49-843A-BB46-B9F8-A65CA1308EA2}"/>
              </a:ext>
            </a:extLst>
          </p:cNvPr>
          <p:cNvGrpSpPr/>
          <p:nvPr/>
        </p:nvGrpSpPr>
        <p:grpSpPr>
          <a:xfrm>
            <a:off x="7968700" y="5093500"/>
            <a:ext cx="1623240" cy="680400"/>
            <a:chOff x="7968700" y="5093500"/>
            <a:chExt cx="1623240" cy="680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id="{AA9A82F3-B9AB-B74A-A1ED-629C7A52D830}"/>
                    </a:ext>
                  </a:extLst>
                </p14:cNvPr>
                <p14:cNvContentPartPr/>
                <p14:nvPr/>
              </p14:nvContentPartPr>
              <p14:xfrm>
                <a:off x="7968700" y="5118700"/>
                <a:ext cx="149760" cy="267120"/>
              </p14:xfrm>
            </p:contentPart>
          </mc:Choice>
          <mc:Fallback xmlns=""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id="{AA9A82F3-B9AB-B74A-A1ED-629C7A52D830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7959700" y="5109700"/>
                  <a:ext cx="167400" cy="28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2A03E843-F4BC-364F-8554-2169E31FC95B}"/>
                    </a:ext>
                  </a:extLst>
                </p14:cNvPr>
                <p14:cNvContentPartPr/>
                <p14:nvPr/>
              </p14:nvContentPartPr>
              <p14:xfrm>
                <a:off x="8003980" y="5353420"/>
                <a:ext cx="429480" cy="72720"/>
              </p14:xfrm>
            </p:contentPart>
          </mc:Choice>
          <mc:Fallback xmlns=""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2A03E843-F4BC-364F-8554-2169E31FC95B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7995340" y="5344420"/>
                  <a:ext cx="447120" cy="9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5292F75B-2F0C-3A49-AEBB-40E4FE5F2C9B}"/>
                    </a:ext>
                  </a:extLst>
                </p14:cNvPr>
                <p14:cNvContentPartPr/>
                <p14:nvPr/>
              </p14:nvContentPartPr>
              <p14:xfrm>
                <a:off x="8270740" y="5466820"/>
                <a:ext cx="230400" cy="235800"/>
              </p14:xfrm>
            </p:contentPart>
          </mc:Choice>
          <mc:Fallback xmlns=""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5292F75B-2F0C-3A49-AEBB-40E4FE5F2C9B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8261740" y="5458180"/>
                  <a:ext cx="248040" cy="25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id="{61F08A20-C5A3-6741-BC71-E5F72AF9435A}"/>
                    </a:ext>
                  </a:extLst>
                </p14:cNvPr>
                <p14:cNvContentPartPr/>
                <p14:nvPr/>
              </p14:nvContentPartPr>
              <p14:xfrm>
                <a:off x="8336980" y="5455660"/>
                <a:ext cx="105480" cy="38520"/>
              </p14:xfrm>
            </p:contentPart>
          </mc:Choice>
          <mc:Fallback xmlns=""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id="{61F08A20-C5A3-6741-BC71-E5F72AF9435A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8328340" y="5446660"/>
                  <a:ext cx="123120" cy="5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id="{77D8A704-86DC-3C4F-81EF-3B317C8E8D47}"/>
                    </a:ext>
                  </a:extLst>
                </p14:cNvPr>
                <p14:cNvContentPartPr/>
                <p14:nvPr/>
              </p14:nvContentPartPr>
              <p14:xfrm>
                <a:off x="8642260" y="5237500"/>
                <a:ext cx="92160" cy="317520"/>
              </p14:xfrm>
            </p:contentPart>
          </mc:Choice>
          <mc:Fallback xmlns=""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id="{77D8A704-86DC-3C4F-81EF-3B317C8E8D47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8633260" y="5228500"/>
                  <a:ext cx="109800" cy="33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15E87922-ACDE-6F4F-8B47-C7B1B0F3C660}"/>
                    </a:ext>
                  </a:extLst>
                </p14:cNvPr>
                <p14:cNvContentPartPr/>
                <p14:nvPr/>
              </p14:nvContentPartPr>
              <p14:xfrm>
                <a:off x="8779420" y="5424340"/>
                <a:ext cx="540720" cy="349560"/>
              </p14:xfrm>
            </p:contentPart>
          </mc:Choice>
          <mc:Fallback xmlns=""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id="{15E87922-ACDE-6F4F-8B47-C7B1B0F3C660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8770780" y="5415340"/>
                  <a:ext cx="558360" cy="36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314509A8-F875-B240-A983-483EBBCB67F9}"/>
                    </a:ext>
                  </a:extLst>
                </p14:cNvPr>
                <p14:cNvContentPartPr/>
                <p14:nvPr/>
              </p14:nvContentPartPr>
              <p14:xfrm>
                <a:off x="9392860" y="5093500"/>
                <a:ext cx="7200" cy="196560"/>
              </p14:xfrm>
            </p:contentPart>
          </mc:Choice>
          <mc:Fallback xmlns=""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314509A8-F875-B240-A983-483EBBCB67F9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9383860" y="5084860"/>
                  <a:ext cx="24840" cy="21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985DFB04-0A09-6846-8941-CA6FF75F457A}"/>
                    </a:ext>
                  </a:extLst>
                </p14:cNvPr>
                <p14:cNvContentPartPr/>
                <p14:nvPr/>
              </p14:nvContentPartPr>
              <p14:xfrm>
                <a:off x="9302140" y="5269540"/>
                <a:ext cx="289800" cy="49320"/>
              </p14:xfrm>
            </p:contentPart>
          </mc:Choice>
          <mc:Fallback xmlns=""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985DFB04-0A09-6846-8941-CA6FF75F457A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9293500" y="5260900"/>
                  <a:ext cx="307440" cy="6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id="{AA34EFF6-52A9-B44E-90AF-8BFEB26A42A4}"/>
                    </a:ext>
                  </a:extLst>
                </p14:cNvPr>
                <p14:cNvContentPartPr/>
                <p14:nvPr/>
              </p14:nvContentPartPr>
              <p14:xfrm>
                <a:off x="9308980" y="5366380"/>
                <a:ext cx="267120" cy="244800"/>
              </p14:xfrm>
            </p:contentPart>
          </mc:Choice>
          <mc:Fallback xmlns=""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id="{AA34EFF6-52A9-B44E-90AF-8BFEB26A42A4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9300340" y="5357740"/>
                  <a:ext cx="284760" cy="262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0" name="Group 119">
            <a:extLst>
              <a:ext uri="{FF2B5EF4-FFF2-40B4-BE49-F238E27FC236}">
                <a16:creationId xmlns:a16="http://schemas.microsoft.com/office/drawing/2014/main" id="{B6D8C244-2273-1840-B4DD-6878B491AB3C}"/>
              </a:ext>
            </a:extLst>
          </p:cNvPr>
          <p:cNvGrpSpPr/>
          <p:nvPr/>
        </p:nvGrpSpPr>
        <p:grpSpPr>
          <a:xfrm>
            <a:off x="9940420" y="5314180"/>
            <a:ext cx="236160" cy="224640"/>
            <a:chOff x="9940420" y="5314180"/>
            <a:chExt cx="236160" cy="224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id="{E70F08B9-8415-1840-B7A0-AF1D5704821D}"/>
                    </a:ext>
                  </a:extLst>
                </p14:cNvPr>
                <p14:cNvContentPartPr/>
                <p14:nvPr/>
              </p14:nvContentPartPr>
              <p14:xfrm>
                <a:off x="9940420" y="5411740"/>
                <a:ext cx="236160" cy="39960"/>
              </p14:xfrm>
            </p:contentPart>
          </mc:Choice>
          <mc:Fallback xmlns=""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id="{E70F08B9-8415-1840-B7A0-AF1D5704821D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9931420" y="5403100"/>
                  <a:ext cx="253800" cy="5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id="{FE25A6DD-9E6C-294B-9418-718BBC86669A}"/>
                    </a:ext>
                  </a:extLst>
                </p14:cNvPr>
                <p14:cNvContentPartPr/>
                <p14:nvPr/>
              </p14:nvContentPartPr>
              <p14:xfrm>
                <a:off x="10026820" y="5314180"/>
                <a:ext cx="5400" cy="224640"/>
              </p14:xfrm>
            </p:contentPart>
          </mc:Choice>
          <mc:Fallback xmlns=""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id="{FE25A6DD-9E6C-294B-9418-718BBC86669A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0017820" y="5305540"/>
                  <a:ext cx="23040" cy="242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58">
            <p14:nvContentPartPr>
              <p14:cNvPr id="121" name="Ink 120">
                <a:extLst>
                  <a:ext uri="{FF2B5EF4-FFF2-40B4-BE49-F238E27FC236}">
                    <a16:creationId xmlns:a16="http://schemas.microsoft.com/office/drawing/2014/main" id="{93267CA0-7D01-CE44-A5BF-32A2FE321B53}"/>
                  </a:ext>
                </a:extLst>
              </p14:cNvPr>
              <p14:cNvContentPartPr/>
              <p14:nvPr/>
            </p14:nvContentPartPr>
            <p14:xfrm>
              <a:off x="10538020" y="5126620"/>
              <a:ext cx="169560" cy="105480"/>
            </p14:xfrm>
          </p:contentPart>
        </mc:Choice>
        <mc:Fallback xmlns="">
          <p:pic>
            <p:nvPicPr>
              <p:cNvPr id="121" name="Ink 120">
                <a:extLst>
                  <a:ext uri="{FF2B5EF4-FFF2-40B4-BE49-F238E27FC236}">
                    <a16:creationId xmlns:a16="http://schemas.microsoft.com/office/drawing/2014/main" id="{93267CA0-7D01-CE44-A5BF-32A2FE321B53}"/>
                  </a:ext>
                </a:extLst>
              </p:cNvPr>
              <p:cNvPicPr/>
              <p:nvPr/>
            </p:nvPicPr>
            <p:blipFill>
              <a:blip r:embed="rId159"/>
              <a:stretch>
                <a:fillRect/>
              </a:stretch>
            </p:blipFill>
            <p:spPr>
              <a:xfrm>
                <a:off x="10529020" y="5117980"/>
                <a:ext cx="187200" cy="123120"/>
              </a:xfrm>
              <a:prstGeom prst="rect">
                <a:avLst/>
              </a:prstGeom>
            </p:spPr>
          </p:pic>
        </mc:Fallback>
      </mc:AlternateContent>
      <p:grpSp>
        <p:nvGrpSpPr>
          <p:cNvPr id="131" name="Group 130">
            <a:extLst>
              <a:ext uri="{FF2B5EF4-FFF2-40B4-BE49-F238E27FC236}">
                <a16:creationId xmlns:a16="http://schemas.microsoft.com/office/drawing/2014/main" id="{4D496F58-94D9-A543-AC66-BE86357D5135}"/>
              </a:ext>
            </a:extLst>
          </p:cNvPr>
          <p:cNvGrpSpPr/>
          <p:nvPr/>
        </p:nvGrpSpPr>
        <p:grpSpPr>
          <a:xfrm>
            <a:off x="10449100" y="5355940"/>
            <a:ext cx="522720" cy="315000"/>
            <a:chOff x="10449100" y="5355940"/>
            <a:chExt cx="522720" cy="315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197979A0-72C4-7446-802D-3B1DED20B601}"/>
                    </a:ext>
                  </a:extLst>
                </p14:cNvPr>
                <p14:cNvContentPartPr/>
                <p14:nvPr/>
              </p14:nvContentPartPr>
              <p14:xfrm>
                <a:off x="10449100" y="5355940"/>
                <a:ext cx="522720" cy="45360"/>
              </p14:xfrm>
            </p:contentPart>
          </mc:Choice>
          <mc:Fallback xmlns=""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197979A0-72C4-7446-802D-3B1DED20B601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0440100" y="5346940"/>
                  <a:ext cx="54036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CA9625A8-DC73-5949-B233-AAE0AFE8A7E8}"/>
                    </a:ext>
                  </a:extLst>
                </p14:cNvPr>
                <p14:cNvContentPartPr/>
                <p14:nvPr/>
              </p14:nvContentPartPr>
              <p14:xfrm>
                <a:off x="10776340" y="5446300"/>
                <a:ext cx="132120" cy="224640"/>
              </p14:xfrm>
            </p:contentPart>
          </mc:Choice>
          <mc:Fallback xmlns=""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CA9625A8-DC73-5949-B233-AAE0AFE8A7E8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0767700" y="5437660"/>
                  <a:ext cx="149760" cy="242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0" name="Group 129">
            <a:extLst>
              <a:ext uri="{FF2B5EF4-FFF2-40B4-BE49-F238E27FC236}">
                <a16:creationId xmlns:a16="http://schemas.microsoft.com/office/drawing/2014/main" id="{A6302B47-0952-EF4C-BED2-44F6050560EF}"/>
              </a:ext>
            </a:extLst>
          </p:cNvPr>
          <p:cNvGrpSpPr/>
          <p:nvPr/>
        </p:nvGrpSpPr>
        <p:grpSpPr>
          <a:xfrm>
            <a:off x="11224180" y="5137420"/>
            <a:ext cx="941400" cy="645120"/>
            <a:chOff x="11224180" y="5137420"/>
            <a:chExt cx="941400" cy="645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4B6714C4-42D0-9D45-9E04-6D857EBC4E03}"/>
                    </a:ext>
                  </a:extLst>
                </p14:cNvPr>
                <p14:cNvContentPartPr/>
                <p14:nvPr/>
              </p14:nvContentPartPr>
              <p14:xfrm>
                <a:off x="11224180" y="5282140"/>
                <a:ext cx="118440" cy="222840"/>
              </p14:xfrm>
            </p:contentPart>
          </mc:Choice>
          <mc:Fallback xmlns=""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4B6714C4-42D0-9D45-9E04-6D857EBC4E03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1215180" y="5273500"/>
                  <a:ext cx="136080" cy="24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id="{164339B0-F195-2643-93DB-D2F99B4C60B7}"/>
                    </a:ext>
                  </a:extLst>
                </p14:cNvPr>
                <p14:cNvContentPartPr/>
                <p14:nvPr/>
              </p14:nvContentPartPr>
              <p14:xfrm>
                <a:off x="11369260" y="5323180"/>
                <a:ext cx="203760" cy="391680"/>
              </p14:xfrm>
            </p:contentPart>
          </mc:Choice>
          <mc:Fallback xmlns=""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id="{164339B0-F195-2643-93DB-D2F99B4C60B7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1360260" y="5314540"/>
                  <a:ext cx="221400" cy="40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6A9D0E1C-F535-6347-889E-7CA8B547CBBD}"/>
                    </a:ext>
                  </a:extLst>
                </p14:cNvPr>
                <p14:cNvContentPartPr/>
                <p14:nvPr/>
              </p14:nvContentPartPr>
              <p14:xfrm>
                <a:off x="11706220" y="5137420"/>
                <a:ext cx="123480" cy="121680"/>
              </p14:xfrm>
            </p:contentPart>
          </mc:Choice>
          <mc:Fallback xmlns=""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6A9D0E1C-F535-6347-889E-7CA8B547CBBD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11697580" y="5128780"/>
                  <a:ext cx="14112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127" name="Ink 126">
                  <a:extLst>
                    <a:ext uri="{FF2B5EF4-FFF2-40B4-BE49-F238E27FC236}">
                      <a16:creationId xmlns:a16="http://schemas.microsoft.com/office/drawing/2014/main" id="{930B9D1B-DDAB-B04C-B006-19EC53893650}"/>
                    </a:ext>
                  </a:extLst>
                </p14:cNvPr>
                <p14:cNvContentPartPr/>
                <p14:nvPr/>
              </p14:nvContentPartPr>
              <p14:xfrm>
                <a:off x="11663380" y="5402020"/>
                <a:ext cx="324000" cy="17640"/>
              </p14:xfrm>
            </p:contentPart>
          </mc:Choice>
          <mc:Fallback xmlns="">
            <p:pic>
              <p:nvPicPr>
                <p:cNvPr id="127" name="Ink 126">
                  <a:extLst>
                    <a:ext uri="{FF2B5EF4-FFF2-40B4-BE49-F238E27FC236}">
                      <a16:creationId xmlns:a16="http://schemas.microsoft.com/office/drawing/2014/main" id="{930B9D1B-DDAB-B04C-B006-19EC53893650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1654380" y="5393380"/>
                  <a:ext cx="34164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id="{F8EB1A06-91DF-3A43-A649-D7EE97387AE8}"/>
                    </a:ext>
                  </a:extLst>
                </p14:cNvPr>
                <p14:cNvContentPartPr/>
                <p14:nvPr/>
              </p14:nvContentPartPr>
              <p14:xfrm>
                <a:off x="11782540" y="5497060"/>
                <a:ext cx="87120" cy="181080"/>
              </p14:xfrm>
            </p:contentPart>
          </mc:Choice>
          <mc:Fallback xmlns=""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id="{F8EB1A06-91DF-3A43-A649-D7EE97387AE8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11773540" y="5488420"/>
                  <a:ext cx="104760" cy="19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129" name="Ink 128">
                  <a:extLst>
                    <a:ext uri="{FF2B5EF4-FFF2-40B4-BE49-F238E27FC236}">
                      <a16:creationId xmlns:a16="http://schemas.microsoft.com/office/drawing/2014/main" id="{14602A44-4A02-2B43-BAFE-180EBBB23125}"/>
                    </a:ext>
                  </a:extLst>
                </p14:cNvPr>
                <p14:cNvContentPartPr/>
                <p14:nvPr/>
              </p14:nvContentPartPr>
              <p14:xfrm>
                <a:off x="11924020" y="5140660"/>
                <a:ext cx="241560" cy="641880"/>
              </p14:xfrm>
            </p:contentPart>
          </mc:Choice>
          <mc:Fallback xmlns="">
            <p:pic>
              <p:nvPicPr>
                <p:cNvPr id="129" name="Ink 128">
                  <a:extLst>
                    <a:ext uri="{FF2B5EF4-FFF2-40B4-BE49-F238E27FC236}">
                      <a16:creationId xmlns:a16="http://schemas.microsoft.com/office/drawing/2014/main" id="{14602A44-4A02-2B43-BAFE-180EBBB23125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11915380" y="5131660"/>
                  <a:ext cx="259200" cy="659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0BD50C79-027D-08EC-3A62-5BE0FC02BA9A}"/>
              </a:ext>
            </a:extLst>
          </p:cNvPr>
          <p:cNvGrpSpPr/>
          <p:nvPr/>
        </p:nvGrpSpPr>
        <p:grpSpPr>
          <a:xfrm>
            <a:off x="6716794" y="6022817"/>
            <a:ext cx="1071720" cy="371520"/>
            <a:chOff x="6716794" y="6022817"/>
            <a:chExt cx="1071720" cy="371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A75F5DA1-50BC-6C50-64DD-2133A5A3A084}"/>
                    </a:ext>
                  </a:extLst>
                </p14:cNvPr>
                <p14:cNvContentPartPr/>
                <p14:nvPr/>
              </p14:nvContentPartPr>
              <p14:xfrm>
                <a:off x="6716794" y="6022817"/>
                <a:ext cx="231120" cy="144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A75F5DA1-50BC-6C50-64DD-2133A5A3A084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6708154" y="6013817"/>
                  <a:ext cx="24876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D36E817C-BEB5-921A-9A51-8D0678E4E9FA}"/>
                    </a:ext>
                  </a:extLst>
                </p14:cNvPr>
                <p14:cNvContentPartPr/>
                <p14:nvPr/>
              </p14:nvContentPartPr>
              <p14:xfrm>
                <a:off x="6759634" y="6047297"/>
                <a:ext cx="176400" cy="3470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D36E817C-BEB5-921A-9A51-8D0678E4E9FA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6750994" y="6038297"/>
                  <a:ext cx="194040" cy="36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7AE66606-AB63-81E2-207B-81B170A90683}"/>
                    </a:ext>
                  </a:extLst>
                </p14:cNvPr>
                <p14:cNvContentPartPr/>
                <p14:nvPr/>
              </p14:nvContentPartPr>
              <p14:xfrm>
                <a:off x="6854674" y="6207137"/>
                <a:ext cx="158760" cy="100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7AE66606-AB63-81E2-207B-81B170A90683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6846034" y="6198137"/>
                  <a:ext cx="17640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4FF5F5AB-5315-DA03-3076-C516D374C4D3}"/>
                    </a:ext>
                  </a:extLst>
                </p14:cNvPr>
                <p14:cNvContentPartPr/>
                <p14:nvPr/>
              </p14:nvContentPartPr>
              <p14:xfrm>
                <a:off x="7189114" y="6148097"/>
                <a:ext cx="199080" cy="104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4FF5F5AB-5315-DA03-3076-C516D374C4D3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7180114" y="6139457"/>
                  <a:ext cx="21672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95C24406-DB61-7BE2-F553-3C780676F16D}"/>
                    </a:ext>
                  </a:extLst>
                </p14:cNvPr>
                <p14:cNvContentPartPr/>
                <p14:nvPr/>
              </p14:nvContentPartPr>
              <p14:xfrm>
                <a:off x="7142314" y="6294257"/>
                <a:ext cx="326520" cy="111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95C24406-DB61-7BE2-F553-3C780676F16D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7133314" y="6285257"/>
                  <a:ext cx="34416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CD182B95-E763-136F-3ECE-B9AEFA275E7A}"/>
                    </a:ext>
                  </a:extLst>
                </p14:cNvPr>
                <p14:cNvContentPartPr/>
                <p14:nvPr/>
              </p14:nvContentPartPr>
              <p14:xfrm>
                <a:off x="7527154" y="6194537"/>
                <a:ext cx="261360" cy="39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CD182B95-E763-136F-3ECE-B9AEFA275E7A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7518154" y="6185537"/>
                  <a:ext cx="279000" cy="21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5" name="Group 34">
            <a:extLst>
              <a:ext uri="{FF2B5EF4-FFF2-40B4-BE49-F238E27FC236}">
                <a16:creationId xmlns:a16="http://schemas.microsoft.com/office/drawing/2014/main" id="{28FADD23-F9BF-44AA-9F9A-81B63AE1ABD2}"/>
              </a:ext>
            </a:extLst>
          </p:cNvPr>
          <p:cNvGrpSpPr/>
          <p:nvPr/>
        </p:nvGrpSpPr>
        <p:grpSpPr>
          <a:xfrm>
            <a:off x="7984714" y="6012017"/>
            <a:ext cx="738720" cy="533880"/>
            <a:chOff x="7984714" y="6012017"/>
            <a:chExt cx="738720" cy="533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C4EBBDF4-B99D-B6B4-BA56-6C6BEF6F3E55}"/>
                    </a:ext>
                  </a:extLst>
                </p14:cNvPr>
                <p14:cNvContentPartPr/>
                <p14:nvPr/>
              </p14:nvContentPartPr>
              <p14:xfrm>
                <a:off x="8000554" y="6012017"/>
                <a:ext cx="66600" cy="50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C4EBBDF4-B99D-B6B4-BA56-6C6BEF6F3E55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7991554" y="6003017"/>
                  <a:ext cx="8424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839568E8-CAAB-5CA7-CD8C-CB84B43B8360}"/>
                    </a:ext>
                  </a:extLst>
                </p14:cNvPr>
                <p14:cNvContentPartPr/>
                <p14:nvPr/>
              </p14:nvContentPartPr>
              <p14:xfrm>
                <a:off x="7984714" y="6049457"/>
                <a:ext cx="127080" cy="49644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839568E8-CAAB-5CA7-CD8C-CB84B43B8360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7976074" y="6040817"/>
                  <a:ext cx="144720" cy="51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09C61158-63EF-E105-9184-D90BB6E48B2E}"/>
                    </a:ext>
                  </a:extLst>
                </p14:cNvPr>
                <p14:cNvContentPartPr/>
                <p14:nvPr/>
              </p14:nvContentPartPr>
              <p14:xfrm>
                <a:off x="8160754" y="6144497"/>
                <a:ext cx="15480" cy="3081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09C61158-63EF-E105-9184-D90BB6E48B2E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8152114" y="6135497"/>
                  <a:ext cx="33120" cy="32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87002719-F1CA-6EB6-5773-09D106796F81}"/>
                    </a:ext>
                  </a:extLst>
                </p14:cNvPr>
                <p14:cNvContentPartPr/>
                <p14:nvPr/>
              </p14:nvContentPartPr>
              <p14:xfrm>
                <a:off x="8192794" y="6125057"/>
                <a:ext cx="73800" cy="2484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87002719-F1CA-6EB6-5773-09D106796F81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8184154" y="6116417"/>
                  <a:ext cx="9144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7D125474-F816-BB8E-439F-17135E214139}"/>
                    </a:ext>
                  </a:extLst>
                </p14:cNvPr>
                <p14:cNvContentPartPr/>
                <p14:nvPr/>
              </p14:nvContentPartPr>
              <p14:xfrm>
                <a:off x="8139154" y="6133697"/>
                <a:ext cx="310680" cy="31644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7D125474-F816-BB8E-439F-17135E214139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8130154" y="6125057"/>
                  <a:ext cx="328320" cy="33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A0371C05-536C-CFED-79F1-579890E390CD}"/>
                    </a:ext>
                  </a:extLst>
                </p14:cNvPr>
                <p14:cNvContentPartPr/>
                <p14:nvPr/>
              </p14:nvContentPartPr>
              <p14:xfrm>
                <a:off x="8516794" y="6166097"/>
                <a:ext cx="18360" cy="31248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A0371C05-536C-CFED-79F1-579890E390CD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8507794" y="6157457"/>
                  <a:ext cx="36000" cy="33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40150B92-BA25-326A-FAD4-10E8C2F6F747}"/>
                    </a:ext>
                  </a:extLst>
                </p14:cNvPr>
                <p14:cNvContentPartPr/>
                <p14:nvPr/>
              </p14:nvContentPartPr>
              <p14:xfrm>
                <a:off x="8541994" y="6156017"/>
                <a:ext cx="138600" cy="19476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40150B92-BA25-326A-FAD4-10E8C2F6F747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8533354" y="6147377"/>
                  <a:ext cx="156240" cy="21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2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900423E3-2A9A-3D3B-BF8C-8A7C9C1D050A}"/>
                    </a:ext>
                  </a:extLst>
                </p14:cNvPr>
                <p14:cNvContentPartPr/>
                <p14:nvPr/>
              </p14:nvContentPartPr>
              <p14:xfrm>
                <a:off x="8699674" y="6400817"/>
                <a:ext cx="8280" cy="4752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900423E3-2A9A-3D3B-BF8C-8A7C9C1D050A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8691034" y="6391817"/>
                  <a:ext cx="25920" cy="6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A3B5A6CC-0D44-F1A5-9AF1-2585F271C437}"/>
                    </a:ext>
                  </a:extLst>
                </p14:cNvPr>
                <p14:cNvContentPartPr/>
                <p14:nvPr/>
              </p14:nvContentPartPr>
              <p14:xfrm>
                <a:off x="8723074" y="6338897"/>
                <a:ext cx="360" cy="36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A3B5A6CC-0D44-F1A5-9AF1-2585F271C437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8714074" y="632989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22B777F5-BE2E-F6C3-5AAE-A3EEF8805DCA}"/>
              </a:ext>
            </a:extLst>
          </p:cNvPr>
          <p:cNvGrpSpPr/>
          <p:nvPr/>
        </p:nvGrpSpPr>
        <p:grpSpPr>
          <a:xfrm>
            <a:off x="8917834" y="6123977"/>
            <a:ext cx="794160" cy="469440"/>
            <a:chOff x="8917834" y="6123977"/>
            <a:chExt cx="794160" cy="469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6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3697C9D0-970E-EF62-7544-202166811611}"/>
                    </a:ext>
                  </a:extLst>
                </p14:cNvPr>
                <p14:cNvContentPartPr/>
                <p14:nvPr/>
              </p14:nvContentPartPr>
              <p14:xfrm>
                <a:off x="8917834" y="6147377"/>
                <a:ext cx="47520" cy="2833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3697C9D0-970E-EF62-7544-202166811611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8908834" y="6138377"/>
                  <a:ext cx="65160" cy="30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8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298D1EB2-D792-DAA3-99BA-2DCA464C1B54}"/>
                    </a:ext>
                  </a:extLst>
                </p14:cNvPr>
                <p14:cNvContentPartPr/>
                <p14:nvPr/>
              </p14:nvContentPartPr>
              <p14:xfrm>
                <a:off x="9007114" y="6275177"/>
                <a:ext cx="146520" cy="31824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298D1EB2-D792-DAA3-99BA-2DCA464C1B54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8998114" y="6266537"/>
                  <a:ext cx="164160" cy="33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0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9F0592E8-6D9C-999C-36CA-948C74AA0965}"/>
                    </a:ext>
                  </a:extLst>
                </p14:cNvPr>
                <p14:cNvContentPartPr/>
                <p14:nvPr/>
              </p14:nvContentPartPr>
              <p14:xfrm>
                <a:off x="9301594" y="6171137"/>
                <a:ext cx="6840" cy="25092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9F0592E8-6D9C-999C-36CA-948C74AA0965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9292594" y="6162137"/>
                  <a:ext cx="24480" cy="26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2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023FF6D4-CD2C-C655-79CF-56DECBBABFD6}"/>
                    </a:ext>
                  </a:extLst>
                </p14:cNvPr>
                <p14:cNvContentPartPr/>
                <p14:nvPr/>
              </p14:nvContentPartPr>
              <p14:xfrm>
                <a:off x="9324274" y="6161417"/>
                <a:ext cx="41040" cy="11340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023FF6D4-CD2C-C655-79CF-56DECBBABFD6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9315274" y="6152777"/>
                  <a:ext cx="5868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4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E9F61EE3-1A17-8EC9-E199-3EDD92900EA3}"/>
                    </a:ext>
                  </a:extLst>
                </p14:cNvPr>
                <p14:cNvContentPartPr/>
                <p14:nvPr/>
              </p14:nvContentPartPr>
              <p14:xfrm>
                <a:off x="9432634" y="6321617"/>
                <a:ext cx="7200" cy="8064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E9F61EE3-1A17-8EC9-E199-3EDD92900EA3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9423634" y="6312617"/>
                  <a:ext cx="24840" cy="9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6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B62AA89C-7EF5-57AA-1916-7AEFB634AECE}"/>
                    </a:ext>
                  </a:extLst>
                </p14:cNvPr>
                <p14:cNvContentPartPr/>
                <p14:nvPr/>
              </p14:nvContentPartPr>
              <p14:xfrm>
                <a:off x="9492034" y="6256457"/>
                <a:ext cx="19080" cy="2952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B62AA89C-7EF5-57AA-1916-7AEFB634AECE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9483394" y="6247457"/>
                  <a:ext cx="3672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8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E1212BCD-2346-6377-7CF3-1509A004D14F}"/>
                    </a:ext>
                  </a:extLst>
                </p14:cNvPr>
                <p14:cNvContentPartPr/>
                <p14:nvPr/>
              </p14:nvContentPartPr>
              <p14:xfrm>
                <a:off x="9555394" y="6123977"/>
                <a:ext cx="156600" cy="40212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E1212BCD-2346-6377-7CF3-1509A004D14F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9546394" y="6115337"/>
                  <a:ext cx="174240" cy="419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6" name="Group 145">
            <a:extLst>
              <a:ext uri="{FF2B5EF4-FFF2-40B4-BE49-F238E27FC236}">
                <a16:creationId xmlns:a16="http://schemas.microsoft.com/office/drawing/2014/main" id="{61D98BBD-071C-50D5-B151-F32BA9D12267}"/>
              </a:ext>
            </a:extLst>
          </p:cNvPr>
          <p:cNvGrpSpPr/>
          <p:nvPr/>
        </p:nvGrpSpPr>
        <p:grpSpPr>
          <a:xfrm>
            <a:off x="10005754" y="6121817"/>
            <a:ext cx="963000" cy="617400"/>
            <a:chOff x="10005754" y="6121817"/>
            <a:chExt cx="963000" cy="617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0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58F2BBE1-92C9-CB14-F31A-8CF6AC0FE5E8}"/>
                    </a:ext>
                  </a:extLst>
                </p14:cNvPr>
                <p14:cNvContentPartPr/>
                <p14:nvPr/>
              </p14:nvContentPartPr>
              <p14:xfrm>
                <a:off x="10005754" y="6304337"/>
                <a:ext cx="166320" cy="3924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58F2BBE1-92C9-CB14-F31A-8CF6AC0FE5E8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9997114" y="6295697"/>
                  <a:ext cx="183960" cy="5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2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78B1D914-BD36-20C5-7181-F29ACECBD809}"/>
                    </a:ext>
                  </a:extLst>
                </p14:cNvPr>
                <p14:cNvContentPartPr/>
                <p14:nvPr/>
              </p14:nvContentPartPr>
              <p14:xfrm>
                <a:off x="10035994" y="6432857"/>
                <a:ext cx="227520" cy="432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78B1D914-BD36-20C5-7181-F29ACECBD809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10026994" y="6424217"/>
                  <a:ext cx="24516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4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7D274582-1222-4542-92DB-AD1FCFDC1212}"/>
                    </a:ext>
                  </a:extLst>
                </p14:cNvPr>
                <p14:cNvContentPartPr/>
                <p14:nvPr/>
              </p14:nvContentPartPr>
              <p14:xfrm>
                <a:off x="10285114" y="6321617"/>
                <a:ext cx="101520" cy="3132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7D274582-1222-4542-92DB-AD1FCFDC1212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10276474" y="6312617"/>
                  <a:ext cx="11916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6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027EDD9B-9E6B-0E44-81E2-4CC77B43FF1C}"/>
                    </a:ext>
                  </a:extLst>
                </p14:cNvPr>
                <p14:cNvContentPartPr/>
                <p14:nvPr/>
              </p14:nvContentPartPr>
              <p14:xfrm>
                <a:off x="10475914" y="6126857"/>
                <a:ext cx="117000" cy="24480"/>
              </p14:xfrm>
            </p:contentPart>
          </mc:Choice>
          <mc:Fallback xmlns=""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027EDD9B-9E6B-0E44-81E2-4CC77B43FF1C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10466914" y="6118217"/>
                  <a:ext cx="13464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8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CADE49C1-149C-D3E8-48C7-CC56C1FA73CE}"/>
                    </a:ext>
                  </a:extLst>
                </p14:cNvPr>
                <p14:cNvContentPartPr/>
                <p14:nvPr/>
              </p14:nvContentPartPr>
              <p14:xfrm>
                <a:off x="10455394" y="6165377"/>
                <a:ext cx="280080" cy="573840"/>
              </p14:xfrm>
            </p:contentPart>
          </mc:Choice>
          <mc:Fallback xmlns=""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CADE49C1-149C-D3E8-48C7-CC56C1FA73CE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10446394" y="6156377"/>
                  <a:ext cx="297720" cy="59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0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id="{E9F62218-2CDA-D4B3-6659-9D850F04A331}"/>
                    </a:ext>
                  </a:extLst>
                </p14:cNvPr>
                <p14:cNvContentPartPr/>
                <p14:nvPr/>
              </p14:nvContentPartPr>
              <p14:xfrm>
                <a:off x="10856434" y="6121817"/>
                <a:ext cx="12960" cy="153360"/>
              </p14:xfrm>
            </p:contentPart>
          </mc:Choice>
          <mc:Fallback xmlns=""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id="{E9F62218-2CDA-D4B3-6659-9D850F04A331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10847434" y="6113177"/>
                  <a:ext cx="30600" cy="17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2">
              <p14:nvContentPartPr>
                <p14:cNvPr id="97" name="Ink 96">
                  <a:extLst>
                    <a:ext uri="{FF2B5EF4-FFF2-40B4-BE49-F238E27FC236}">
                      <a16:creationId xmlns:a16="http://schemas.microsoft.com/office/drawing/2014/main" id="{39234E8D-1181-562F-ECE3-87E1FEC91F62}"/>
                    </a:ext>
                  </a:extLst>
                </p14:cNvPr>
                <p14:cNvContentPartPr/>
                <p14:nvPr/>
              </p14:nvContentPartPr>
              <p14:xfrm>
                <a:off x="10746634" y="6321977"/>
                <a:ext cx="222120" cy="50760"/>
              </p14:xfrm>
            </p:contentPart>
          </mc:Choice>
          <mc:Fallback xmlns="">
            <p:pic>
              <p:nvPicPr>
                <p:cNvPr id="97" name="Ink 96">
                  <a:extLst>
                    <a:ext uri="{FF2B5EF4-FFF2-40B4-BE49-F238E27FC236}">
                      <a16:creationId xmlns:a16="http://schemas.microsoft.com/office/drawing/2014/main" id="{39234E8D-1181-562F-ECE3-87E1FEC91F62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10737994" y="6313337"/>
                  <a:ext cx="239760" cy="6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4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id="{9F70A123-2EBB-0611-551C-46976D97396B}"/>
                    </a:ext>
                  </a:extLst>
                </p14:cNvPr>
                <p14:cNvContentPartPr/>
                <p14:nvPr/>
              </p14:nvContentPartPr>
              <p14:xfrm>
                <a:off x="10825834" y="6431057"/>
                <a:ext cx="135360" cy="209520"/>
              </p14:xfrm>
            </p:contentPart>
          </mc:Choice>
          <mc:Fallback xmlns=""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id="{9F70A123-2EBB-0611-551C-46976D97396B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10817194" y="6422057"/>
                  <a:ext cx="153000" cy="227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5" name="Group 144">
            <a:extLst>
              <a:ext uri="{FF2B5EF4-FFF2-40B4-BE49-F238E27FC236}">
                <a16:creationId xmlns:a16="http://schemas.microsoft.com/office/drawing/2014/main" id="{9BBE3A0E-733F-AB0F-89CA-97F9C8BE0D32}"/>
              </a:ext>
            </a:extLst>
          </p:cNvPr>
          <p:cNvGrpSpPr/>
          <p:nvPr/>
        </p:nvGrpSpPr>
        <p:grpSpPr>
          <a:xfrm>
            <a:off x="11206354" y="6108497"/>
            <a:ext cx="2062440" cy="747360"/>
            <a:chOff x="11206354" y="6108497"/>
            <a:chExt cx="2062440" cy="747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6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6D92B044-F04D-4B12-A5A0-8F52774F417C}"/>
                    </a:ext>
                  </a:extLst>
                </p14:cNvPr>
                <p14:cNvContentPartPr/>
                <p14:nvPr/>
              </p14:nvContentPartPr>
              <p14:xfrm>
                <a:off x="11206354" y="6217937"/>
                <a:ext cx="336960" cy="533160"/>
              </p14:xfrm>
            </p:contentPart>
          </mc:Choice>
          <mc:Fallback xmlns=""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6D92B044-F04D-4B12-A5A0-8F52774F417C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11197714" y="6209297"/>
                  <a:ext cx="354600" cy="55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8">
              <p14:nvContentPartPr>
                <p14:cNvPr id="132" name="Ink 131">
                  <a:extLst>
                    <a:ext uri="{FF2B5EF4-FFF2-40B4-BE49-F238E27FC236}">
                      <a16:creationId xmlns:a16="http://schemas.microsoft.com/office/drawing/2014/main" id="{8128C4BD-2082-71E7-AFAC-B3FD48254F80}"/>
                    </a:ext>
                  </a:extLst>
                </p14:cNvPr>
                <p14:cNvContentPartPr/>
                <p14:nvPr/>
              </p14:nvContentPartPr>
              <p14:xfrm>
                <a:off x="11766874" y="6108497"/>
                <a:ext cx="19800" cy="145080"/>
              </p14:xfrm>
            </p:contentPart>
          </mc:Choice>
          <mc:Fallback xmlns="">
            <p:pic>
              <p:nvPicPr>
                <p:cNvPr id="132" name="Ink 131">
                  <a:extLst>
                    <a:ext uri="{FF2B5EF4-FFF2-40B4-BE49-F238E27FC236}">
                      <a16:creationId xmlns:a16="http://schemas.microsoft.com/office/drawing/2014/main" id="{8128C4BD-2082-71E7-AFAC-B3FD48254F80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11758234" y="6099857"/>
                  <a:ext cx="37440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0">
              <p14:nvContentPartPr>
                <p14:cNvPr id="133" name="Ink 132">
                  <a:extLst>
                    <a:ext uri="{FF2B5EF4-FFF2-40B4-BE49-F238E27FC236}">
                      <a16:creationId xmlns:a16="http://schemas.microsoft.com/office/drawing/2014/main" id="{F308AB4D-D600-E01D-8400-5036DD78D21B}"/>
                    </a:ext>
                  </a:extLst>
                </p14:cNvPr>
                <p14:cNvContentPartPr/>
                <p14:nvPr/>
              </p14:nvContentPartPr>
              <p14:xfrm>
                <a:off x="11704594" y="6372017"/>
                <a:ext cx="240840" cy="37440"/>
              </p14:xfrm>
            </p:contentPart>
          </mc:Choice>
          <mc:Fallback xmlns="">
            <p:pic>
              <p:nvPicPr>
                <p:cNvPr id="133" name="Ink 132">
                  <a:extLst>
                    <a:ext uri="{FF2B5EF4-FFF2-40B4-BE49-F238E27FC236}">
                      <a16:creationId xmlns:a16="http://schemas.microsoft.com/office/drawing/2014/main" id="{F308AB4D-D600-E01D-8400-5036DD78D21B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11695594" y="6363017"/>
                  <a:ext cx="258480" cy="5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2">
              <p14:nvContentPartPr>
                <p14:cNvPr id="134" name="Ink 133">
                  <a:extLst>
                    <a:ext uri="{FF2B5EF4-FFF2-40B4-BE49-F238E27FC236}">
                      <a16:creationId xmlns:a16="http://schemas.microsoft.com/office/drawing/2014/main" id="{8B0F59F0-BC35-6E08-C959-3688ADD38EFA}"/>
                    </a:ext>
                  </a:extLst>
                </p14:cNvPr>
                <p14:cNvContentPartPr/>
                <p14:nvPr/>
              </p14:nvContentPartPr>
              <p14:xfrm>
                <a:off x="11772274" y="6495857"/>
                <a:ext cx="122400" cy="199080"/>
              </p14:xfrm>
            </p:contentPart>
          </mc:Choice>
          <mc:Fallback xmlns="">
            <p:pic>
              <p:nvPicPr>
                <p:cNvPr id="134" name="Ink 133">
                  <a:extLst>
                    <a:ext uri="{FF2B5EF4-FFF2-40B4-BE49-F238E27FC236}">
                      <a16:creationId xmlns:a16="http://schemas.microsoft.com/office/drawing/2014/main" id="{8B0F59F0-BC35-6E08-C959-3688ADD38EFA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11763634" y="6486857"/>
                  <a:ext cx="140040" cy="21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4">
              <p14:nvContentPartPr>
                <p14:cNvPr id="135" name="Ink 134">
                  <a:extLst>
                    <a:ext uri="{FF2B5EF4-FFF2-40B4-BE49-F238E27FC236}">
                      <a16:creationId xmlns:a16="http://schemas.microsoft.com/office/drawing/2014/main" id="{ED517F78-672C-C245-81F2-F8FD5FDBF91D}"/>
                    </a:ext>
                  </a:extLst>
                </p14:cNvPr>
                <p14:cNvContentPartPr/>
                <p14:nvPr/>
              </p14:nvContentPartPr>
              <p14:xfrm>
                <a:off x="12074674" y="6440057"/>
                <a:ext cx="88560" cy="30960"/>
              </p14:xfrm>
            </p:contentPart>
          </mc:Choice>
          <mc:Fallback xmlns="">
            <p:pic>
              <p:nvPicPr>
                <p:cNvPr id="135" name="Ink 134">
                  <a:extLst>
                    <a:ext uri="{FF2B5EF4-FFF2-40B4-BE49-F238E27FC236}">
                      <a16:creationId xmlns:a16="http://schemas.microsoft.com/office/drawing/2014/main" id="{ED517F78-672C-C245-81F2-F8FD5FDBF91D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12065674" y="6431057"/>
                  <a:ext cx="106200" cy="4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6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id="{D485989D-CA51-7FE8-AC19-7905AE1092A3}"/>
                    </a:ext>
                  </a:extLst>
                </p14:cNvPr>
                <p14:cNvContentPartPr/>
                <p14:nvPr/>
              </p14:nvContentPartPr>
              <p14:xfrm>
                <a:off x="12149914" y="6381377"/>
                <a:ext cx="16920" cy="158040"/>
              </p14:xfrm>
            </p:contentPart>
          </mc:Choice>
          <mc:Fallback xmlns=""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id="{D485989D-CA51-7FE8-AC19-7905AE1092A3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12141274" y="6372377"/>
                  <a:ext cx="34560" cy="17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8">
              <p14:nvContentPartPr>
                <p14:cNvPr id="137" name="Ink 136">
                  <a:extLst>
                    <a:ext uri="{FF2B5EF4-FFF2-40B4-BE49-F238E27FC236}">
                      <a16:creationId xmlns:a16="http://schemas.microsoft.com/office/drawing/2014/main" id="{9D383D14-C83E-3844-BB4B-D111227E1D92}"/>
                    </a:ext>
                  </a:extLst>
                </p14:cNvPr>
                <p14:cNvContentPartPr/>
                <p14:nvPr/>
              </p14:nvContentPartPr>
              <p14:xfrm>
                <a:off x="12276634" y="6144497"/>
                <a:ext cx="105480" cy="108360"/>
              </p14:xfrm>
            </p:contentPart>
          </mc:Choice>
          <mc:Fallback xmlns="">
            <p:pic>
              <p:nvPicPr>
                <p:cNvPr id="137" name="Ink 136">
                  <a:extLst>
                    <a:ext uri="{FF2B5EF4-FFF2-40B4-BE49-F238E27FC236}">
                      <a16:creationId xmlns:a16="http://schemas.microsoft.com/office/drawing/2014/main" id="{9D383D14-C83E-3844-BB4B-D111227E1D92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12267994" y="6135857"/>
                  <a:ext cx="123120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0">
              <p14:nvContentPartPr>
                <p14:cNvPr id="138" name="Ink 137">
                  <a:extLst>
                    <a:ext uri="{FF2B5EF4-FFF2-40B4-BE49-F238E27FC236}">
                      <a16:creationId xmlns:a16="http://schemas.microsoft.com/office/drawing/2014/main" id="{DD5A4CE3-2360-B59E-9B34-8A16493136F7}"/>
                    </a:ext>
                  </a:extLst>
                </p14:cNvPr>
                <p14:cNvContentPartPr/>
                <p14:nvPr/>
              </p14:nvContentPartPr>
              <p14:xfrm>
                <a:off x="12284194" y="6362297"/>
                <a:ext cx="244440" cy="3960"/>
              </p14:xfrm>
            </p:contentPart>
          </mc:Choice>
          <mc:Fallback xmlns="">
            <p:pic>
              <p:nvPicPr>
                <p:cNvPr id="138" name="Ink 137">
                  <a:extLst>
                    <a:ext uri="{FF2B5EF4-FFF2-40B4-BE49-F238E27FC236}">
                      <a16:creationId xmlns:a16="http://schemas.microsoft.com/office/drawing/2014/main" id="{DD5A4CE3-2360-B59E-9B34-8A16493136F7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12275554" y="6353297"/>
                  <a:ext cx="26208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2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746A495E-6DA5-81BA-998D-D5CD9AC96461}"/>
                    </a:ext>
                  </a:extLst>
                </p14:cNvPr>
                <p14:cNvContentPartPr/>
                <p14:nvPr/>
              </p14:nvContentPartPr>
              <p14:xfrm>
                <a:off x="12363754" y="6467057"/>
                <a:ext cx="92880" cy="192600"/>
              </p14:xfrm>
            </p:contentPart>
          </mc:Choice>
          <mc:Fallback xmlns=""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746A495E-6DA5-81BA-998D-D5CD9AC96461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12354754" y="6458057"/>
                  <a:ext cx="110520" cy="21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4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DA962C93-29E4-6333-6C8D-3463C6CE793C}"/>
                    </a:ext>
                  </a:extLst>
                </p14:cNvPr>
                <p14:cNvContentPartPr/>
                <p14:nvPr/>
              </p14:nvContentPartPr>
              <p14:xfrm>
                <a:off x="12591634" y="6203897"/>
                <a:ext cx="237600" cy="578160"/>
              </p14:xfrm>
            </p:contentPart>
          </mc:Choice>
          <mc:Fallback xmlns=""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DA962C93-29E4-6333-6C8D-3463C6CE793C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12582634" y="6194897"/>
                  <a:ext cx="255240" cy="59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6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id="{89486FC2-2974-F643-F839-BFC955A49530}"/>
                    </a:ext>
                  </a:extLst>
                </p14:cNvPr>
                <p14:cNvContentPartPr/>
                <p14:nvPr/>
              </p14:nvContentPartPr>
              <p14:xfrm>
                <a:off x="12920674" y="6182297"/>
                <a:ext cx="96480" cy="127800"/>
              </p14:xfrm>
            </p:contentPart>
          </mc:Choice>
          <mc:Fallback xmlns=""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id="{89486FC2-2974-F643-F839-BFC955A49530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12912034" y="6173657"/>
                  <a:ext cx="11412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8">
              <p14:nvContentPartPr>
                <p14:cNvPr id="142" name="Ink 141">
                  <a:extLst>
                    <a:ext uri="{FF2B5EF4-FFF2-40B4-BE49-F238E27FC236}">
                      <a16:creationId xmlns:a16="http://schemas.microsoft.com/office/drawing/2014/main" id="{A77804CD-1F55-C710-08EC-63C115E194B8}"/>
                    </a:ext>
                  </a:extLst>
                </p14:cNvPr>
                <p14:cNvContentPartPr/>
                <p14:nvPr/>
              </p14:nvContentPartPr>
              <p14:xfrm>
                <a:off x="12913114" y="6445457"/>
                <a:ext cx="188280" cy="32400"/>
              </p14:xfrm>
            </p:contentPart>
          </mc:Choice>
          <mc:Fallback xmlns="">
            <p:pic>
              <p:nvPicPr>
                <p:cNvPr id="142" name="Ink 141">
                  <a:extLst>
                    <a:ext uri="{FF2B5EF4-FFF2-40B4-BE49-F238E27FC236}">
                      <a16:creationId xmlns:a16="http://schemas.microsoft.com/office/drawing/2014/main" id="{A77804CD-1F55-C710-08EC-63C115E194B8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12904474" y="6436457"/>
                  <a:ext cx="205920" cy="5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0">
              <p14:nvContentPartPr>
                <p14:cNvPr id="143" name="Ink 142">
                  <a:extLst>
                    <a:ext uri="{FF2B5EF4-FFF2-40B4-BE49-F238E27FC236}">
                      <a16:creationId xmlns:a16="http://schemas.microsoft.com/office/drawing/2014/main" id="{644FDE03-598E-EDB1-78BB-A74092D58855}"/>
                    </a:ext>
                  </a:extLst>
                </p14:cNvPr>
                <p14:cNvContentPartPr/>
                <p14:nvPr/>
              </p14:nvContentPartPr>
              <p14:xfrm>
                <a:off x="12971074" y="6516737"/>
                <a:ext cx="68400" cy="163080"/>
              </p14:xfrm>
            </p:contentPart>
          </mc:Choice>
          <mc:Fallback xmlns="">
            <p:pic>
              <p:nvPicPr>
                <p:cNvPr id="143" name="Ink 142">
                  <a:extLst>
                    <a:ext uri="{FF2B5EF4-FFF2-40B4-BE49-F238E27FC236}">
                      <a16:creationId xmlns:a16="http://schemas.microsoft.com/office/drawing/2014/main" id="{644FDE03-598E-EDB1-78BB-A74092D58855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12962074" y="6507737"/>
                  <a:ext cx="86040" cy="18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2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id="{5239994B-D52B-660D-05B5-6197E311DD94}"/>
                    </a:ext>
                  </a:extLst>
                </p14:cNvPr>
                <p14:cNvContentPartPr/>
                <p14:nvPr/>
              </p14:nvContentPartPr>
              <p14:xfrm>
                <a:off x="13104274" y="6197777"/>
                <a:ext cx="164520" cy="658080"/>
              </p14:xfrm>
            </p:contentPart>
          </mc:Choice>
          <mc:Fallback xmlns=""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id="{5239994B-D52B-660D-05B5-6197E311DD94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13095274" y="6188777"/>
                  <a:ext cx="182160" cy="6757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24478096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C0AEA1-41F2-FC49-B30F-5574BC5B62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Gai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09CCD32-545E-D840-AD56-AAEF95A1AA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192" y="1784191"/>
            <a:ext cx="7415760" cy="853936"/>
          </a:xfrm>
          <a:prstGeom prst="rect">
            <a:avLst/>
          </a:prstGeom>
        </p:spPr>
      </p:pic>
      <p:pic>
        <p:nvPicPr>
          <p:cNvPr id="7" name="Picture 6" descr="Table&#10;&#10;Description automatically generated">
            <a:extLst>
              <a:ext uri="{FF2B5EF4-FFF2-40B4-BE49-F238E27FC236}">
                <a16:creationId xmlns:a16="http://schemas.microsoft.com/office/drawing/2014/main" id="{C712A73E-C14A-DE46-A230-444453C76B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278" y="2344189"/>
            <a:ext cx="6361162" cy="4513811"/>
          </a:xfrm>
          <a:prstGeom prst="rect">
            <a:avLst/>
          </a:prstGeom>
        </p:spPr>
      </p:pic>
      <p:sp>
        <p:nvSpPr>
          <p:cNvPr id="28" name="TextBox 27">
            <a:extLst>
              <a:ext uri="{FF2B5EF4-FFF2-40B4-BE49-F238E27FC236}">
                <a16:creationId xmlns:a16="http://schemas.microsoft.com/office/drawing/2014/main" id="{DE1D72C7-AB6E-5F44-8638-7A29F5D6937D}"/>
              </a:ext>
            </a:extLst>
          </p:cNvPr>
          <p:cNvSpPr txBox="1"/>
          <p:nvPr/>
        </p:nvSpPr>
        <p:spPr>
          <a:xfrm>
            <a:off x="6591300" y="2416384"/>
            <a:ext cx="545281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oal: (1). Calculate the entropy for the dataset</a:t>
            </a:r>
          </a:p>
          <a:p>
            <a:pPr marL="285750" indent="-285750">
              <a:buFontTx/>
              <a:buChar char="-"/>
            </a:pPr>
            <a:r>
              <a:rPr lang="en-US" dirty="0"/>
              <a:t>How many labels do you have ( more than two)</a:t>
            </a:r>
          </a:p>
          <a:p>
            <a:endParaRPr lang="en-US" dirty="0"/>
          </a:p>
          <a:p>
            <a:r>
              <a:rPr lang="en-US" dirty="0"/>
              <a:t>Calculate the entropy of each value for one attribute</a:t>
            </a:r>
          </a:p>
          <a:p>
            <a:pPr marL="285750" indent="-285750">
              <a:buFontTx/>
              <a:buChar char="-"/>
            </a:pP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A7AC874F-2A21-3C41-99C6-04E7209946C8}"/>
                  </a:ext>
                </a:extLst>
              </p:cNvPr>
              <p:cNvSpPr txBox="1"/>
              <p:nvPr/>
            </p:nvSpPr>
            <p:spPr>
              <a:xfrm>
                <a:off x="6695440" y="3893712"/>
                <a:ext cx="5584862" cy="24458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E(sunny) = 0.918, E(Windy) = 0.811 E(Rainy) = 0.918</a:t>
                </a:r>
              </a:p>
              <a:p>
                <a:r>
                  <a:rPr lang="en-US" dirty="0"/>
                  <a:t>E(S) = 1.571</a:t>
                </a:r>
              </a:p>
              <a:p>
                <a:endParaRPr lang="en-US" dirty="0"/>
              </a:p>
              <a:p>
                <a:r>
                  <a:rPr lang="en-US" dirty="0"/>
                  <a:t>Gain(S, weather) = E(S) – [p(sunny)*E(sunny) +</a:t>
                </a:r>
              </a:p>
              <a:p>
                <a:r>
                  <a:rPr lang="en-US" dirty="0"/>
                  <a:t>p(windy)*E(windy) + p(rainy)*E(rainy)]</a:t>
                </a:r>
              </a:p>
              <a:p>
                <a:r>
                  <a:rPr lang="en-US" dirty="0"/>
                  <a:t> =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1.571 −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den>
                            </m:f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∗0.918+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den>
                            </m:f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∗0.811+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den>
                            </m:f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∗0.918</m:t>
                        </m:r>
                      </m:e>
                    </m:d>
                  </m:oMath>
                </a14:m>
                <a:endParaRPr lang="en-US" b="0" dirty="0"/>
              </a:p>
              <a:p>
                <a:r>
                  <a:rPr lang="en-US" dirty="0"/>
                  <a:t>= 0.7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A7AC874F-2A21-3C41-99C6-04E7209946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95440" y="3893712"/>
                <a:ext cx="5584862" cy="2445862"/>
              </a:xfrm>
              <a:prstGeom prst="rect">
                <a:avLst/>
              </a:prstGeom>
              <a:blipFill>
                <a:blip r:embed="rId10"/>
                <a:stretch>
                  <a:fillRect l="-909" t="-10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DC498129-904E-BC83-3197-AF2703B44649}"/>
                  </a:ext>
                </a:extLst>
              </p14:cNvPr>
              <p14:cNvContentPartPr/>
              <p14:nvPr/>
            </p14:nvContentPartPr>
            <p14:xfrm>
              <a:off x="1257394" y="2503817"/>
              <a:ext cx="886680" cy="28980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DC498129-904E-BC83-3197-AF2703B44649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248394" y="2495177"/>
                <a:ext cx="904320" cy="30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F92AF61F-1C31-F058-7AFA-716EAE840B57}"/>
                  </a:ext>
                </a:extLst>
              </p14:cNvPr>
              <p14:cNvContentPartPr/>
              <p14:nvPr/>
            </p14:nvContentPartPr>
            <p14:xfrm>
              <a:off x="1467634" y="2998817"/>
              <a:ext cx="4659840" cy="6624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F92AF61F-1C31-F058-7AFA-716EAE840B57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431994" y="2927177"/>
                <a:ext cx="4731480" cy="20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AD4C49E1-857D-0AAA-3A6F-47F6D633D1D1}"/>
                  </a:ext>
                </a:extLst>
              </p14:cNvPr>
              <p14:cNvContentPartPr/>
              <p14:nvPr/>
            </p14:nvContentPartPr>
            <p14:xfrm>
              <a:off x="1392754" y="3397697"/>
              <a:ext cx="4496760" cy="9144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AD4C49E1-857D-0AAA-3A6F-47F6D633D1D1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1357114" y="3326057"/>
                <a:ext cx="4568400" cy="23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3F3944DB-8F20-6A6B-4B15-AF973C10B4A7}"/>
                  </a:ext>
                </a:extLst>
              </p14:cNvPr>
              <p14:cNvContentPartPr/>
              <p14:nvPr/>
            </p14:nvContentPartPr>
            <p14:xfrm>
              <a:off x="1469794" y="6488297"/>
              <a:ext cx="4560480" cy="7164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3F3944DB-8F20-6A6B-4B15-AF973C10B4A7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1434154" y="6416657"/>
                <a:ext cx="4632120" cy="215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42" name="Ink 41">
                <a:extLst>
                  <a:ext uri="{FF2B5EF4-FFF2-40B4-BE49-F238E27FC236}">
                    <a16:creationId xmlns:a16="http://schemas.microsoft.com/office/drawing/2014/main" id="{069A6EFC-EC13-95F1-EAC5-F1D029FAE42A}"/>
                  </a:ext>
                </a:extLst>
              </p14:cNvPr>
              <p14:cNvContentPartPr/>
              <p14:nvPr/>
            </p14:nvContentPartPr>
            <p14:xfrm>
              <a:off x="1353874" y="3740777"/>
              <a:ext cx="4989240" cy="246600"/>
            </p14:xfrm>
          </p:contentPart>
        </mc:Choice>
        <mc:Fallback xmlns="">
          <p:pic>
            <p:nvPicPr>
              <p:cNvPr id="42" name="Ink 41">
                <a:extLst>
                  <a:ext uri="{FF2B5EF4-FFF2-40B4-BE49-F238E27FC236}">
                    <a16:creationId xmlns:a16="http://schemas.microsoft.com/office/drawing/2014/main" id="{069A6EFC-EC13-95F1-EAC5-F1D029FAE42A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1318234" y="3668777"/>
                <a:ext cx="5060880" cy="390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43" name="Ink 42">
                <a:extLst>
                  <a:ext uri="{FF2B5EF4-FFF2-40B4-BE49-F238E27FC236}">
                    <a16:creationId xmlns:a16="http://schemas.microsoft.com/office/drawing/2014/main" id="{1AD42B9D-C9FD-6F3E-19A6-EF86DFC00434}"/>
                  </a:ext>
                </a:extLst>
              </p14:cNvPr>
              <p14:cNvContentPartPr/>
              <p14:nvPr/>
            </p14:nvContentPartPr>
            <p14:xfrm>
              <a:off x="1432714" y="5234777"/>
              <a:ext cx="4407480" cy="126000"/>
            </p14:xfrm>
          </p:contentPart>
        </mc:Choice>
        <mc:Fallback xmlns="">
          <p:pic>
            <p:nvPicPr>
              <p:cNvPr id="43" name="Ink 42">
                <a:extLst>
                  <a:ext uri="{FF2B5EF4-FFF2-40B4-BE49-F238E27FC236}">
                    <a16:creationId xmlns:a16="http://schemas.microsoft.com/office/drawing/2014/main" id="{1AD42B9D-C9FD-6F3E-19A6-EF86DFC00434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1397074" y="5163137"/>
                <a:ext cx="4479120" cy="269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44" name="Ink 43">
                <a:extLst>
                  <a:ext uri="{FF2B5EF4-FFF2-40B4-BE49-F238E27FC236}">
                    <a16:creationId xmlns:a16="http://schemas.microsoft.com/office/drawing/2014/main" id="{92597D76-19BB-9D0F-EDF1-B822CA343BD0}"/>
                  </a:ext>
                </a:extLst>
              </p14:cNvPr>
              <p14:cNvContentPartPr/>
              <p14:nvPr/>
            </p14:nvContentPartPr>
            <p14:xfrm>
              <a:off x="1367194" y="5624657"/>
              <a:ext cx="4738320" cy="64080"/>
            </p14:xfrm>
          </p:contentPart>
        </mc:Choice>
        <mc:Fallback xmlns="">
          <p:pic>
            <p:nvPicPr>
              <p:cNvPr id="44" name="Ink 43">
                <a:extLst>
                  <a:ext uri="{FF2B5EF4-FFF2-40B4-BE49-F238E27FC236}">
                    <a16:creationId xmlns:a16="http://schemas.microsoft.com/office/drawing/2014/main" id="{92597D76-19BB-9D0F-EDF1-B822CA343BD0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1331554" y="5552657"/>
                <a:ext cx="4809960" cy="20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45" name="Ink 44">
                <a:extLst>
                  <a:ext uri="{FF2B5EF4-FFF2-40B4-BE49-F238E27FC236}">
                    <a16:creationId xmlns:a16="http://schemas.microsoft.com/office/drawing/2014/main" id="{2A8DB5A5-868A-1409-D9E1-839E22CCEEB2}"/>
                  </a:ext>
                </a:extLst>
              </p14:cNvPr>
              <p14:cNvContentPartPr/>
              <p14:nvPr/>
            </p14:nvContentPartPr>
            <p14:xfrm>
              <a:off x="1502554" y="6126137"/>
              <a:ext cx="4314960" cy="70560"/>
            </p14:xfrm>
          </p:contentPart>
        </mc:Choice>
        <mc:Fallback xmlns="">
          <p:pic>
            <p:nvPicPr>
              <p:cNvPr id="45" name="Ink 44">
                <a:extLst>
                  <a:ext uri="{FF2B5EF4-FFF2-40B4-BE49-F238E27FC236}">
                    <a16:creationId xmlns:a16="http://schemas.microsoft.com/office/drawing/2014/main" id="{2A8DB5A5-868A-1409-D9E1-839E22CCEEB2}"/>
                  </a:ext>
                </a:extLst>
              </p:cNvPr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1466914" y="6054497"/>
                <a:ext cx="4386600" cy="214200"/>
              </a:xfrm>
              <a:prstGeom prst="rect">
                <a:avLst/>
              </a:prstGeom>
            </p:spPr>
          </p:pic>
        </mc:Fallback>
      </mc:AlternateContent>
      <p:grpSp>
        <p:nvGrpSpPr>
          <p:cNvPr id="34" name="Group 33">
            <a:extLst>
              <a:ext uri="{FF2B5EF4-FFF2-40B4-BE49-F238E27FC236}">
                <a16:creationId xmlns:a16="http://schemas.microsoft.com/office/drawing/2014/main" id="{4814676A-86FA-C173-9B20-650D385AD828}"/>
              </a:ext>
            </a:extLst>
          </p:cNvPr>
          <p:cNvGrpSpPr/>
          <p:nvPr/>
        </p:nvGrpSpPr>
        <p:grpSpPr>
          <a:xfrm>
            <a:off x="6784989" y="6133697"/>
            <a:ext cx="3112920" cy="483120"/>
            <a:chOff x="6784989" y="6133697"/>
            <a:chExt cx="3112920" cy="483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907E4E71-AF90-A4B1-4C78-0EB9C367EABC}"/>
                    </a:ext>
                  </a:extLst>
                </p14:cNvPr>
                <p14:cNvContentPartPr/>
                <p14:nvPr/>
              </p14:nvContentPartPr>
              <p14:xfrm>
                <a:off x="6784989" y="6159977"/>
                <a:ext cx="108720" cy="273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907E4E71-AF90-A4B1-4C78-0EB9C367EABC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6766989" y="6141977"/>
                  <a:ext cx="14436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B0435DFE-EB36-1BB1-BC73-85763AB31BA2}"/>
                    </a:ext>
                  </a:extLst>
                </p14:cNvPr>
                <p14:cNvContentPartPr/>
                <p14:nvPr/>
              </p14:nvContentPartPr>
              <p14:xfrm>
                <a:off x="6786069" y="6178697"/>
                <a:ext cx="114840" cy="37080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B0435DFE-EB36-1BB1-BC73-85763AB31BA2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6768429" y="6161057"/>
                  <a:ext cx="150480" cy="40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D0459581-A373-BDC1-C6A0-E86938CED3C2}"/>
                    </a:ext>
                  </a:extLst>
                </p14:cNvPr>
                <p14:cNvContentPartPr/>
                <p14:nvPr/>
              </p14:nvContentPartPr>
              <p14:xfrm>
                <a:off x="6863109" y="6350057"/>
                <a:ext cx="91080" cy="352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D0459581-A373-BDC1-C6A0-E86938CED3C2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6845469" y="6332417"/>
                  <a:ext cx="126720" cy="7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7B66B3D4-AD66-30E8-B07C-EA73417CC01C}"/>
                    </a:ext>
                  </a:extLst>
                </p14:cNvPr>
                <p14:cNvContentPartPr/>
                <p14:nvPr/>
              </p14:nvContentPartPr>
              <p14:xfrm>
                <a:off x="7002789" y="6232337"/>
                <a:ext cx="80640" cy="37332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7B66B3D4-AD66-30E8-B07C-EA73417CC01C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6985149" y="6214697"/>
                  <a:ext cx="116280" cy="40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8747622C-5B6B-00A5-7283-F549A51832AA}"/>
                    </a:ext>
                  </a:extLst>
                </p14:cNvPr>
                <p14:cNvContentPartPr/>
                <p14:nvPr/>
              </p14:nvContentPartPr>
              <p14:xfrm>
                <a:off x="7207269" y="6289577"/>
                <a:ext cx="277560" cy="2833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8747622C-5B6B-00A5-7283-F549A51832AA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7189629" y="6271937"/>
                  <a:ext cx="313200" cy="31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C333B728-34DF-25AC-A9EC-023F9D0DF567}"/>
                    </a:ext>
                  </a:extLst>
                </p14:cNvPr>
                <p14:cNvContentPartPr/>
                <p14:nvPr/>
              </p14:nvContentPartPr>
              <p14:xfrm>
                <a:off x="7520829" y="6199577"/>
                <a:ext cx="102600" cy="40320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C333B728-34DF-25AC-A9EC-023F9D0DF567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7503189" y="6181937"/>
                  <a:ext cx="138240" cy="43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F0CADA4B-A26C-5F93-38C6-23DA885C2CD7}"/>
                    </a:ext>
                  </a:extLst>
                </p14:cNvPr>
                <p14:cNvContentPartPr/>
                <p14:nvPr/>
              </p14:nvContentPartPr>
              <p14:xfrm>
                <a:off x="7761669" y="6259697"/>
                <a:ext cx="79560" cy="2232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F0CADA4B-A26C-5F93-38C6-23DA885C2CD7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7743669" y="6241697"/>
                  <a:ext cx="115200" cy="5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8E59F99C-3832-2BD7-97A1-B0C4BD4568FD}"/>
                    </a:ext>
                  </a:extLst>
                </p14:cNvPr>
                <p14:cNvContentPartPr/>
                <p14:nvPr/>
              </p14:nvContentPartPr>
              <p14:xfrm>
                <a:off x="7778229" y="6368057"/>
                <a:ext cx="122400" cy="284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8E59F99C-3832-2BD7-97A1-B0C4BD4568FD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7760589" y="6350417"/>
                  <a:ext cx="15804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1E41CAF4-9D30-742E-AA43-BA1DCBDF3A52}"/>
                    </a:ext>
                  </a:extLst>
                </p14:cNvPr>
                <p14:cNvContentPartPr/>
                <p14:nvPr/>
              </p14:nvContentPartPr>
              <p14:xfrm>
                <a:off x="8038149" y="6133697"/>
                <a:ext cx="65520" cy="48312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1E41CAF4-9D30-742E-AA43-BA1DCBDF3A52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8020509" y="6116057"/>
                  <a:ext cx="101160" cy="51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DB76DC34-207E-6BFB-C153-7A0E390C2262}"/>
                    </a:ext>
                  </a:extLst>
                </p14:cNvPr>
                <p14:cNvContentPartPr/>
                <p14:nvPr/>
              </p14:nvContentPartPr>
              <p14:xfrm>
                <a:off x="8087109" y="6156017"/>
                <a:ext cx="112680" cy="17352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DB76DC34-207E-6BFB-C153-7A0E390C2262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8069469" y="6138377"/>
                  <a:ext cx="148320" cy="20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B445B0C9-0BDA-8440-BD7B-207B2522B312}"/>
                    </a:ext>
                  </a:extLst>
                </p14:cNvPr>
                <p14:cNvContentPartPr/>
                <p14:nvPr/>
              </p14:nvContentPartPr>
              <p14:xfrm>
                <a:off x="8188269" y="6221897"/>
                <a:ext cx="151920" cy="20448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B445B0C9-0BDA-8440-BD7B-207B2522B312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8170269" y="6204257"/>
                  <a:ext cx="187560" cy="24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E0A6DCD2-EE92-C18D-688C-14B9B7FB89FA}"/>
                    </a:ext>
                  </a:extLst>
                </p14:cNvPr>
                <p14:cNvContentPartPr/>
                <p14:nvPr/>
              </p14:nvContentPartPr>
              <p14:xfrm>
                <a:off x="8407149" y="6272657"/>
                <a:ext cx="133920" cy="1994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E0A6DCD2-EE92-C18D-688C-14B9B7FB89FA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8389509" y="6254657"/>
                  <a:ext cx="169560" cy="23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279F135C-A47A-F49E-6216-A32AA9C8D699}"/>
                    </a:ext>
                  </a:extLst>
                </p14:cNvPr>
                <p14:cNvContentPartPr/>
                <p14:nvPr/>
              </p14:nvContentPartPr>
              <p14:xfrm>
                <a:off x="8503269" y="6241697"/>
                <a:ext cx="203040" cy="24552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279F135C-A47A-F49E-6216-A32AA9C8D699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8485629" y="6223697"/>
                  <a:ext cx="238680" cy="28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6DE7D1B5-5EAF-CAB0-B152-14BF7DE967CE}"/>
                    </a:ext>
                  </a:extLst>
                </p14:cNvPr>
                <p14:cNvContentPartPr/>
                <p14:nvPr/>
              </p14:nvContentPartPr>
              <p14:xfrm>
                <a:off x="8775429" y="6197417"/>
                <a:ext cx="147240" cy="756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6DE7D1B5-5EAF-CAB0-B152-14BF7DE967CE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8757429" y="6179417"/>
                  <a:ext cx="18288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6A9B845A-8799-5924-29ED-48C3A1BBA5BF}"/>
                    </a:ext>
                  </a:extLst>
                </p14:cNvPr>
                <p14:cNvContentPartPr/>
                <p14:nvPr/>
              </p14:nvContentPartPr>
              <p14:xfrm>
                <a:off x="8809269" y="6232337"/>
                <a:ext cx="171000" cy="23400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6A9B845A-8799-5924-29ED-48C3A1BBA5BF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8791269" y="6214337"/>
                  <a:ext cx="206640" cy="26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CAE98B9C-9409-B3F9-AB36-04F5F03D66AD}"/>
                    </a:ext>
                  </a:extLst>
                </p14:cNvPr>
                <p14:cNvContentPartPr/>
                <p14:nvPr/>
              </p14:nvContentPartPr>
              <p14:xfrm>
                <a:off x="8863629" y="6346817"/>
                <a:ext cx="145800" cy="1224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CAE98B9C-9409-B3F9-AB36-04F5F03D66AD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8845629" y="6328817"/>
                  <a:ext cx="18144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928398C7-D00B-85AA-5E99-34C846E1CE61}"/>
                    </a:ext>
                  </a:extLst>
                </p14:cNvPr>
                <p14:cNvContentPartPr/>
                <p14:nvPr/>
              </p14:nvContentPartPr>
              <p14:xfrm>
                <a:off x="9111669" y="6227297"/>
                <a:ext cx="46800" cy="17568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928398C7-D00B-85AA-5E99-34C846E1CE61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9093669" y="6209297"/>
                  <a:ext cx="82440" cy="21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838D2DE1-2287-836D-0322-F28EE83C2F78}"/>
                    </a:ext>
                  </a:extLst>
                </p14:cNvPr>
                <p14:cNvContentPartPr/>
                <p14:nvPr/>
              </p14:nvContentPartPr>
              <p14:xfrm>
                <a:off x="9271869" y="6222977"/>
                <a:ext cx="95760" cy="20880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838D2DE1-2287-836D-0322-F28EE83C2F78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9253869" y="6205337"/>
                  <a:ext cx="131400" cy="24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D5D4B915-2C48-4D7E-57C7-5B8DA71A40F4}"/>
                    </a:ext>
                  </a:extLst>
                </p14:cNvPr>
                <p14:cNvContentPartPr/>
                <p14:nvPr/>
              </p14:nvContentPartPr>
              <p14:xfrm>
                <a:off x="9473469" y="6199937"/>
                <a:ext cx="104400" cy="22788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D5D4B915-2C48-4D7E-57C7-5B8DA71A40F4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9455469" y="6182297"/>
                  <a:ext cx="140040" cy="26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28E1187F-07C2-FDF9-0317-2BA8F63B1250}"/>
                    </a:ext>
                  </a:extLst>
                </p14:cNvPr>
                <p14:cNvContentPartPr/>
                <p14:nvPr/>
              </p14:nvContentPartPr>
              <p14:xfrm>
                <a:off x="9633309" y="6318737"/>
                <a:ext cx="264600" cy="2052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28E1187F-07C2-FDF9-0317-2BA8F63B1250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9615669" y="6300737"/>
                  <a:ext cx="300240" cy="5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CB17FE09-9E58-7493-E7F0-17865A5FD031}"/>
                    </a:ext>
                  </a:extLst>
                </p14:cNvPr>
                <p14:cNvContentPartPr/>
                <p14:nvPr/>
              </p14:nvContentPartPr>
              <p14:xfrm>
                <a:off x="9769029" y="6253217"/>
                <a:ext cx="50760" cy="26604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CB17FE09-9E58-7493-E7F0-17865A5FD031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9751029" y="6235217"/>
                  <a:ext cx="86400" cy="301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115B3D8B-EB01-9021-FF6F-4C844F197C97}"/>
              </a:ext>
            </a:extLst>
          </p:cNvPr>
          <p:cNvGrpSpPr/>
          <p:nvPr/>
        </p:nvGrpSpPr>
        <p:grpSpPr>
          <a:xfrm>
            <a:off x="10281669" y="6210737"/>
            <a:ext cx="1517760" cy="534240"/>
            <a:chOff x="10281669" y="6210737"/>
            <a:chExt cx="1517760" cy="534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C9C3C2E4-036A-F4B1-887E-A3530D12167D}"/>
                    </a:ext>
                  </a:extLst>
                </p14:cNvPr>
                <p14:cNvContentPartPr/>
                <p14:nvPr/>
              </p14:nvContentPartPr>
              <p14:xfrm>
                <a:off x="10281669" y="6210737"/>
                <a:ext cx="38880" cy="53424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C9C3C2E4-036A-F4B1-887E-A3530D12167D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0263669" y="6192737"/>
                  <a:ext cx="74520" cy="56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6DE9C60F-615B-63F7-4594-1C14543DBEDD}"/>
                    </a:ext>
                  </a:extLst>
                </p14:cNvPr>
                <p14:cNvContentPartPr/>
                <p14:nvPr/>
              </p14:nvContentPartPr>
              <p14:xfrm>
                <a:off x="10318029" y="6232337"/>
                <a:ext cx="134640" cy="12240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6DE9C60F-615B-63F7-4594-1C14543DBEDD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10300029" y="6214697"/>
                  <a:ext cx="17028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4F16D1B7-401D-4935-1EF2-1DB544561F8F}"/>
                    </a:ext>
                  </a:extLst>
                </p14:cNvPr>
                <p14:cNvContentPartPr/>
                <p14:nvPr/>
              </p14:nvContentPartPr>
              <p14:xfrm>
                <a:off x="10446909" y="6250337"/>
                <a:ext cx="144720" cy="24156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4F16D1B7-401D-4935-1EF2-1DB544561F8F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10428909" y="6232337"/>
                  <a:ext cx="180360" cy="27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06552551-E918-AC30-A534-DAE7E1DEB7E7}"/>
                    </a:ext>
                  </a:extLst>
                </p14:cNvPr>
                <p14:cNvContentPartPr/>
                <p14:nvPr/>
              </p14:nvContentPartPr>
              <p14:xfrm>
                <a:off x="10660389" y="6269777"/>
                <a:ext cx="196560" cy="17676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06552551-E918-AC30-A534-DAE7E1DEB7E7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10642749" y="6251777"/>
                  <a:ext cx="232200" cy="21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EDBC9DA3-5210-D74F-F79C-A8992537B749}"/>
                    </a:ext>
                  </a:extLst>
                </p14:cNvPr>
                <p14:cNvContentPartPr/>
                <p14:nvPr/>
              </p14:nvContentPartPr>
              <p14:xfrm>
                <a:off x="10874949" y="6253217"/>
                <a:ext cx="52560" cy="16524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EDBC9DA3-5210-D74F-F79C-A8992537B749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10857309" y="6235217"/>
                  <a:ext cx="88200" cy="20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85DD13A0-82BD-8F13-66CE-6D9CFAA3B663}"/>
                    </a:ext>
                  </a:extLst>
                </p14:cNvPr>
                <p14:cNvContentPartPr/>
                <p14:nvPr/>
              </p14:nvContentPartPr>
              <p14:xfrm>
                <a:off x="11018229" y="6215777"/>
                <a:ext cx="156240" cy="9360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85DD13A0-82BD-8F13-66CE-6D9CFAA3B663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11000229" y="6198137"/>
                  <a:ext cx="19188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FB8D5F3F-C733-849A-65B9-B7F6B2774856}"/>
                    </a:ext>
                  </a:extLst>
                </p14:cNvPr>
                <p14:cNvContentPartPr/>
                <p14:nvPr/>
              </p14:nvContentPartPr>
              <p14:xfrm>
                <a:off x="11028309" y="6268337"/>
                <a:ext cx="153360" cy="21780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FB8D5F3F-C733-849A-65B9-B7F6B2774856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11010309" y="6250337"/>
                  <a:ext cx="189000" cy="25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2496B638-AF61-CE2D-7BA1-F3D151721F14}"/>
                    </a:ext>
                  </a:extLst>
                </p14:cNvPr>
                <p14:cNvContentPartPr/>
                <p14:nvPr/>
              </p14:nvContentPartPr>
              <p14:xfrm>
                <a:off x="11088069" y="6363737"/>
                <a:ext cx="95040" cy="1008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2496B638-AF61-CE2D-7BA1-F3D151721F14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11070069" y="6346097"/>
                  <a:ext cx="130680" cy="4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76C78E98-C6F1-5B00-AA33-4156E0237388}"/>
                    </a:ext>
                  </a:extLst>
                </p14:cNvPr>
                <p14:cNvContentPartPr/>
                <p14:nvPr/>
              </p14:nvContentPartPr>
              <p14:xfrm>
                <a:off x="11289669" y="6257177"/>
                <a:ext cx="141120" cy="22788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76C78E98-C6F1-5B00-AA33-4156E0237388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11272029" y="6239537"/>
                  <a:ext cx="176760" cy="26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B6E99813-42EE-9C4B-47E1-AF74356D54FA}"/>
                    </a:ext>
                  </a:extLst>
                </p14:cNvPr>
                <p14:cNvContentPartPr/>
                <p14:nvPr/>
              </p14:nvContentPartPr>
              <p14:xfrm>
                <a:off x="11405949" y="6270857"/>
                <a:ext cx="218160" cy="18396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B6E99813-42EE-9C4B-47E1-AF74356D54FA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11388309" y="6253217"/>
                  <a:ext cx="253800" cy="21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1648484D-E0CD-0BE7-30D4-80D59FB19ECA}"/>
                    </a:ext>
                  </a:extLst>
                </p14:cNvPr>
                <p14:cNvContentPartPr/>
                <p14:nvPr/>
              </p14:nvContentPartPr>
              <p14:xfrm>
                <a:off x="11682789" y="6245297"/>
                <a:ext cx="116640" cy="25920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1648484D-E0CD-0BE7-30D4-80D59FB19ECA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11664789" y="6227657"/>
                  <a:ext cx="152280" cy="294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5" name="Group 54">
            <a:extLst>
              <a:ext uri="{FF2B5EF4-FFF2-40B4-BE49-F238E27FC236}">
                <a16:creationId xmlns:a16="http://schemas.microsoft.com/office/drawing/2014/main" id="{E0F6F781-DFC5-FDB5-0F73-E1933C0F191B}"/>
              </a:ext>
            </a:extLst>
          </p:cNvPr>
          <p:cNvGrpSpPr/>
          <p:nvPr/>
        </p:nvGrpSpPr>
        <p:grpSpPr>
          <a:xfrm>
            <a:off x="9402189" y="6711857"/>
            <a:ext cx="614160" cy="277560"/>
            <a:chOff x="9402189" y="6711857"/>
            <a:chExt cx="614160" cy="277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CB480F43-A803-54C4-0747-38501F5FE51E}"/>
                    </a:ext>
                  </a:extLst>
                </p14:cNvPr>
                <p14:cNvContentPartPr/>
                <p14:nvPr/>
              </p14:nvContentPartPr>
              <p14:xfrm>
                <a:off x="9402189" y="6808337"/>
                <a:ext cx="255600" cy="2340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CB480F43-A803-54C4-0747-38501F5FE51E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9384189" y="6790697"/>
                  <a:ext cx="291240" cy="5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B87912B4-62B1-6990-0654-C9AB580539B7}"/>
                    </a:ext>
                  </a:extLst>
                </p14:cNvPr>
                <p14:cNvContentPartPr/>
                <p14:nvPr/>
              </p14:nvContentPartPr>
              <p14:xfrm>
                <a:off x="9566349" y="6711857"/>
                <a:ext cx="23760" cy="23292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B87912B4-62B1-6990-0654-C9AB580539B7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9548349" y="6693857"/>
                  <a:ext cx="59400" cy="26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7F4C0D41-A920-BA2C-8807-12F6503A6A3A}"/>
                    </a:ext>
                  </a:extLst>
                </p14:cNvPr>
                <p14:cNvContentPartPr/>
                <p14:nvPr/>
              </p14:nvContentPartPr>
              <p14:xfrm>
                <a:off x="9790629" y="6783857"/>
                <a:ext cx="32400" cy="20556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7F4C0D41-A920-BA2C-8807-12F6503A6A3A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9772989" y="6766217"/>
                  <a:ext cx="68040" cy="24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98274BFA-E5C9-10FA-8C4C-7A6621A4B986}"/>
                    </a:ext>
                  </a:extLst>
                </p14:cNvPr>
                <p14:cNvContentPartPr/>
                <p14:nvPr/>
              </p14:nvContentPartPr>
              <p14:xfrm>
                <a:off x="9766149" y="6743897"/>
                <a:ext cx="102960" cy="9792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98274BFA-E5C9-10FA-8C4C-7A6621A4B986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9748509" y="6725897"/>
                  <a:ext cx="13860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03D4978B-430B-A6A9-1030-2921D93C9B57}"/>
                    </a:ext>
                  </a:extLst>
                </p14:cNvPr>
                <p14:cNvContentPartPr/>
                <p14:nvPr/>
              </p14:nvContentPartPr>
              <p14:xfrm>
                <a:off x="9927069" y="6755777"/>
                <a:ext cx="89280" cy="20556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03D4978B-430B-A6A9-1030-2921D93C9B57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9909429" y="6738137"/>
                  <a:ext cx="124920" cy="241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01">
            <p14:nvContentPartPr>
              <p14:cNvPr id="57" name="Ink 56">
                <a:extLst>
                  <a:ext uri="{FF2B5EF4-FFF2-40B4-BE49-F238E27FC236}">
                    <a16:creationId xmlns:a16="http://schemas.microsoft.com/office/drawing/2014/main" id="{DF876133-2E02-4202-0D60-20A0DD995C01}"/>
                  </a:ext>
                </a:extLst>
              </p14:cNvPr>
              <p14:cNvContentPartPr/>
              <p14:nvPr/>
            </p14:nvContentPartPr>
            <p14:xfrm>
              <a:off x="10077909" y="6798977"/>
              <a:ext cx="223200" cy="137160"/>
            </p14:xfrm>
          </p:contentPart>
        </mc:Choice>
        <mc:Fallback xmlns="">
          <p:pic>
            <p:nvPicPr>
              <p:cNvPr id="57" name="Ink 56">
                <a:extLst>
                  <a:ext uri="{FF2B5EF4-FFF2-40B4-BE49-F238E27FC236}">
                    <a16:creationId xmlns:a16="http://schemas.microsoft.com/office/drawing/2014/main" id="{DF876133-2E02-4202-0D60-20A0DD995C01}"/>
                  </a:ext>
                </a:extLst>
              </p:cNvPr>
              <p:cNvPicPr/>
              <p:nvPr/>
            </p:nvPicPr>
            <p:blipFill>
              <a:blip r:embed="rId102"/>
              <a:stretch>
                <a:fillRect/>
              </a:stretch>
            </p:blipFill>
            <p:spPr>
              <a:xfrm>
                <a:off x="10060269" y="6781337"/>
                <a:ext cx="258840" cy="17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3">
            <p14:nvContentPartPr>
              <p14:cNvPr id="58" name="Ink 57">
                <a:extLst>
                  <a:ext uri="{FF2B5EF4-FFF2-40B4-BE49-F238E27FC236}">
                    <a16:creationId xmlns:a16="http://schemas.microsoft.com/office/drawing/2014/main" id="{8D3379D4-DFBB-CBA3-1DE6-31A612D7110D}"/>
                  </a:ext>
                </a:extLst>
              </p14:cNvPr>
              <p14:cNvContentPartPr/>
              <p14:nvPr/>
            </p14:nvContentPartPr>
            <p14:xfrm>
              <a:off x="10251069" y="6748577"/>
              <a:ext cx="109800" cy="210240"/>
            </p14:xfrm>
          </p:contentPart>
        </mc:Choice>
        <mc:Fallback xmlns="">
          <p:pic>
            <p:nvPicPr>
              <p:cNvPr id="58" name="Ink 57">
                <a:extLst>
                  <a:ext uri="{FF2B5EF4-FFF2-40B4-BE49-F238E27FC236}">
                    <a16:creationId xmlns:a16="http://schemas.microsoft.com/office/drawing/2014/main" id="{8D3379D4-DFBB-CBA3-1DE6-31A612D7110D}"/>
                  </a:ext>
                </a:extLst>
              </p:cNvPr>
              <p:cNvPicPr/>
              <p:nvPr/>
            </p:nvPicPr>
            <p:blipFill>
              <a:blip r:embed="rId104"/>
              <a:stretch>
                <a:fillRect/>
              </a:stretch>
            </p:blipFill>
            <p:spPr>
              <a:xfrm>
                <a:off x="10233429" y="6730577"/>
                <a:ext cx="145440" cy="245880"/>
              </a:xfrm>
              <a:prstGeom prst="rect">
                <a:avLst/>
              </a:prstGeom>
            </p:spPr>
          </p:pic>
        </mc:Fallback>
      </mc:AlternateContent>
      <p:grpSp>
        <p:nvGrpSpPr>
          <p:cNvPr id="67" name="Group 66">
            <a:extLst>
              <a:ext uri="{FF2B5EF4-FFF2-40B4-BE49-F238E27FC236}">
                <a16:creationId xmlns:a16="http://schemas.microsoft.com/office/drawing/2014/main" id="{2F2F7962-D74C-839A-6F66-676EDE3EB575}"/>
              </a:ext>
            </a:extLst>
          </p:cNvPr>
          <p:cNvGrpSpPr/>
          <p:nvPr/>
        </p:nvGrpSpPr>
        <p:grpSpPr>
          <a:xfrm>
            <a:off x="10535829" y="6769817"/>
            <a:ext cx="784800" cy="258120"/>
            <a:chOff x="10535829" y="6769817"/>
            <a:chExt cx="784800" cy="258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6A2B236F-C179-C8D2-BAFD-1B3DC30856E1}"/>
                    </a:ext>
                  </a:extLst>
                </p14:cNvPr>
                <p14:cNvContentPartPr/>
                <p14:nvPr/>
              </p14:nvContentPartPr>
              <p14:xfrm>
                <a:off x="10535829" y="6769817"/>
                <a:ext cx="198000" cy="2088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6A2B236F-C179-C8D2-BAFD-1B3DC30856E1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10517829" y="6752177"/>
                  <a:ext cx="233640" cy="5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FC19DA23-B501-CE85-CB99-25FA25E99C5A}"/>
                    </a:ext>
                  </a:extLst>
                </p14:cNvPr>
                <p14:cNvContentPartPr/>
                <p14:nvPr/>
              </p14:nvContentPartPr>
              <p14:xfrm>
                <a:off x="10583709" y="6814457"/>
                <a:ext cx="141480" cy="21348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FC19DA23-B501-CE85-CB99-25FA25E99C5A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10565709" y="6796817"/>
                  <a:ext cx="177120" cy="24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4BCB9D4A-C760-EF7F-5E96-A1BC0AB69D61}"/>
                    </a:ext>
                  </a:extLst>
                </p14:cNvPr>
                <p14:cNvContentPartPr/>
                <p14:nvPr/>
              </p14:nvContentPartPr>
              <p14:xfrm>
                <a:off x="10654629" y="6903377"/>
                <a:ext cx="113040" cy="1332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4BCB9D4A-C760-EF7F-5E96-A1BC0AB69D61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10636629" y="6885737"/>
                  <a:ext cx="14868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FDDB8720-4049-B0AA-50BA-7A7BC2078FAA}"/>
                    </a:ext>
                  </a:extLst>
                </p14:cNvPr>
                <p14:cNvContentPartPr/>
                <p14:nvPr/>
              </p14:nvContentPartPr>
              <p14:xfrm>
                <a:off x="10856229" y="6823457"/>
                <a:ext cx="60480" cy="19548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FDDB8720-4049-B0AA-50BA-7A7BC2078FAA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10838589" y="6805457"/>
                  <a:ext cx="96120" cy="23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71908ED4-B7CF-3476-B019-47C083CFE32B}"/>
                    </a:ext>
                  </a:extLst>
                </p14:cNvPr>
                <p14:cNvContentPartPr/>
                <p14:nvPr/>
              </p14:nvContentPartPr>
              <p14:xfrm>
                <a:off x="11025789" y="6851537"/>
                <a:ext cx="112320" cy="120240"/>
              </p14:xfrm>
            </p:contentPart>
          </mc:Choice>
          <mc:Fallback xmlns=""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71908ED4-B7CF-3476-B019-47C083CFE32B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11008149" y="6833537"/>
                  <a:ext cx="147960" cy="15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2BD3472E-C033-380B-6070-1BC0B29D6745}"/>
                    </a:ext>
                  </a:extLst>
                </p14:cNvPr>
                <p14:cNvContentPartPr/>
                <p14:nvPr/>
              </p14:nvContentPartPr>
              <p14:xfrm>
                <a:off x="11172309" y="6786377"/>
                <a:ext cx="148320" cy="241200"/>
              </p14:xfrm>
            </p:contentPart>
          </mc:Choice>
          <mc:Fallback xmlns=""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2BD3472E-C033-380B-6070-1BC0B29D6745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11154309" y="6768737"/>
                  <a:ext cx="183960" cy="276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17">
            <p14:nvContentPartPr>
              <p14:cNvPr id="76" name="Ink 75">
                <a:extLst>
                  <a:ext uri="{FF2B5EF4-FFF2-40B4-BE49-F238E27FC236}">
                    <a16:creationId xmlns:a16="http://schemas.microsoft.com/office/drawing/2014/main" id="{65A17F0F-69CE-30C9-B964-B1BD458C975E}"/>
                  </a:ext>
                </a:extLst>
              </p14:cNvPr>
              <p14:cNvContentPartPr/>
              <p14:nvPr/>
            </p14:nvContentPartPr>
            <p14:xfrm>
              <a:off x="1477869" y="3745097"/>
              <a:ext cx="5221800" cy="79560"/>
            </p14:xfrm>
          </p:contentPart>
        </mc:Choice>
        <mc:Fallback xmlns="">
          <p:pic>
            <p:nvPicPr>
              <p:cNvPr id="76" name="Ink 75">
                <a:extLst>
                  <a:ext uri="{FF2B5EF4-FFF2-40B4-BE49-F238E27FC236}">
                    <a16:creationId xmlns:a16="http://schemas.microsoft.com/office/drawing/2014/main" id="{65A17F0F-69CE-30C9-B964-B1BD458C975E}"/>
                  </a:ext>
                </a:extLst>
              </p:cNvPr>
              <p:cNvPicPr/>
              <p:nvPr/>
            </p:nvPicPr>
            <p:blipFill>
              <a:blip r:embed="rId118"/>
              <a:stretch>
                <a:fillRect/>
              </a:stretch>
            </p:blipFill>
            <p:spPr>
              <a:xfrm>
                <a:off x="1441869" y="3673097"/>
                <a:ext cx="5293440" cy="223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9">
            <p14:nvContentPartPr>
              <p14:cNvPr id="77" name="Ink 76">
                <a:extLst>
                  <a:ext uri="{FF2B5EF4-FFF2-40B4-BE49-F238E27FC236}">
                    <a16:creationId xmlns:a16="http://schemas.microsoft.com/office/drawing/2014/main" id="{73B34D23-F9CF-5C79-F9C7-1EAAA2DB78EE}"/>
                  </a:ext>
                </a:extLst>
              </p14:cNvPr>
              <p14:cNvContentPartPr/>
              <p14:nvPr/>
            </p14:nvContentPartPr>
            <p14:xfrm>
              <a:off x="1553469" y="5317937"/>
              <a:ext cx="4411440" cy="38880"/>
            </p14:xfrm>
          </p:contentPart>
        </mc:Choice>
        <mc:Fallback xmlns="">
          <p:pic>
            <p:nvPicPr>
              <p:cNvPr id="77" name="Ink 76">
                <a:extLst>
                  <a:ext uri="{FF2B5EF4-FFF2-40B4-BE49-F238E27FC236}">
                    <a16:creationId xmlns:a16="http://schemas.microsoft.com/office/drawing/2014/main" id="{73B34D23-F9CF-5C79-F9C7-1EAAA2DB78EE}"/>
                  </a:ext>
                </a:extLst>
              </p:cNvPr>
              <p:cNvPicPr/>
              <p:nvPr/>
            </p:nvPicPr>
            <p:blipFill>
              <a:blip r:embed="rId120"/>
              <a:stretch>
                <a:fillRect/>
              </a:stretch>
            </p:blipFill>
            <p:spPr>
              <a:xfrm>
                <a:off x="1517829" y="5246297"/>
                <a:ext cx="4483080" cy="182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1">
            <p14:nvContentPartPr>
              <p14:cNvPr id="78" name="Ink 77">
                <a:extLst>
                  <a:ext uri="{FF2B5EF4-FFF2-40B4-BE49-F238E27FC236}">
                    <a16:creationId xmlns:a16="http://schemas.microsoft.com/office/drawing/2014/main" id="{43802AEA-6AFE-E3EB-DD8A-775D6E271784}"/>
                  </a:ext>
                </a:extLst>
              </p14:cNvPr>
              <p14:cNvContentPartPr/>
              <p14:nvPr/>
            </p14:nvContentPartPr>
            <p14:xfrm>
              <a:off x="1539069" y="5660657"/>
              <a:ext cx="4591080" cy="18000"/>
            </p14:xfrm>
          </p:contentPart>
        </mc:Choice>
        <mc:Fallback xmlns="">
          <p:pic>
            <p:nvPicPr>
              <p:cNvPr id="78" name="Ink 77">
                <a:extLst>
                  <a:ext uri="{FF2B5EF4-FFF2-40B4-BE49-F238E27FC236}">
                    <a16:creationId xmlns:a16="http://schemas.microsoft.com/office/drawing/2014/main" id="{43802AEA-6AFE-E3EB-DD8A-775D6E271784}"/>
                  </a:ext>
                </a:extLst>
              </p:cNvPr>
              <p:cNvPicPr/>
              <p:nvPr/>
            </p:nvPicPr>
            <p:blipFill>
              <a:blip r:embed="rId122"/>
              <a:stretch>
                <a:fillRect/>
              </a:stretch>
            </p:blipFill>
            <p:spPr>
              <a:xfrm>
                <a:off x="1503069" y="5588657"/>
                <a:ext cx="4662720" cy="161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3">
            <p14:nvContentPartPr>
              <p14:cNvPr id="79" name="Ink 78">
                <a:extLst>
                  <a:ext uri="{FF2B5EF4-FFF2-40B4-BE49-F238E27FC236}">
                    <a16:creationId xmlns:a16="http://schemas.microsoft.com/office/drawing/2014/main" id="{8691D16A-A294-A5D3-79E6-1A2ABB6D64B6}"/>
                  </a:ext>
                </a:extLst>
              </p14:cNvPr>
              <p14:cNvContentPartPr/>
              <p14:nvPr/>
            </p14:nvContentPartPr>
            <p14:xfrm>
              <a:off x="1527549" y="6158537"/>
              <a:ext cx="4465080" cy="38520"/>
            </p14:xfrm>
          </p:contentPart>
        </mc:Choice>
        <mc:Fallback xmlns="">
          <p:pic>
            <p:nvPicPr>
              <p:cNvPr id="79" name="Ink 78">
                <a:extLst>
                  <a:ext uri="{FF2B5EF4-FFF2-40B4-BE49-F238E27FC236}">
                    <a16:creationId xmlns:a16="http://schemas.microsoft.com/office/drawing/2014/main" id="{8691D16A-A294-A5D3-79E6-1A2ABB6D64B6}"/>
                  </a:ext>
                </a:extLst>
              </p:cNvPr>
              <p:cNvPicPr/>
              <p:nvPr/>
            </p:nvPicPr>
            <p:blipFill>
              <a:blip r:embed="rId124"/>
              <a:stretch>
                <a:fillRect/>
              </a:stretch>
            </p:blipFill>
            <p:spPr>
              <a:xfrm>
                <a:off x="1491549" y="6086897"/>
                <a:ext cx="4536720" cy="182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5">
            <p14:nvContentPartPr>
              <p14:cNvPr id="80" name="Ink 79">
                <a:extLst>
                  <a:ext uri="{FF2B5EF4-FFF2-40B4-BE49-F238E27FC236}">
                    <a16:creationId xmlns:a16="http://schemas.microsoft.com/office/drawing/2014/main" id="{CCB15F43-5BA0-CBC0-509A-292F1C23E11A}"/>
                  </a:ext>
                </a:extLst>
              </p14:cNvPr>
              <p14:cNvContentPartPr/>
              <p14:nvPr/>
            </p14:nvContentPartPr>
            <p14:xfrm>
              <a:off x="9155589" y="4859657"/>
              <a:ext cx="1913760" cy="68040"/>
            </p14:xfrm>
          </p:contentPart>
        </mc:Choice>
        <mc:Fallback xmlns="">
          <p:pic>
            <p:nvPicPr>
              <p:cNvPr id="80" name="Ink 79">
                <a:extLst>
                  <a:ext uri="{FF2B5EF4-FFF2-40B4-BE49-F238E27FC236}">
                    <a16:creationId xmlns:a16="http://schemas.microsoft.com/office/drawing/2014/main" id="{CCB15F43-5BA0-CBC0-509A-292F1C23E11A}"/>
                  </a:ext>
                </a:extLst>
              </p:cNvPr>
              <p:cNvPicPr/>
              <p:nvPr/>
            </p:nvPicPr>
            <p:blipFill>
              <a:blip r:embed="rId126"/>
              <a:stretch>
                <a:fillRect/>
              </a:stretch>
            </p:blipFill>
            <p:spPr>
              <a:xfrm>
                <a:off x="9119589" y="4787657"/>
                <a:ext cx="1985400" cy="211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7">
            <p14:nvContentPartPr>
              <p14:cNvPr id="81" name="Ink 80">
                <a:extLst>
                  <a:ext uri="{FF2B5EF4-FFF2-40B4-BE49-F238E27FC236}">
                    <a16:creationId xmlns:a16="http://schemas.microsoft.com/office/drawing/2014/main" id="{4FCA065F-DFA0-CD1D-A0BB-A4C88409EE17}"/>
                  </a:ext>
                </a:extLst>
              </p14:cNvPr>
              <p14:cNvContentPartPr/>
              <p14:nvPr/>
            </p14:nvContentPartPr>
            <p14:xfrm>
              <a:off x="6824589" y="5140097"/>
              <a:ext cx="3622680" cy="91440"/>
            </p14:xfrm>
          </p:contentPart>
        </mc:Choice>
        <mc:Fallback xmlns="">
          <p:pic>
            <p:nvPicPr>
              <p:cNvPr id="81" name="Ink 80">
                <a:extLst>
                  <a:ext uri="{FF2B5EF4-FFF2-40B4-BE49-F238E27FC236}">
                    <a16:creationId xmlns:a16="http://schemas.microsoft.com/office/drawing/2014/main" id="{4FCA065F-DFA0-CD1D-A0BB-A4C88409EE17}"/>
                  </a:ext>
                </a:extLst>
              </p:cNvPr>
              <p:cNvPicPr/>
              <p:nvPr/>
            </p:nvPicPr>
            <p:blipFill>
              <a:blip r:embed="rId128"/>
              <a:stretch>
                <a:fillRect/>
              </a:stretch>
            </p:blipFill>
            <p:spPr>
              <a:xfrm>
                <a:off x="6788589" y="5068457"/>
                <a:ext cx="3694320" cy="235080"/>
              </a:xfrm>
              <a:prstGeom prst="rect">
                <a:avLst/>
              </a:prstGeom>
            </p:spPr>
          </p:pic>
        </mc:Fallback>
      </mc:AlternateContent>
      <p:grpSp>
        <p:nvGrpSpPr>
          <p:cNvPr id="92" name="Group 91">
            <a:extLst>
              <a:ext uri="{FF2B5EF4-FFF2-40B4-BE49-F238E27FC236}">
                <a16:creationId xmlns:a16="http://schemas.microsoft.com/office/drawing/2014/main" id="{C9B8DFD7-1884-F9E5-1517-C615D2430185}"/>
              </a:ext>
            </a:extLst>
          </p:cNvPr>
          <p:cNvGrpSpPr/>
          <p:nvPr/>
        </p:nvGrpSpPr>
        <p:grpSpPr>
          <a:xfrm>
            <a:off x="8705229" y="4591457"/>
            <a:ext cx="180000" cy="196200"/>
            <a:chOff x="8705229" y="4591457"/>
            <a:chExt cx="180000" cy="196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E21C6C75-CC80-8095-89FF-BC12D537A790}"/>
                    </a:ext>
                  </a:extLst>
                </p14:cNvPr>
                <p14:cNvContentPartPr/>
                <p14:nvPr/>
              </p14:nvContentPartPr>
              <p14:xfrm>
                <a:off x="8705229" y="4617377"/>
                <a:ext cx="83160" cy="170280"/>
              </p14:xfrm>
            </p:contentPart>
          </mc:Choice>
          <mc:Fallback xmlns=""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E21C6C75-CC80-8095-89FF-BC12D537A790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8687229" y="4599737"/>
                  <a:ext cx="118800" cy="20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AB00D19F-6D0C-7429-4217-AA5DC5120D5E}"/>
                    </a:ext>
                  </a:extLst>
                </p14:cNvPr>
                <p14:cNvContentPartPr/>
                <p14:nvPr/>
              </p14:nvContentPartPr>
              <p14:xfrm>
                <a:off x="8748429" y="4591457"/>
                <a:ext cx="136800" cy="56160"/>
              </p14:xfrm>
            </p:contentPart>
          </mc:Choice>
          <mc:Fallback xmlns=""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AB00D19F-6D0C-7429-4217-AA5DC5120D5E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8730789" y="4573817"/>
                  <a:ext cx="172440" cy="91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33">
            <p14:nvContentPartPr>
              <p14:cNvPr id="84" name="Ink 83">
                <a:extLst>
                  <a:ext uri="{FF2B5EF4-FFF2-40B4-BE49-F238E27FC236}">
                    <a16:creationId xmlns:a16="http://schemas.microsoft.com/office/drawing/2014/main" id="{C4ADEF54-7696-2867-0867-A34F776AB20C}"/>
                  </a:ext>
                </a:extLst>
              </p14:cNvPr>
              <p14:cNvContentPartPr/>
              <p14:nvPr/>
            </p14:nvContentPartPr>
            <p14:xfrm>
              <a:off x="8381949" y="4230017"/>
              <a:ext cx="126360" cy="212040"/>
            </p14:xfrm>
          </p:contentPart>
        </mc:Choice>
        <mc:Fallback xmlns="">
          <p:pic>
            <p:nvPicPr>
              <p:cNvPr id="84" name="Ink 83">
                <a:extLst>
                  <a:ext uri="{FF2B5EF4-FFF2-40B4-BE49-F238E27FC236}">
                    <a16:creationId xmlns:a16="http://schemas.microsoft.com/office/drawing/2014/main" id="{C4ADEF54-7696-2867-0867-A34F776AB20C}"/>
                  </a:ext>
                </a:extLst>
              </p:cNvPr>
              <p:cNvPicPr/>
              <p:nvPr/>
            </p:nvPicPr>
            <p:blipFill>
              <a:blip r:embed="rId134"/>
              <a:stretch>
                <a:fillRect/>
              </a:stretch>
            </p:blipFill>
            <p:spPr>
              <a:xfrm>
                <a:off x="8364309" y="4212377"/>
                <a:ext cx="162000" cy="247680"/>
              </a:xfrm>
              <a:prstGeom prst="rect">
                <a:avLst/>
              </a:prstGeom>
            </p:spPr>
          </p:pic>
        </mc:Fallback>
      </mc:AlternateContent>
      <p:grpSp>
        <p:nvGrpSpPr>
          <p:cNvPr id="91" name="Group 90">
            <a:extLst>
              <a:ext uri="{FF2B5EF4-FFF2-40B4-BE49-F238E27FC236}">
                <a16:creationId xmlns:a16="http://schemas.microsoft.com/office/drawing/2014/main" id="{28A61529-94D1-F20F-0F5F-2A51A9457FE7}"/>
              </a:ext>
            </a:extLst>
          </p:cNvPr>
          <p:cNvGrpSpPr/>
          <p:nvPr/>
        </p:nvGrpSpPr>
        <p:grpSpPr>
          <a:xfrm>
            <a:off x="9374469" y="4206617"/>
            <a:ext cx="348120" cy="589320"/>
            <a:chOff x="9374469" y="4206617"/>
            <a:chExt cx="348120" cy="589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5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1D3BBDCD-C8D8-C7CA-8851-64575C473984}"/>
                    </a:ext>
                  </a:extLst>
                </p14:cNvPr>
                <p14:cNvContentPartPr/>
                <p14:nvPr/>
              </p14:nvContentPartPr>
              <p14:xfrm>
                <a:off x="9421269" y="4550057"/>
                <a:ext cx="43560" cy="245880"/>
              </p14:xfrm>
            </p:contentPart>
          </mc:Choice>
          <mc:Fallback xmlns=""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1D3BBDCD-C8D8-C7CA-8851-64575C473984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9403629" y="4532417"/>
                  <a:ext cx="79200" cy="28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id="{B18B94C7-5082-C409-3A90-2CA4F89D76C6}"/>
                    </a:ext>
                  </a:extLst>
                </p14:cNvPr>
                <p14:cNvContentPartPr/>
                <p14:nvPr/>
              </p14:nvContentPartPr>
              <p14:xfrm>
                <a:off x="9374469" y="4562297"/>
                <a:ext cx="96480" cy="63360"/>
              </p14:xfrm>
            </p:contentPart>
          </mc:Choice>
          <mc:Fallback xmlns=""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id="{B18B94C7-5082-C409-3A90-2CA4F89D76C6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9356469" y="4544657"/>
                  <a:ext cx="132120" cy="9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65C5FC1D-6DB1-09D5-844A-D95361465250}"/>
                    </a:ext>
                  </a:extLst>
                </p14:cNvPr>
                <p14:cNvContentPartPr/>
                <p14:nvPr/>
              </p14:nvContentPartPr>
              <p14:xfrm>
                <a:off x="9495069" y="4556537"/>
                <a:ext cx="172800" cy="64440"/>
              </p14:xfrm>
            </p:contentPart>
          </mc:Choice>
          <mc:Fallback xmlns=""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65C5FC1D-6DB1-09D5-844A-D95361465250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9477069" y="4538537"/>
                  <a:ext cx="208440" cy="10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1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8BC3C0D3-3A7D-9AF1-6896-53641D8DB2ED}"/>
                    </a:ext>
                  </a:extLst>
                </p14:cNvPr>
                <p14:cNvContentPartPr/>
                <p14:nvPr/>
              </p14:nvContentPartPr>
              <p14:xfrm>
                <a:off x="9477789" y="4249097"/>
                <a:ext cx="125280" cy="262080"/>
              </p14:xfrm>
            </p:contentPart>
          </mc:Choice>
          <mc:Fallback xmlns=""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id="{8BC3C0D3-3A7D-9AF1-6896-53641D8DB2ED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9459789" y="4231457"/>
                  <a:ext cx="160920" cy="29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3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77FA1D50-87A9-AF9E-B366-4CBA9175B76F}"/>
                    </a:ext>
                  </a:extLst>
                </p14:cNvPr>
                <p14:cNvContentPartPr/>
                <p14:nvPr/>
              </p14:nvContentPartPr>
              <p14:xfrm>
                <a:off x="9641949" y="4206617"/>
                <a:ext cx="80640" cy="213480"/>
              </p14:xfrm>
            </p:contentPart>
          </mc:Choice>
          <mc:Fallback xmlns=""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id="{77FA1D50-87A9-AF9E-B366-4CBA9175B76F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9624309" y="4188617"/>
                  <a:ext cx="116280" cy="24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5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1A731131-A936-8217-2392-8B401B665848}"/>
                    </a:ext>
                  </a:extLst>
                </p14:cNvPr>
                <p14:cNvContentPartPr/>
                <p14:nvPr/>
              </p14:nvContentPartPr>
              <p14:xfrm>
                <a:off x="9618189" y="4351337"/>
                <a:ext cx="86040" cy="2880"/>
              </p14:xfrm>
            </p:contentPart>
          </mc:Choice>
          <mc:Fallback xmlns=""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1A731131-A936-8217-2392-8B401B665848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9600549" y="4333337"/>
                  <a:ext cx="121680" cy="385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1134935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10">
            <a:extLst>
              <a:ext uri="{FF2B5EF4-FFF2-40B4-BE49-F238E27FC236}">
                <a16:creationId xmlns:a16="http://schemas.microsoft.com/office/drawing/2014/main" id="{88D91FEC-A941-47CC-99F5-40D7974149D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470846" y="2034134"/>
            <a:ext cx="4376250" cy="4286402"/>
          </a:xfrm>
        </p:spPr>
      </p:pic>
      <p:sp>
        <p:nvSpPr>
          <p:cNvPr id="26627" name="Rectangle 6">
            <a:extLst>
              <a:ext uri="{FF2B5EF4-FFF2-40B4-BE49-F238E27FC236}">
                <a16:creationId xmlns:a16="http://schemas.microsoft.com/office/drawing/2014/main" id="{BF26A80B-9FC2-4BDA-87FA-0FC0742FD4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graphicFrame>
        <p:nvGraphicFramePr>
          <p:cNvPr id="32771" name="Object 5">
            <a:extLst>
              <a:ext uri="{FF2B5EF4-FFF2-40B4-BE49-F238E27FC236}">
                <a16:creationId xmlns:a16="http://schemas.microsoft.com/office/drawing/2014/main" id="{F868737F-DC54-4051-A73E-55DCA0DC0A5E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023347517"/>
              </p:ext>
            </p:extLst>
          </p:nvPr>
        </p:nvGraphicFramePr>
        <p:xfrm>
          <a:off x="223593" y="3894288"/>
          <a:ext cx="7589837" cy="177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652000" imgH="2247900" progId="Visio.Drawing.6">
                  <p:embed/>
                </p:oleObj>
              </mc:Choice>
              <mc:Fallback>
                <p:oleObj name="Visio" r:id="rId3" imgW="9652000" imgH="2247900" progId="Visio.Drawing.6">
                  <p:embed/>
                  <p:pic>
                    <p:nvPicPr>
                      <p:cNvPr id="32771" name="Object 5">
                        <a:extLst>
                          <a:ext uri="{FF2B5EF4-FFF2-40B4-BE49-F238E27FC236}">
                            <a16:creationId xmlns:a16="http://schemas.microsoft.com/office/drawing/2014/main" id="{F868737F-DC54-4051-A73E-55DCA0DC0A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593" y="3894288"/>
                        <a:ext cx="7589837" cy="177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Text Box 8">
            <a:extLst>
              <a:ext uri="{FF2B5EF4-FFF2-40B4-BE49-F238E27FC236}">
                <a16:creationId xmlns:a16="http://schemas.microsoft.com/office/drawing/2014/main" id="{2DE94204-FD3A-4289-9699-A34D3099D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112" y="2002549"/>
            <a:ext cx="6050280" cy="175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Before Splitting: 10 records of class 0 (c0),</a:t>
            </a:r>
            <a:br>
              <a:rPr lang="en-US" altLang="en-US" sz="1800" dirty="0"/>
            </a:br>
            <a:r>
              <a:rPr lang="en-US" altLang="en-US" sz="1800" dirty="0"/>
              <a:t>		10 records of class 1 (c1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What are the values of the label for this data? How many cases / records for each label.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Learn the type of each attribute / feature, their values. </a:t>
            </a:r>
          </a:p>
        </p:txBody>
      </p:sp>
      <p:sp>
        <p:nvSpPr>
          <p:cNvPr id="32773" name="Text Box 9">
            <a:extLst>
              <a:ext uri="{FF2B5EF4-FFF2-40B4-BE49-F238E27FC236}">
                <a16:creationId xmlns:a16="http://schemas.microsoft.com/office/drawing/2014/main" id="{7B664C1E-ADF5-4EF1-AD98-DCAB7B325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4645" y="5788527"/>
            <a:ext cx="510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Which test condition is the best?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FC661371-C226-0BBC-6161-62F8BA6DFAF1}"/>
              </a:ext>
            </a:extLst>
          </p:cNvPr>
          <p:cNvGrpSpPr/>
          <p:nvPr/>
        </p:nvGrpSpPr>
        <p:grpSpPr>
          <a:xfrm>
            <a:off x="7600749" y="1915217"/>
            <a:ext cx="4056840" cy="432720"/>
            <a:chOff x="7600749" y="1915217"/>
            <a:chExt cx="4056840" cy="432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4553FD97-2A3D-FC7B-8FFA-29832D19F372}"/>
                    </a:ext>
                  </a:extLst>
                </p14:cNvPr>
                <p14:cNvContentPartPr/>
                <p14:nvPr/>
              </p14:nvContentPartPr>
              <p14:xfrm>
                <a:off x="7600749" y="1915217"/>
                <a:ext cx="3542040" cy="43272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4553FD97-2A3D-FC7B-8FFA-29832D19F372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7582749" y="1897217"/>
                  <a:ext cx="3577680" cy="46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CD474410-2685-248A-89CE-918B08B08A95}"/>
                    </a:ext>
                  </a:extLst>
                </p14:cNvPr>
                <p14:cNvContentPartPr/>
                <p14:nvPr/>
              </p14:nvContentPartPr>
              <p14:xfrm>
                <a:off x="11216229" y="2046257"/>
                <a:ext cx="441360" cy="26460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CD474410-2685-248A-89CE-918B08B08A95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1198589" y="2028257"/>
                  <a:ext cx="477000" cy="300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372097A3-88CE-400F-73E7-61C157D10BC8}"/>
              </a:ext>
            </a:extLst>
          </p:cNvPr>
          <p:cNvGrpSpPr/>
          <p:nvPr/>
        </p:nvGrpSpPr>
        <p:grpSpPr>
          <a:xfrm>
            <a:off x="511269" y="6212897"/>
            <a:ext cx="232560" cy="379440"/>
            <a:chOff x="511269" y="6212897"/>
            <a:chExt cx="232560" cy="379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501493D6-37B7-CB75-9D2E-8EACEAF7EEB3}"/>
                    </a:ext>
                  </a:extLst>
                </p14:cNvPr>
                <p14:cNvContentPartPr/>
                <p14:nvPr/>
              </p14:nvContentPartPr>
              <p14:xfrm>
                <a:off x="525669" y="6212897"/>
                <a:ext cx="117000" cy="37944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501493D6-37B7-CB75-9D2E-8EACEAF7EEB3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08029" y="6194897"/>
                  <a:ext cx="152640" cy="41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5F8D538F-85AA-4EE6-D0FC-CFC89DB592B5}"/>
                    </a:ext>
                  </a:extLst>
                </p14:cNvPr>
                <p14:cNvContentPartPr/>
                <p14:nvPr/>
              </p14:nvContentPartPr>
              <p14:xfrm>
                <a:off x="511269" y="6422777"/>
                <a:ext cx="143280" cy="10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5F8D538F-85AA-4EE6-D0FC-CFC89DB592B5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493269" y="6404777"/>
                  <a:ext cx="17892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DE531AFF-00E2-B54B-FC24-001198A00A20}"/>
                    </a:ext>
                  </a:extLst>
                </p14:cNvPr>
                <p14:cNvContentPartPr/>
                <p14:nvPr/>
              </p14:nvContentPartPr>
              <p14:xfrm>
                <a:off x="738429" y="6392177"/>
                <a:ext cx="5400" cy="18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DE531AFF-00E2-B54B-FC24-001198A00A20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720429" y="6374177"/>
                  <a:ext cx="4104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02C3AF65-AD8A-C97B-E643-4C55BDA1A019}"/>
                    </a:ext>
                  </a:extLst>
                </p14:cNvPr>
                <p14:cNvContentPartPr/>
                <p14:nvPr/>
              </p14:nvContentPartPr>
              <p14:xfrm>
                <a:off x="730509" y="6456617"/>
                <a:ext cx="360" cy="3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02C3AF65-AD8A-C97B-E643-4C55BDA1A019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712869" y="6438977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1E83B13A-393B-C77F-4FFF-7F6783B4F1FA}"/>
              </a:ext>
            </a:extLst>
          </p:cNvPr>
          <p:cNvGrpSpPr/>
          <p:nvPr/>
        </p:nvGrpSpPr>
        <p:grpSpPr>
          <a:xfrm>
            <a:off x="922749" y="6272657"/>
            <a:ext cx="1055160" cy="329760"/>
            <a:chOff x="922749" y="6272657"/>
            <a:chExt cx="1055160" cy="329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152ECE9A-CFCE-BEA5-5EA7-076BCB548519}"/>
                    </a:ext>
                  </a:extLst>
                </p14:cNvPr>
                <p14:cNvContentPartPr/>
                <p14:nvPr/>
              </p14:nvContentPartPr>
              <p14:xfrm>
                <a:off x="958749" y="6272657"/>
                <a:ext cx="8280" cy="558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152ECE9A-CFCE-BEA5-5EA7-076BCB548519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940749" y="6254657"/>
                  <a:ext cx="43920" cy="9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02B10F7F-02FA-4DDA-9F83-13C910D15F94}"/>
                    </a:ext>
                  </a:extLst>
                </p14:cNvPr>
                <p14:cNvContentPartPr/>
                <p14:nvPr/>
              </p14:nvContentPartPr>
              <p14:xfrm>
                <a:off x="922749" y="6399017"/>
                <a:ext cx="13680" cy="9180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02B10F7F-02FA-4DDA-9F83-13C910D15F94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904749" y="6381377"/>
                  <a:ext cx="49320" cy="12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0EF210DF-F728-0B49-E5F8-954A8022505D}"/>
                    </a:ext>
                  </a:extLst>
                </p14:cNvPr>
                <p14:cNvContentPartPr/>
                <p14:nvPr/>
              </p14:nvContentPartPr>
              <p14:xfrm>
                <a:off x="989709" y="6412697"/>
                <a:ext cx="164520" cy="17892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0EF210DF-F728-0B49-E5F8-954A8022505D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971709" y="6395057"/>
                  <a:ext cx="200160" cy="21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3142F8F0-4C2C-2C27-D058-190DBFE5E71C}"/>
                    </a:ext>
                  </a:extLst>
                </p14:cNvPr>
                <p14:cNvContentPartPr/>
                <p14:nvPr/>
              </p14:nvContentPartPr>
              <p14:xfrm>
                <a:off x="1154589" y="6385697"/>
                <a:ext cx="102600" cy="1710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3142F8F0-4C2C-2C27-D058-190DBFE5E71C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136589" y="6368057"/>
                  <a:ext cx="138240" cy="20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4161D927-5A22-36F6-F1BB-B21AA0DA738C}"/>
                    </a:ext>
                  </a:extLst>
                </p14:cNvPr>
                <p14:cNvContentPartPr/>
                <p14:nvPr/>
              </p14:nvContentPartPr>
              <p14:xfrm>
                <a:off x="1302909" y="6427457"/>
                <a:ext cx="119160" cy="13788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4161D927-5A22-36F6-F1BB-B21AA0DA738C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284909" y="6409457"/>
                  <a:ext cx="154800" cy="17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14305C28-878B-0D0B-8AC3-EC7EF3156527}"/>
                    </a:ext>
                  </a:extLst>
                </p14:cNvPr>
                <p14:cNvContentPartPr/>
                <p14:nvPr/>
              </p14:nvContentPartPr>
              <p14:xfrm>
                <a:off x="1469229" y="6433937"/>
                <a:ext cx="508680" cy="16848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14305C28-878B-0D0B-8AC3-EC7EF3156527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451229" y="6415937"/>
                  <a:ext cx="544320" cy="204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C0CA2560-8CC2-4D53-BC3E-449E16F738CD}"/>
                  </a:ext>
                </a:extLst>
              </p14:cNvPr>
              <p14:cNvContentPartPr/>
              <p14:nvPr/>
            </p14:nvContentPartPr>
            <p14:xfrm>
              <a:off x="6184149" y="5745257"/>
              <a:ext cx="237240" cy="16560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C0CA2560-8CC2-4D53-BC3E-449E16F738CD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6166509" y="5727617"/>
                <a:ext cx="272880" cy="201240"/>
              </a:xfrm>
              <a:prstGeom prst="rect">
                <a:avLst/>
              </a:prstGeom>
            </p:spPr>
          </p:pic>
        </mc:Fallback>
      </mc:AlternateContent>
      <p:grpSp>
        <p:nvGrpSpPr>
          <p:cNvPr id="43" name="Group 42">
            <a:extLst>
              <a:ext uri="{FF2B5EF4-FFF2-40B4-BE49-F238E27FC236}">
                <a16:creationId xmlns:a16="http://schemas.microsoft.com/office/drawing/2014/main" id="{8A7C224E-95FD-D8B8-8F13-ED4D3D3D429B}"/>
              </a:ext>
            </a:extLst>
          </p:cNvPr>
          <p:cNvGrpSpPr/>
          <p:nvPr/>
        </p:nvGrpSpPr>
        <p:grpSpPr>
          <a:xfrm>
            <a:off x="5570349" y="5882417"/>
            <a:ext cx="1828800" cy="520920"/>
            <a:chOff x="5570349" y="5882417"/>
            <a:chExt cx="1828800" cy="520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6F78C05C-57A8-56BE-26F8-84FC4967D5CE}"/>
                    </a:ext>
                  </a:extLst>
                </p14:cNvPr>
                <p14:cNvContentPartPr/>
                <p14:nvPr/>
              </p14:nvContentPartPr>
              <p14:xfrm>
                <a:off x="5928549" y="5905817"/>
                <a:ext cx="363240" cy="29160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6F78C05C-57A8-56BE-26F8-84FC4967D5CE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5910549" y="5887817"/>
                  <a:ext cx="398880" cy="32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A844B09F-824C-320F-DA81-5052A14B1750}"/>
                    </a:ext>
                  </a:extLst>
                </p14:cNvPr>
                <p14:cNvContentPartPr/>
                <p14:nvPr/>
              </p14:nvContentPartPr>
              <p14:xfrm>
                <a:off x="6354069" y="5945777"/>
                <a:ext cx="6120" cy="23004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A844B09F-824C-320F-DA81-5052A14B1750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6336069" y="5928137"/>
                  <a:ext cx="41760" cy="26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5A9DE3C3-A4BC-E06F-DCA2-72D0C7024806}"/>
                    </a:ext>
                  </a:extLst>
                </p14:cNvPr>
                <p14:cNvContentPartPr/>
                <p14:nvPr/>
              </p14:nvContentPartPr>
              <p14:xfrm>
                <a:off x="6346869" y="5910137"/>
                <a:ext cx="623520" cy="25236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5A9DE3C3-A4BC-E06F-DCA2-72D0C7024806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6329229" y="5892137"/>
                  <a:ext cx="659160" cy="28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A8A3A91E-EC47-DC4E-9F8D-FCF5109FF407}"/>
                    </a:ext>
                  </a:extLst>
                </p14:cNvPr>
                <p14:cNvContentPartPr/>
                <p14:nvPr/>
              </p14:nvContentPartPr>
              <p14:xfrm>
                <a:off x="5570349" y="5969897"/>
                <a:ext cx="247320" cy="14292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A8A3A91E-EC47-DC4E-9F8D-FCF5109FF407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5552709" y="5951897"/>
                  <a:ext cx="282960" cy="17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8A164243-B1A8-CBC7-60B2-EF0E7938D59A}"/>
                    </a:ext>
                  </a:extLst>
                </p14:cNvPr>
                <p14:cNvContentPartPr/>
                <p14:nvPr/>
              </p14:nvContentPartPr>
              <p14:xfrm>
                <a:off x="5769429" y="5928497"/>
                <a:ext cx="81000" cy="1314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8A164243-B1A8-CBC7-60B2-EF0E7938D59A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5751429" y="5910497"/>
                  <a:ext cx="116640" cy="16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2F413C03-37F6-6B28-2B56-BBC248B0D284}"/>
                    </a:ext>
                  </a:extLst>
                </p14:cNvPr>
                <p14:cNvContentPartPr/>
                <p14:nvPr/>
              </p14:nvContentPartPr>
              <p14:xfrm>
                <a:off x="5772669" y="5971697"/>
                <a:ext cx="144720" cy="1404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2F413C03-37F6-6B28-2B56-BBC248B0D284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5755029" y="5954057"/>
                  <a:ext cx="180360" cy="4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8F4F869C-85FA-8E93-9EA1-C242EF978CF4}"/>
                    </a:ext>
                  </a:extLst>
                </p14:cNvPr>
                <p14:cNvContentPartPr/>
                <p14:nvPr/>
              </p14:nvContentPartPr>
              <p14:xfrm>
                <a:off x="5913069" y="5963417"/>
                <a:ext cx="59400" cy="774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8F4F869C-85FA-8E93-9EA1-C242EF978CF4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5895069" y="5945417"/>
                  <a:ext cx="95040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762A3AB8-9431-C085-D933-AB1EFAD4E41C}"/>
                    </a:ext>
                  </a:extLst>
                </p14:cNvPr>
                <p14:cNvContentPartPr/>
                <p14:nvPr/>
              </p14:nvContentPartPr>
              <p14:xfrm>
                <a:off x="6021429" y="5956217"/>
                <a:ext cx="23040" cy="7632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762A3AB8-9431-C085-D933-AB1EFAD4E41C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6003429" y="5938577"/>
                  <a:ext cx="58680" cy="11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6FC7EAD0-56E3-93AF-407D-0E73CDD24DB0}"/>
                    </a:ext>
                  </a:extLst>
                </p14:cNvPr>
                <p14:cNvContentPartPr/>
                <p14:nvPr/>
              </p14:nvContentPartPr>
              <p14:xfrm>
                <a:off x="6015669" y="5947577"/>
                <a:ext cx="72000" cy="6804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6FC7EAD0-56E3-93AF-407D-0E73CDD24DB0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5998029" y="5929577"/>
                  <a:ext cx="107640" cy="10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2E53F9D2-C9E2-CBB3-2EB9-B5943F3EF045}"/>
                    </a:ext>
                  </a:extLst>
                </p14:cNvPr>
                <p14:cNvContentPartPr/>
                <p14:nvPr/>
              </p14:nvContentPartPr>
              <p14:xfrm>
                <a:off x="6180549" y="6241697"/>
                <a:ext cx="66960" cy="5796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2E53F9D2-C9E2-CBB3-2EB9-B5943F3EF045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6162909" y="6223697"/>
                  <a:ext cx="102600" cy="9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BAEC5C80-777E-ADC5-8D74-1817A9065BF3}"/>
                    </a:ext>
                  </a:extLst>
                </p14:cNvPr>
                <p14:cNvContentPartPr/>
                <p14:nvPr/>
              </p14:nvContentPartPr>
              <p14:xfrm>
                <a:off x="6146709" y="6324137"/>
                <a:ext cx="69480" cy="864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BAEC5C80-777E-ADC5-8D74-1817A9065BF3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6129069" y="6306137"/>
                  <a:ext cx="10512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07C48272-1417-6A2F-D5B8-F2411C68472D}"/>
                    </a:ext>
                  </a:extLst>
                </p14:cNvPr>
                <p14:cNvContentPartPr/>
                <p14:nvPr/>
              </p14:nvContentPartPr>
              <p14:xfrm>
                <a:off x="5915949" y="6249977"/>
                <a:ext cx="85680" cy="15336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07C48272-1417-6A2F-D5B8-F2411C68472D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5898309" y="6232337"/>
                  <a:ext cx="12132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E69AC0E0-C80F-ADDD-A502-FF1B56AF2CDA}"/>
                    </a:ext>
                  </a:extLst>
                </p14:cNvPr>
                <p14:cNvContentPartPr/>
                <p14:nvPr/>
              </p14:nvContentPartPr>
              <p14:xfrm>
                <a:off x="5937909" y="6323417"/>
                <a:ext cx="105120" cy="1080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E69AC0E0-C80F-ADDD-A502-FF1B56AF2CDA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5920269" y="6305777"/>
                  <a:ext cx="14076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ED5CFD95-4203-248B-0EA7-4EEEB326897D}"/>
                    </a:ext>
                  </a:extLst>
                </p14:cNvPr>
                <p14:cNvContentPartPr/>
                <p14:nvPr/>
              </p14:nvContentPartPr>
              <p14:xfrm>
                <a:off x="6044829" y="6322697"/>
                <a:ext cx="52200" cy="4392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ED5CFD95-4203-248B-0EA7-4EEEB326897D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6026829" y="6305057"/>
                  <a:ext cx="87840" cy="7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5A10D036-9991-2E66-E1D6-F1070CE9B632}"/>
                    </a:ext>
                  </a:extLst>
                </p14:cNvPr>
                <p14:cNvContentPartPr/>
                <p14:nvPr/>
              </p14:nvContentPartPr>
              <p14:xfrm>
                <a:off x="6490869" y="6267977"/>
                <a:ext cx="75960" cy="3564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5A10D036-9991-2E66-E1D6-F1070CE9B632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6472869" y="6249977"/>
                  <a:ext cx="111600" cy="7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5229A954-CF16-B5F1-A653-1A2005F8C65D}"/>
                    </a:ext>
                  </a:extLst>
                </p14:cNvPr>
                <p14:cNvContentPartPr/>
                <p14:nvPr/>
              </p14:nvContentPartPr>
              <p14:xfrm>
                <a:off x="6611109" y="6198857"/>
                <a:ext cx="56880" cy="13284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5229A954-CF16-B5F1-A653-1A2005F8C65D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6593109" y="6181217"/>
                  <a:ext cx="9252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30E56342-E05F-62D7-6CC2-D7B7F4E6043B}"/>
                    </a:ext>
                  </a:extLst>
                </p14:cNvPr>
                <p14:cNvContentPartPr/>
                <p14:nvPr/>
              </p14:nvContentPartPr>
              <p14:xfrm>
                <a:off x="6704349" y="6197057"/>
                <a:ext cx="127080" cy="18540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30E56342-E05F-62D7-6CC2-D7B7F4E6043B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6686709" y="6179417"/>
                  <a:ext cx="162720" cy="22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4A7452DB-CAA3-3D27-53FE-E679AD6944A9}"/>
                    </a:ext>
                  </a:extLst>
                </p14:cNvPr>
                <p14:cNvContentPartPr/>
                <p14:nvPr/>
              </p14:nvContentPartPr>
              <p14:xfrm>
                <a:off x="7018989" y="5959097"/>
                <a:ext cx="123480" cy="6300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4A7452DB-CAA3-3D27-53FE-E679AD6944A9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7001349" y="5941457"/>
                  <a:ext cx="159120" cy="9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0B3A5AA1-B865-D52D-B89E-8A7C369F60B5}"/>
                    </a:ext>
                  </a:extLst>
                </p14:cNvPr>
                <p14:cNvContentPartPr/>
                <p14:nvPr/>
              </p14:nvContentPartPr>
              <p14:xfrm>
                <a:off x="7024749" y="6049097"/>
                <a:ext cx="120600" cy="2124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0B3A5AA1-B865-D52D-B89E-8A7C369F60B5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7006749" y="6031097"/>
                  <a:ext cx="156240" cy="5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76E1A392-0573-5EE6-01AD-8B48B6243986}"/>
                    </a:ext>
                  </a:extLst>
                </p14:cNvPr>
                <p14:cNvContentPartPr/>
                <p14:nvPr/>
              </p14:nvContentPartPr>
              <p14:xfrm>
                <a:off x="7177749" y="5916257"/>
                <a:ext cx="82080" cy="18936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76E1A392-0573-5EE6-01AD-8B48B6243986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7159749" y="5898257"/>
                  <a:ext cx="117720" cy="22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EE40B41C-A4F0-1EA4-1592-400C84BBC314}"/>
                    </a:ext>
                  </a:extLst>
                </p14:cNvPr>
                <p14:cNvContentPartPr/>
                <p14:nvPr/>
              </p14:nvContentPartPr>
              <p14:xfrm>
                <a:off x="7305189" y="5882417"/>
                <a:ext cx="93960" cy="25308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EE40B41C-A4F0-1EA4-1592-400C84BBC314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7287189" y="5864777"/>
                  <a:ext cx="129600" cy="288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8" name="Group 57">
            <a:extLst>
              <a:ext uri="{FF2B5EF4-FFF2-40B4-BE49-F238E27FC236}">
                <a16:creationId xmlns:a16="http://schemas.microsoft.com/office/drawing/2014/main" id="{65B133AE-F9D7-7650-4D6C-1BA3D1750C48}"/>
              </a:ext>
            </a:extLst>
          </p:cNvPr>
          <p:cNvGrpSpPr/>
          <p:nvPr/>
        </p:nvGrpSpPr>
        <p:grpSpPr>
          <a:xfrm>
            <a:off x="2751909" y="6159617"/>
            <a:ext cx="1691280" cy="621000"/>
            <a:chOff x="2751909" y="6159617"/>
            <a:chExt cx="1691280" cy="621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C7A8CF26-B715-792F-C397-D55AF5CD3E54}"/>
                    </a:ext>
                  </a:extLst>
                </p14:cNvPr>
                <p14:cNvContentPartPr/>
                <p14:nvPr/>
              </p14:nvContentPartPr>
              <p14:xfrm>
                <a:off x="3345909" y="6159617"/>
                <a:ext cx="521280" cy="38520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C7A8CF26-B715-792F-C397-D55AF5CD3E54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3328269" y="6141617"/>
                  <a:ext cx="556920" cy="42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8DD84351-16FF-FCA6-F2EC-4359B6566D9C}"/>
                    </a:ext>
                  </a:extLst>
                </p14:cNvPr>
                <p14:cNvContentPartPr/>
                <p14:nvPr/>
              </p14:nvContentPartPr>
              <p14:xfrm>
                <a:off x="3847389" y="6304337"/>
                <a:ext cx="14760" cy="20088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8DD84351-16FF-FCA6-F2EC-4359B6566D9C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3829389" y="6286697"/>
                  <a:ext cx="50400" cy="23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B5043FF3-3CAD-AF03-93FB-78340AB8BDE7}"/>
                    </a:ext>
                  </a:extLst>
                </p14:cNvPr>
                <p14:cNvContentPartPr/>
                <p14:nvPr/>
              </p14:nvContentPartPr>
              <p14:xfrm>
                <a:off x="3886269" y="6310817"/>
                <a:ext cx="556920" cy="16344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B5043FF3-3CAD-AF03-93FB-78340AB8BDE7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3868629" y="6293177"/>
                  <a:ext cx="592560" cy="19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1C384896-37F0-26DD-B79D-B6E3B564ECCD}"/>
                    </a:ext>
                  </a:extLst>
                </p14:cNvPr>
                <p14:cNvContentPartPr/>
                <p14:nvPr/>
              </p14:nvContentPartPr>
              <p14:xfrm>
                <a:off x="2751909" y="6418457"/>
                <a:ext cx="128160" cy="1069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1C384896-37F0-26DD-B79D-B6E3B564ECCD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2733909" y="6400457"/>
                  <a:ext cx="163800" cy="14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D3E46F19-1AD7-A400-F445-217E252F87D5}"/>
                    </a:ext>
                  </a:extLst>
                </p14:cNvPr>
                <p14:cNvContentPartPr/>
                <p14:nvPr/>
              </p14:nvContentPartPr>
              <p14:xfrm>
                <a:off x="2792229" y="6234497"/>
                <a:ext cx="86760" cy="13320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D3E46F19-1AD7-A400-F445-217E252F87D5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2774589" y="6216497"/>
                  <a:ext cx="122400" cy="16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544AEBA9-5A0E-73C4-138A-AFA05CF70BD5}"/>
                    </a:ext>
                  </a:extLst>
                </p14:cNvPr>
                <p14:cNvContentPartPr/>
                <p14:nvPr/>
              </p14:nvContentPartPr>
              <p14:xfrm>
                <a:off x="2828229" y="6302897"/>
                <a:ext cx="111600" cy="540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544AEBA9-5A0E-73C4-138A-AFA05CF70BD5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2810589" y="6284897"/>
                  <a:ext cx="14724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4BF7DA24-3438-4F0F-8793-7C973CEBC75A}"/>
                    </a:ext>
                  </a:extLst>
                </p14:cNvPr>
                <p14:cNvContentPartPr/>
                <p14:nvPr/>
              </p14:nvContentPartPr>
              <p14:xfrm>
                <a:off x="2957829" y="6245657"/>
                <a:ext cx="78480" cy="8820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4BF7DA24-3438-4F0F-8793-7C973CEBC75A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2939829" y="6227657"/>
                  <a:ext cx="114120" cy="12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3D30F380-91B2-5DFE-CECC-236D3E713762}"/>
                    </a:ext>
                  </a:extLst>
                </p14:cNvPr>
                <p14:cNvContentPartPr/>
                <p14:nvPr/>
              </p14:nvContentPartPr>
              <p14:xfrm>
                <a:off x="3107589" y="6240257"/>
                <a:ext cx="60480" cy="13032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3D30F380-91B2-5DFE-CECC-236D3E713762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3089589" y="6222257"/>
                  <a:ext cx="9612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CEC1713B-70A0-D9CC-47B3-AF6EA6D52D50}"/>
                    </a:ext>
                  </a:extLst>
                </p14:cNvPr>
                <p14:cNvContentPartPr/>
                <p14:nvPr/>
              </p14:nvContentPartPr>
              <p14:xfrm>
                <a:off x="3156189" y="6287777"/>
                <a:ext cx="106560" cy="6624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CEC1713B-70A0-D9CC-47B3-AF6EA6D52D50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3138189" y="6269777"/>
                  <a:ext cx="142200" cy="10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53EAAFB0-0BC4-36F1-E0FB-75A5DCDC7178}"/>
                    </a:ext>
                  </a:extLst>
                </p14:cNvPr>
                <p14:cNvContentPartPr/>
                <p14:nvPr/>
              </p14:nvContentPartPr>
              <p14:xfrm>
                <a:off x="3668469" y="6655337"/>
                <a:ext cx="151920" cy="7740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53EAAFB0-0BC4-36F1-E0FB-75A5DCDC7178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3650469" y="6637697"/>
                  <a:ext cx="187560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EF6EF180-0CC8-7A39-9CB0-E0E9B607FED2}"/>
                    </a:ext>
                  </a:extLst>
                </p14:cNvPr>
                <p14:cNvContentPartPr/>
                <p14:nvPr/>
              </p14:nvContentPartPr>
              <p14:xfrm>
                <a:off x="3730029" y="6739577"/>
                <a:ext cx="114120" cy="4104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EF6EF180-0CC8-7A39-9CB0-E0E9B607FED2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3712029" y="6721577"/>
                  <a:ext cx="149760" cy="7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1A8F5A3C-279C-75AC-E9CD-CFD6244B388A}"/>
                    </a:ext>
                  </a:extLst>
                </p14:cNvPr>
                <p14:cNvContentPartPr/>
                <p14:nvPr/>
              </p14:nvContentPartPr>
              <p14:xfrm>
                <a:off x="3872949" y="6590177"/>
                <a:ext cx="138240" cy="14940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1A8F5A3C-279C-75AC-E9CD-CFD6244B388A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3854949" y="6572177"/>
                  <a:ext cx="173880" cy="18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EC5A19C4-EA15-96C9-1465-FDDE0D6E6940}"/>
                    </a:ext>
                  </a:extLst>
                </p14:cNvPr>
                <p14:cNvContentPartPr/>
                <p14:nvPr/>
              </p14:nvContentPartPr>
              <p14:xfrm>
                <a:off x="4072029" y="6593777"/>
                <a:ext cx="93960" cy="17280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EC5A19C4-EA15-96C9-1465-FDDE0D6E6940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4054029" y="6575777"/>
                  <a:ext cx="129600" cy="208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779" name="Group 32778">
            <a:extLst>
              <a:ext uri="{FF2B5EF4-FFF2-40B4-BE49-F238E27FC236}">
                <a16:creationId xmlns:a16="http://schemas.microsoft.com/office/drawing/2014/main" id="{53DE0E78-315B-5A8D-6D9E-53E280F913A4}"/>
              </a:ext>
            </a:extLst>
          </p:cNvPr>
          <p:cNvGrpSpPr/>
          <p:nvPr/>
        </p:nvGrpSpPr>
        <p:grpSpPr>
          <a:xfrm>
            <a:off x="4428069" y="6190937"/>
            <a:ext cx="896040" cy="444600"/>
            <a:chOff x="4428069" y="6190937"/>
            <a:chExt cx="896040" cy="444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6149A186-461B-0395-4644-7EB1E32AC554}"/>
                    </a:ext>
                  </a:extLst>
                </p14:cNvPr>
                <p14:cNvContentPartPr/>
                <p14:nvPr/>
              </p14:nvContentPartPr>
              <p14:xfrm>
                <a:off x="4678629" y="6476777"/>
                <a:ext cx="156600" cy="7884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6149A186-461B-0395-4644-7EB1E32AC554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4660629" y="6459137"/>
                  <a:ext cx="19224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707B3624-720B-52BC-F5AC-AFD7CE761857}"/>
                    </a:ext>
                  </a:extLst>
                </p14:cNvPr>
                <p14:cNvContentPartPr/>
                <p14:nvPr/>
              </p14:nvContentPartPr>
              <p14:xfrm>
                <a:off x="4712829" y="6594497"/>
                <a:ext cx="96480" cy="648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707B3624-720B-52BC-F5AC-AFD7CE761857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4695189" y="6576497"/>
                  <a:ext cx="13212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3402AE1D-F60E-4556-5CB5-8278A7430276}"/>
                    </a:ext>
                  </a:extLst>
                </p14:cNvPr>
                <p14:cNvContentPartPr/>
                <p14:nvPr/>
              </p14:nvContentPartPr>
              <p14:xfrm>
                <a:off x="4428069" y="6489377"/>
                <a:ext cx="58680" cy="14616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3402AE1D-F60E-4556-5CB5-8278A7430276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4410069" y="6471737"/>
                  <a:ext cx="94320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154F7C62-4569-DE1E-8137-AABE5954279F}"/>
                    </a:ext>
                  </a:extLst>
                </p14:cNvPr>
                <p14:cNvContentPartPr/>
                <p14:nvPr/>
              </p14:nvContentPartPr>
              <p14:xfrm>
                <a:off x="4442109" y="6556337"/>
                <a:ext cx="142560" cy="432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154F7C62-4569-DE1E-8137-AABE5954279F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4424469" y="6538697"/>
                  <a:ext cx="17820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6D76E84A-5C78-B21B-9F17-D4778DDBB089}"/>
                    </a:ext>
                  </a:extLst>
                </p14:cNvPr>
                <p14:cNvContentPartPr/>
                <p14:nvPr/>
              </p14:nvContentPartPr>
              <p14:xfrm>
                <a:off x="4555149" y="6556337"/>
                <a:ext cx="52560" cy="7308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6D76E84A-5C78-B21B-9F17-D4778DDBB089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4537509" y="6538697"/>
                  <a:ext cx="88200" cy="10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32768" name="Ink 32767">
                  <a:extLst>
                    <a:ext uri="{FF2B5EF4-FFF2-40B4-BE49-F238E27FC236}">
                      <a16:creationId xmlns:a16="http://schemas.microsoft.com/office/drawing/2014/main" id="{80800E34-4374-354B-5D0E-4BBB8C6B1CBD}"/>
                    </a:ext>
                  </a:extLst>
                </p14:cNvPr>
                <p14:cNvContentPartPr/>
                <p14:nvPr/>
              </p14:nvContentPartPr>
              <p14:xfrm>
                <a:off x="5028189" y="6525737"/>
                <a:ext cx="52560" cy="44640"/>
              </p14:xfrm>
            </p:contentPart>
          </mc:Choice>
          <mc:Fallback xmlns="">
            <p:pic>
              <p:nvPicPr>
                <p:cNvPr id="32768" name="Ink 32767">
                  <a:extLst>
                    <a:ext uri="{FF2B5EF4-FFF2-40B4-BE49-F238E27FC236}">
                      <a16:creationId xmlns:a16="http://schemas.microsoft.com/office/drawing/2014/main" id="{80800E34-4374-354B-5D0E-4BBB8C6B1CBD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5010549" y="6507737"/>
                  <a:ext cx="88200" cy="8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32770" name="Ink 32769">
                  <a:extLst>
                    <a:ext uri="{FF2B5EF4-FFF2-40B4-BE49-F238E27FC236}">
                      <a16:creationId xmlns:a16="http://schemas.microsoft.com/office/drawing/2014/main" id="{923EF306-5F89-482C-88ED-D188DB8AD02D}"/>
                    </a:ext>
                  </a:extLst>
                </p14:cNvPr>
                <p14:cNvContentPartPr/>
                <p14:nvPr/>
              </p14:nvContentPartPr>
              <p14:xfrm>
                <a:off x="5146269" y="6451937"/>
                <a:ext cx="53280" cy="180360"/>
              </p14:xfrm>
            </p:contentPart>
          </mc:Choice>
          <mc:Fallback xmlns="">
            <p:pic>
              <p:nvPicPr>
                <p:cNvPr id="32770" name="Ink 32769">
                  <a:extLst>
                    <a:ext uri="{FF2B5EF4-FFF2-40B4-BE49-F238E27FC236}">
                      <a16:creationId xmlns:a16="http://schemas.microsoft.com/office/drawing/2014/main" id="{923EF306-5F89-482C-88ED-D188DB8AD02D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5128269" y="6433937"/>
                  <a:ext cx="8892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32774" name="Ink 32773">
                  <a:extLst>
                    <a:ext uri="{FF2B5EF4-FFF2-40B4-BE49-F238E27FC236}">
                      <a16:creationId xmlns:a16="http://schemas.microsoft.com/office/drawing/2014/main" id="{A9C53394-052B-47F1-EED8-A609EBBE0229}"/>
                    </a:ext>
                  </a:extLst>
                </p14:cNvPr>
                <p14:cNvContentPartPr/>
                <p14:nvPr/>
              </p14:nvContentPartPr>
              <p14:xfrm>
                <a:off x="5206389" y="6522857"/>
                <a:ext cx="117720" cy="82440"/>
              </p14:xfrm>
            </p:contentPart>
          </mc:Choice>
          <mc:Fallback xmlns="">
            <p:pic>
              <p:nvPicPr>
                <p:cNvPr id="32774" name="Ink 32773">
                  <a:extLst>
                    <a:ext uri="{FF2B5EF4-FFF2-40B4-BE49-F238E27FC236}">
                      <a16:creationId xmlns:a16="http://schemas.microsoft.com/office/drawing/2014/main" id="{A9C53394-052B-47F1-EED8-A609EBBE0229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5188749" y="6504857"/>
                  <a:ext cx="15336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32777" name="Ink 32776">
                  <a:extLst>
                    <a:ext uri="{FF2B5EF4-FFF2-40B4-BE49-F238E27FC236}">
                      <a16:creationId xmlns:a16="http://schemas.microsoft.com/office/drawing/2014/main" id="{C744BAE5-E51D-FF21-6B57-D9E1C5D4B1B6}"/>
                    </a:ext>
                  </a:extLst>
                </p14:cNvPr>
                <p14:cNvContentPartPr/>
                <p14:nvPr/>
              </p14:nvContentPartPr>
              <p14:xfrm>
                <a:off x="4655949" y="6190937"/>
                <a:ext cx="245160" cy="225360"/>
              </p14:xfrm>
            </p:contentPart>
          </mc:Choice>
          <mc:Fallback xmlns="">
            <p:pic>
              <p:nvPicPr>
                <p:cNvPr id="32777" name="Ink 32776">
                  <a:extLst>
                    <a:ext uri="{FF2B5EF4-FFF2-40B4-BE49-F238E27FC236}">
                      <a16:creationId xmlns:a16="http://schemas.microsoft.com/office/drawing/2014/main" id="{C744BAE5-E51D-FF21-6B57-D9E1C5D4B1B6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4637949" y="6173297"/>
                  <a:ext cx="280800" cy="26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32778" name="Ink 32777">
                  <a:extLst>
                    <a:ext uri="{FF2B5EF4-FFF2-40B4-BE49-F238E27FC236}">
                      <a16:creationId xmlns:a16="http://schemas.microsoft.com/office/drawing/2014/main" id="{7A719152-B217-89A1-C57C-23C11AFD2A8E}"/>
                    </a:ext>
                  </a:extLst>
                </p14:cNvPr>
                <p14:cNvContentPartPr/>
                <p14:nvPr/>
              </p14:nvContentPartPr>
              <p14:xfrm>
                <a:off x="4640469" y="6212537"/>
                <a:ext cx="263160" cy="192600"/>
              </p14:xfrm>
            </p:contentPart>
          </mc:Choice>
          <mc:Fallback xmlns="">
            <p:pic>
              <p:nvPicPr>
                <p:cNvPr id="32778" name="Ink 32777">
                  <a:extLst>
                    <a:ext uri="{FF2B5EF4-FFF2-40B4-BE49-F238E27FC236}">
                      <a16:creationId xmlns:a16="http://schemas.microsoft.com/office/drawing/2014/main" id="{7A719152-B217-89A1-C57C-23C11AFD2A8E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4622469" y="6194897"/>
                  <a:ext cx="298800" cy="22824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BB4EB6D-D451-45BA-9136-20124E60E9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s of Node Impurity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0C85A6B-940F-44C4-B348-A9948B68ED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1192" y="2077136"/>
            <a:ext cx="8050744" cy="3741353"/>
          </a:xfrm>
        </p:spPr>
        <p:txBody>
          <a:bodyPr>
            <a:noAutofit/>
          </a:bodyPr>
          <a:lstStyle/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Gini Index</a:t>
            </a:r>
          </a:p>
          <a:p>
            <a:pPr marL="0" indent="0">
              <a:buNone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Entropy</a:t>
            </a:r>
          </a:p>
          <a:p>
            <a:pPr>
              <a:buFont typeface="Monotype Sorts" charset="0"/>
              <a:buChar char="l"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Misclassification error </a:t>
            </a:r>
            <a:r>
              <a:rPr lang="en-US" sz="2000" dirty="0">
                <a:cs typeface="+mn-cs"/>
              </a:rPr>
              <a:t>(confusing matrix for decision tree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/>
              <p:nvPr/>
            </p:nvSpPr>
            <p:spPr>
              <a:xfrm>
                <a:off x="2649776" y="2312960"/>
                <a:ext cx="378148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49776" y="2312960"/>
                <a:ext cx="3781484" cy="1037848"/>
              </a:xfrm>
              <a:prstGeom prst="rect">
                <a:avLst/>
              </a:prstGeom>
              <a:blipFill>
                <a:blip r:embed="rId2"/>
                <a:stretch>
                  <a:fillRect l="-1338" t="-114458" b="-1759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/>
              <p:nvPr/>
            </p:nvSpPr>
            <p:spPr>
              <a:xfrm>
                <a:off x="2410897" y="3947813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0897" y="3947813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 l="-1780" t="-117073" r="-1780" b="-1780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/>
              <p:nvPr/>
            </p:nvSpPr>
            <p:spPr>
              <a:xfrm>
                <a:off x="2410897" y="6110008"/>
                <a:ext cx="531530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𝐶𝑙𝑎𝑠𝑠𝑖𝑓𝑖𝑐𝑎𝑡𝑖𝑜𝑛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𝑒𝑟𝑟𝑜𝑟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max</m:t>
                          </m:r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)]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0897" y="6110008"/>
                <a:ext cx="5315301" cy="369332"/>
              </a:xfrm>
              <a:prstGeom prst="rect">
                <a:avLst/>
              </a:prstGeom>
              <a:blipFill>
                <a:blip r:embed="rId4"/>
                <a:stretch>
                  <a:fillRect l="-1429" t="-3226" r="-1429" b="-3548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/>
              <p:nvPr/>
            </p:nvSpPr>
            <p:spPr>
              <a:xfrm>
                <a:off x="6934199" y="2486360"/>
                <a:ext cx="4811423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t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 </a:t>
                </a: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34199" y="2486360"/>
                <a:ext cx="4811423" cy="707886"/>
              </a:xfrm>
              <a:prstGeom prst="rect">
                <a:avLst/>
              </a:prstGeom>
              <a:blipFill>
                <a:blip r:embed="rId5"/>
                <a:stretch>
                  <a:fillRect l="-1316" t="-5263" b="-140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4" name="Group 13">
            <a:extLst>
              <a:ext uri="{FF2B5EF4-FFF2-40B4-BE49-F238E27FC236}">
                <a16:creationId xmlns:a16="http://schemas.microsoft.com/office/drawing/2014/main" id="{4ADE4DE0-4C72-C408-F0A5-F781438FE1E8}"/>
              </a:ext>
            </a:extLst>
          </p:cNvPr>
          <p:cNvGrpSpPr/>
          <p:nvPr/>
        </p:nvGrpSpPr>
        <p:grpSpPr>
          <a:xfrm>
            <a:off x="8291589" y="3387977"/>
            <a:ext cx="4678560" cy="2384280"/>
            <a:chOff x="8291589" y="3387977"/>
            <a:chExt cx="4678560" cy="2384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CA6DE687-C030-372F-3ADD-2081797D8B15}"/>
                    </a:ext>
                  </a:extLst>
                </p14:cNvPr>
                <p14:cNvContentPartPr/>
                <p14:nvPr/>
              </p14:nvContentPartPr>
              <p14:xfrm>
                <a:off x="9009789" y="3387977"/>
                <a:ext cx="123120" cy="236736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CA6DE687-C030-372F-3ADD-2081797D8B15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8992149" y="3369977"/>
                  <a:ext cx="158760" cy="240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07D1A4BE-D1C7-BFB7-B5D4-0DC1E666DA22}"/>
                    </a:ext>
                  </a:extLst>
                </p14:cNvPr>
                <p14:cNvContentPartPr/>
                <p14:nvPr/>
              </p14:nvContentPartPr>
              <p14:xfrm>
                <a:off x="8291589" y="5190137"/>
                <a:ext cx="4678560" cy="9072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07D1A4BE-D1C7-BFB7-B5D4-0DC1E666DA22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273589" y="5172497"/>
                  <a:ext cx="4714200" cy="12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19B82133-FE64-3C99-4E96-1FB5E8B3F0E4}"/>
                    </a:ext>
                  </a:extLst>
                </p14:cNvPr>
                <p14:cNvContentPartPr/>
                <p14:nvPr/>
              </p14:nvContentPartPr>
              <p14:xfrm>
                <a:off x="9560589" y="3595697"/>
                <a:ext cx="2920680" cy="21765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19B82133-FE64-3C99-4E96-1FB5E8B3F0E4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9542589" y="3578057"/>
                  <a:ext cx="2956320" cy="221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E35637C6-2749-748D-69BC-D8AAF08ABC6C}"/>
                    </a:ext>
                  </a:extLst>
                </p14:cNvPr>
                <p14:cNvContentPartPr/>
                <p14:nvPr/>
              </p14:nvContentPartPr>
              <p14:xfrm>
                <a:off x="9559149" y="5124617"/>
                <a:ext cx="96840" cy="1544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E35637C6-2749-748D-69BC-D8AAF08ABC6C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9541509" y="5106977"/>
                  <a:ext cx="13248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5E9E4397-918F-A0CE-5C3A-5E8DC8F9D827}"/>
                    </a:ext>
                  </a:extLst>
                </p14:cNvPr>
                <p14:cNvContentPartPr/>
                <p14:nvPr/>
              </p14:nvContentPartPr>
              <p14:xfrm>
                <a:off x="9782349" y="5370857"/>
                <a:ext cx="7200" cy="1962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5E9E4397-918F-A0CE-5C3A-5E8DC8F9D827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9764709" y="5352857"/>
                  <a:ext cx="42840" cy="231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AF8049E9-F6EE-C6BC-87F8-EAD50D3875AA}"/>
              </a:ext>
            </a:extLst>
          </p:cNvPr>
          <p:cNvGrpSpPr/>
          <p:nvPr/>
        </p:nvGrpSpPr>
        <p:grpSpPr>
          <a:xfrm>
            <a:off x="5998029" y="4693337"/>
            <a:ext cx="582480" cy="374040"/>
            <a:chOff x="5998029" y="4693337"/>
            <a:chExt cx="582480" cy="374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65243E1C-9896-8A01-6F7A-E1C979DF5C14}"/>
                    </a:ext>
                  </a:extLst>
                </p14:cNvPr>
                <p14:cNvContentPartPr/>
                <p14:nvPr/>
              </p14:nvContentPartPr>
              <p14:xfrm>
                <a:off x="5998029" y="4693337"/>
                <a:ext cx="582480" cy="13464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65243E1C-9896-8A01-6F7A-E1C979DF5C14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980389" y="4675337"/>
                  <a:ext cx="618120" cy="17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BD43D7C9-23D8-DD85-6A1B-2DDBF9144FB3}"/>
                    </a:ext>
                  </a:extLst>
                </p14:cNvPr>
                <p14:cNvContentPartPr/>
                <p14:nvPr/>
              </p14:nvContentPartPr>
              <p14:xfrm>
                <a:off x="6355509" y="4904657"/>
                <a:ext cx="147960" cy="1627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BD43D7C9-23D8-DD85-6A1B-2DDBF9144FB3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6337509" y="4886657"/>
                  <a:ext cx="183600" cy="19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016F81D0-65EF-920A-D5E2-A60C2865BB6B}"/>
                    </a:ext>
                  </a:extLst>
                </p14:cNvPr>
                <p14:cNvContentPartPr/>
                <p14:nvPr/>
              </p14:nvContentPartPr>
              <p14:xfrm>
                <a:off x="6422829" y="4938497"/>
                <a:ext cx="101520" cy="11484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016F81D0-65EF-920A-D5E2-A60C2865BB6B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6404829" y="4920497"/>
                  <a:ext cx="137160" cy="15048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244D1B4C-BCFD-4053-A8A8-B00A36AA0C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3746315-F746-4C9B-B482-446D51640A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1192" y="2368065"/>
            <a:ext cx="11029615" cy="3678303"/>
          </a:xfrm>
        </p:spPr>
        <p:txBody>
          <a:bodyPr>
            <a:noAutofit/>
          </a:bodyPr>
          <a:lstStyle/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ompute impurity measure (P) before splitting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ompute impurity measure (M) after splitting</a:t>
            </a:r>
          </a:p>
          <a:p>
            <a:pPr lvl="3">
              <a:buFont typeface="Monotype Sorts" charset="0"/>
              <a:buChar char="l"/>
              <a:defRPr/>
            </a:pPr>
            <a:r>
              <a:rPr lang="en-US" sz="2300" dirty="0"/>
              <a:t> Compute impurity measure of each child node</a:t>
            </a:r>
          </a:p>
          <a:p>
            <a:pPr lvl="3">
              <a:buFont typeface="Monotype Sorts" charset="0"/>
              <a:buChar char="l"/>
              <a:defRPr/>
            </a:pPr>
            <a:r>
              <a:rPr lang="en-US" sz="2300" dirty="0"/>
              <a:t> M is the weighted impurity of child nodes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hoose the attribute test condition that produces the highest gain</a:t>
            </a:r>
            <a:br>
              <a:rPr lang="en-US" sz="2500" dirty="0">
                <a:cs typeface="+mn-cs"/>
              </a:rPr>
            </a:br>
            <a:r>
              <a:rPr lang="en-US" sz="2500" dirty="0">
                <a:cs typeface="+mn-cs"/>
              </a:rPr>
              <a:t> </a:t>
            </a:r>
          </a:p>
          <a:p>
            <a:pPr marL="622300" lvl="2">
              <a:buNone/>
              <a:defRPr/>
            </a:pPr>
            <a:r>
              <a:rPr lang="en-US" sz="2500" b="1" dirty="0">
                <a:cs typeface="+mn-cs"/>
              </a:rPr>
              <a:t>		Gain = P - M</a:t>
            </a:r>
            <a:br>
              <a:rPr lang="en-US" sz="2500" b="1" dirty="0">
                <a:cs typeface="+mn-cs"/>
              </a:rPr>
            </a:br>
            <a:br>
              <a:rPr lang="en-US" sz="2500" dirty="0">
                <a:cs typeface="+mn-cs"/>
              </a:rPr>
            </a:br>
            <a:r>
              <a:rPr lang="en-US" sz="2500" dirty="0">
                <a:cs typeface="+mn-cs"/>
              </a:rPr>
              <a:t>or equivalently, lowest impurity measure after splitting (M) 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B5A43B-3BD2-E04B-9FEE-335CAF8440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ini Inde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DA5A64-1769-A842-A276-A61A677320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5346" y="2379790"/>
            <a:ext cx="11786654" cy="4220303"/>
          </a:xfrm>
        </p:spPr>
        <p:txBody>
          <a:bodyPr>
            <a:normAutofit fontScale="70000" lnSpcReduction="20000"/>
          </a:bodyPr>
          <a:lstStyle/>
          <a:p>
            <a:pPr fontAlgn="base"/>
            <a:r>
              <a:rPr lang="en-US" sz="2500" b="1" dirty="0"/>
              <a:t>What is Gini Index?</a:t>
            </a:r>
          </a:p>
          <a:p>
            <a:pPr fontAlgn="base"/>
            <a:r>
              <a:rPr lang="en-US" sz="2500" dirty="0"/>
              <a:t>Gini index or Gini impurity measures the degree or probability of a particular variable being wrongly classified when it is randomly chosen.</a:t>
            </a:r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pPr fontAlgn="base"/>
            <a:r>
              <a:rPr lang="en-US" sz="2500" b="1" dirty="0"/>
              <a:t>But what is actually meant by ‘impurity’?</a:t>
            </a:r>
          </a:p>
          <a:p>
            <a:pPr fontAlgn="base"/>
            <a:r>
              <a:rPr lang="en-US" sz="2400" dirty="0"/>
              <a:t>If all the elements belong to a single class, then it can be called pure. </a:t>
            </a:r>
          </a:p>
          <a:p>
            <a:pPr fontAlgn="base"/>
            <a:r>
              <a:rPr lang="en-US" sz="2400" dirty="0"/>
              <a:t>The degree of Gini index varies between 0 and 1,</a:t>
            </a:r>
            <a:br>
              <a:rPr lang="en-US" sz="2400" dirty="0"/>
            </a:br>
            <a:r>
              <a:rPr lang="en-US" sz="2400" dirty="0"/>
              <a:t>0: all elements belong to a certain class or if there exists only one class, and</a:t>
            </a:r>
            <a:br>
              <a:rPr lang="en-US" sz="2400" dirty="0"/>
            </a:br>
            <a:r>
              <a:rPr lang="en-US" sz="2400" dirty="0"/>
              <a:t>1: the elements are randomly distributed across various classes.</a:t>
            </a:r>
          </a:p>
          <a:p>
            <a:pPr fontAlgn="base"/>
            <a:r>
              <a:rPr lang="en-US" sz="2400" dirty="0"/>
              <a:t>A Gini Index of 0.5 denotes equally distributed elements into some classes.</a:t>
            </a:r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E5F084CD-87A5-8146-8A81-3E47EB61C751}"/>
                  </a:ext>
                </a:extLst>
              </p:cNvPr>
              <p:cNvSpPr txBox="1"/>
              <p:nvPr/>
            </p:nvSpPr>
            <p:spPr>
              <a:xfrm>
                <a:off x="3868977" y="2910076"/>
                <a:ext cx="378148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E5F084CD-87A5-8146-8A81-3E47EB61C75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8977" y="2910076"/>
                <a:ext cx="3781484" cy="1037848"/>
              </a:xfrm>
              <a:prstGeom prst="rect">
                <a:avLst/>
              </a:prstGeom>
              <a:blipFill>
                <a:blip r:embed="rId2"/>
                <a:stretch>
                  <a:fillRect l="-1338" t="-113095" b="-1726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EAAB2883-9CBA-CA47-91E0-9A05626D2220}"/>
                  </a:ext>
                </a:extLst>
              </p14:cNvPr>
              <p14:cNvContentPartPr/>
              <p14:nvPr/>
            </p14:nvContentPartPr>
            <p14:xfrm>
              <a:off x="9427608" y="2624400"/>
              <a:ext cx="1603800" cy="4572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EAAB2883-9CBA-CA47-91E0-9A05626D2220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418608" y="2615760"/>
                <a:ext cx="1621440" cy="6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B2F1B2BA-7B0F-7949-8C0C-D04E40219D13}"/>
                  </a:ext>
                </a:extLst>
              </p14:cNvPr>
              <p14:cNvContentPartPr/>
              <p14:nvPr/>
            </p14:nvContentPartPr>
            <p14:xfrm>
              <a:off x="2261088" y="6026040"/>
              <a:ext cx="360" cy="36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B2F1B2BA-7B0F-7949-8C0C-D04E40219D13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252088" y="6017040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AE177CB3-9CA0-C744-A2C6-6E535A38A486}"/>
                  </a:ext>
                </a:extLst>
              </p14:cNvPr>
              <p14:cNvContentPartPr/>
              <p14:nvPr/>
            </p14:nvContentPartPr>
            <p14:xfrm>
              <a:off x="4403566" y="3433675"/>
              <a:ext cx="360" cy="36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AE177CB3-9CA0-C744-A2C6-6E535A38A486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394566" y="3424675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1" name="Group 10">
            <a:extLst>
              <a:ext uri="{FF2B5EF4-FFF2-40B4-BE49-F238E27FC236}">
                <a16:creationId xmlns:a16="http://schemas.microsoft.com/office/drawing/2014/main" id="{AA1A89B9-D440-85B9-7F89-25A85AAE6467}"/>
              </a:ext>
            </a:extLst>
          </p:cNvPr>
          <p:cNvGrpSpPr/>
          <p:nvPr/>
        </p:nvGrpSpPr>
        <p:grpSpPr>
          <a:xfrm>
            <a:off x="7608309" y="5560937"/>
            <a:ext cx="621360" cy="528120"/>
            <a:chOff x="7608309" y="5560937"/>
            <a:chExt cx="621360" cy="528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079FA5BA-0C9A-1A4F-828D-344EFF347040}"/>
                    </a:ext>
                  </a:extLst>
                </p14:cNvPr>
                <p14:cNvContentPartPr/>
                <p14:nvPr/>
              </p14:nvContentPartPr>
              <p14:xfrm>
                <a:off x="7608309" y="5795657"/>
                <a:ext cx="22320" cy="2934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079FA5BA-0C9A-1A4F-828D-344EFF347040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590309" y="5777657"/>
                  <a:ext cx="57960" cy="32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FB509648-7F12-50E0-CC50-16DB1F1B3FC6}"/>
                    </a:ext>
                  </a:extLst>
                </p14:cNvPr>
                <p14:cNvContentPartPr/>
                <p14:nvPr/>
              </p14:nvContentPartPr>
              <p14:xfrm>
                <a:off x="7675269" y="5939297"/>
                <a:ext cx="129960" cy="39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FB509648-7F12-50E0-CC50-16DB1F1B3FC6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657269" y="5921657"/>
                  <a:ext cx="16560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ACD3E77A-1D68-27D8-FD12-D383B9393C19}"/>
                    </a:ext>
                  </a:extLst>
                </p14:cNvPr>
                <p14:cNvContentPartPr/>
                <p14:nvPr/>
              </p14:nvContentPartPr>
              <p14:xfrm>
                <a:off x="8126709" y="5560937"/>
                <a:ext cx="24480" cy="1699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ACD3E77A-1D68-27D8-FD12-D383B9393C19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109069" y="5543297"/>
                  <a:ext cx="60120" cy="20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153C4A4D-BB23-C88B-862B-EA9E562BFD4F}"/>
                    </a:ext>
                  </a:extLst>
                </p14:cNvPr>
                <p14:cNvContentPartPr/>
                <p14:nvPr/>
              </p14:nvContentPartPr>
              <p14:xfrm>
                <a:off x="7927989" y="5770457"/>
                <a:ext cx="301680" cy="291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153C4A4D-BB23-C88B-862B-EA9E562BFD4F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910349" y="5752457"/>
                  <a:ext cx="337320" cy="6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8E93BF96-473A-34CD-DD78-D8303F1D3569}"/>
                    </a:ext>
                  </a:extLst>
                </p14:cNvPr>
                <p14:cNvContentPartPr/>
                <p14:nvPr/>
              </p14:nvContentPartPr>
              <p14:xfrm>
                <a:off x="8030949" y="5861177"/>
                <a:ext cx="190800" cy="1713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8E93BF96-473A-34CD-DD78-D8303F1D3569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013309" y="5843177"/>
                  <a:ext cx="226440" cy="207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321F032B-3B17-7608-67AB-36265A384E6D}"/>
              </a:ext>
            </a:extLst>
          </p:cNvPr>
          <p:cNvGrpSpPr/>
          <p:nvPr/>
        </p:nvGrpSpPr>
        <p:grpSpPr>
          <a:xfrm>
            <a:off x="8485989" y="5614577"/>
            <a:ext cx="1524960" cy="425880"/>
            <a:chOff x="8485989" y="5614577"/>
            <a:chExt cx="1524960" cy="425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FE063C21-39BC-B0B5-DD50-F6D3509A534A}"/>
                    </a:ext>
                  </a:extLst>
                </p14:cNvPr>
                <p14:cNvContentPartPr/>
                <p14:nvPr/>
              </p14:nvContentPartPr>
              <p14:xfrm>
                <a:off x="8485989" y="5746337"/>
                <a:ext cx="106200" cy="828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FE063C21-39BC-B0B5-DD50-F6D3509A534A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467989" y="5728337"/>
                  <a:ext cx="14184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9FA345E2-26BB-83BF-FC25-2E77A8B7B3A6}"/>
                    </a:ext>
                  </a:extLst>
                </p14:cNvPr>
                <p14:cNvContentPartPr/>
                <p14:nvPr/>
              </p14:nvContentPartPr>
              <p14:xfrm>
                <a:off x="8491389" y="5862617"/>
                <a:ext cx="94320" cy="36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9FA345E2-26BB-83BF-FC25-2E77A8B7B3A6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473749" y="5844977"/>
                  <a:ext cx="12996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C13B6148-A96F-0985-19B9-74CADC36FCFB}"/>
                    </a:ext>
                  </a:extLst>
                </p14:cNvPr>
                <p14:cNvContentPartPr/>
                <p14:nvPr/>
              </p14:nvContentPartPr>
              <p14:xfrm>
                <a:off x="8679309" y="5639417"/>
                <a:ext cx="51480" cy="3841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C13B6148-A96F-0985-19B9-74CADC36FCFB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661309" y="5621417"/>
                  <a:ext cx="87120" cy="41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B75B7543-1C26-5AAD-D691-5D51EBB87B03}"/>
                    </a:ext>
                  </a:extLst>
                </p14:cNvPr>
                <p14:cNvContentPartPr/>
                <p14:nvPr/>
              </p14:nvContentPartPr>
              <p14:xfrm>
                <a:off x="8777949" y="5864057"/>
                <a:ext cx="163440" cy="864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B75B7543-1C26-5AAD-D691-5D51EBB87B03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760309" y="5846057"/>
                  <a:ext cx="19908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97D94A02-00E8-35CF-DFF9-197C8146BA4C}"/>
                    </a:ext>
                  </a:extLst>
                </p14:cNvPr>
                <p14:cNvContentPartPr/>
                <p14:nvPr/>
              </p14:nvContentPartPr>
              <p14:xfrm>
                <a:off x="9127509" y="5614577"/>
                <a:ext cx="3960" cy="12240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97D94A02-00E8-35CF-DFF9-197C8146BA4C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9109869" y="5596577"/>
                  <a:ext cx="3960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83152DCA-8F4C-BBE4-DE9C-65B687E44436}"/>
                    </a:ext>
                  </a:extLst>
                </p14:cNvPr>
                <p14:cNvContentPartPr/>
                <p14:nvPr/>
              </p14:nvContentPartPr>
              <p14:xfrm>
                <a:off x="9076749" y="5767217"/>
                <a:ext cx="228960" cy="2232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83152DCA-8F4C-BBE4-DE9C-65B687E44436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9059109" y="5749217"/>
                  <a:ext cx="264600" cy="5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63AB9099-2BE4-F9FB-AECD-87B1A7FB3830}"/>
                    </a:ext>
                  </a:extLst>
                </p14:cNvPr>
                <p14:cNvContentPartPr/>
                <p14:nvPr/>
              </p14:nvContentPartPr>
              <p14:xfrm>
                <a:off x="9131829" y="5864417"/>
                <a:ext cx="138600" cy="17604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63AB9099-2BE4-F9FB-AECD-87B1A7FB3830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9113829" y="5846417"/>
                  <a:ext cx="174240" cy="21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6DFF3963-6916-5E05-7E88-219541C9722D}"/>
                    </a:ext>
                  </a:extLst>
                </p14:cNvPr>
                <p14:cNvContentPartPr/>
                <p14:nvPr/>
              </p14:nvContentPartPr>
              <p14:xfrm>
                <a:off x="9446469" y="5860817"/>
                <a:ext cx="109440" cy="2196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6DFF3963-6916-5E05-7E88-219541C9722D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9428829" y="5843177"/>
                  <a:ext cx="145080" cy="5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D1D36284-5388-E6E2-8597-0923C61FEF23}"/>
                    </a:ext>
                  </a:extLst>
                </p14:cNvPr>
                <p14:cNvContentPartPr/>
                <p14:nvPr/>
              </p14:nvContentPartPr>
              <p14:xfrm>
                <a:off x="9513789" y="5936057"/>
                <a:ext cx="70920" cy="864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D1D36284-5388-E6E2-8597-0923C61FEF23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9495789" y="5918057"/>
                  <a:ext cx="10656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837A9192-6884-D545-3ED1-4C17739FD15D}"/>
                    </a:ext>
                  </a:extLst>
                </p14:cNvPr>
                <p14:cNvContentPartPr/>
                <p14:nvPr/>
              </p14:nvContentPartPr>
              <p14:xfrm>
                <a:off x="9634749" y="5843177"/>
                <a:ext cx="102600" cy="10584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837A9192-6884-D545-3ED1-4C17739FD15D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9616749" y="5825537"/>
                  <a:ext cx="13824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A14FAE79-9A5A-8A52-39CA-2E23847EB3C7}"/>
                    </a:ext>
                  </a:extLst>
                </p14:cNvPr>
                <p14:cNvContentPartPr/>
                <p14:nvPr/>
              </p14:nvContentPartPr>
              <p14:xfrm>
                <a:off x="9809349" y="5950817"/>
                <a:ext cx="2520" cy="2448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A14FAE79-9A5A-8A52-39CA-2E23847EB3C7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9791709" y="5933177"/>
                  <a:ext cx="38160" cy="6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10CF3974-7F07-BAE0-5BDE-10FC36F15DA6}"/>
                    </a:ext>
                  </a:extLst>
                </p14:cNvPr>
                <p14:cNvContentPartPr/>
                <p14:nvPr/>
              </p14:nvContentPartPr>
              <p14:xfrm>
                <a:off x="9852909" y="5772617"/>
                <a:ext cx="140760" cy="19260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10CF3974-7F07-BAE0-5BDE-10FC36F15DA6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9835269" y="5754617"/>
                  <a:ext cx="176400" cy="22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B51D5F51-35C0-1865-658E-F2B2C1860B8C}"/>
                    </a:ext>
                  </a:extLst>
                </p14:cNvPr>
                <p14:cNvContentPartPr/>
                <p14:nvPr/>
              </p14:nvContentPartPr>
              <p14:xfrm>
                <a:off x="9890349" y="5770817"/>
                <a:ext cx="120600" cy="1224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B51D5F51-35C0-1865-658E-F2B2C1860B8C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9872349" y="5753177"/>
                  <a:ext cx="156240" cy="47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91347B5E-22D7-4B2D-C843-8B7523973BF0}"/>
                  </a:ext>
                </a:extLst>
              </p14:cNvPr>
              <p14:cNvContentPartPr/>
              <p14:nvPr/>
            </p14:nvContentPartPr>
            <p14:xfrm>
              <a:off x="797829" y="5429897"/>
              <a:ext cx="139320" cy="8640"/>
            </p14:xfrm>
          </p:contentPart>
        </mc:Choice>
        <mc:Fallback xmlns=""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91347B5E-22D7-4B2D-C843-8B7523973BF0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780189" y="5411897"/>
                <a:ext cx="174960" cy="44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737592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1A25DF5B-06E1-CE49-8A2B-94B9173A1E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Gini Index</a:t>
            </a:r>
          </a:p>
        </p:txBody>
      </p:sp>
      <p:pic>
        <p:nvPicPr>
          <p:cNvPr id="6" name="Picture 5" descr="Table&#10;&#10;Description automatically generated">
            <a:extLst>
              <a:ext uri="{FF2B5EF4-FFF2-40B4-BE49-F238E27FC236}">
                <a16:creationId xmlns:a16="http://schemas.microsoft.com/office/drawing/2014/main" id="{0DF9BBA2-2B1E-004C-BF41-46E088FA47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192" y="2017321"/>
            <a:ext cx="4695544" cy="4840679"/>
          </a:xfrm>
          <a:prstGeom prst="rect">
            <a:avLst/>
          </a:prstGeom>
        </p:spPr>
      </p:pic>
      <p:sp>
        <p:nvSpPr>
          <p:cNvPr id="108" name="TextBox 107">
            <a:extLst>
              <a:ext uri="{FF2B5EF4-FFF2-40B4-BE49-F238E27FC236}">
                <a16:creationId xmlns:a16="http://schemas.microsoft.com/office/drawing/2014/main" id="{7EF075AC-031B-4449-975D-47455B96DA3E}"/>
              </a:ext>
            </a:extLst>
          </p:cNvPr>
          <p:cNvSpPr txBox="1"/>
          <p:nvPr/>
        </p:nvSpPr>
        <p:spPr>
          <a:xfrm>
            <a:off x="5243353" y="2017115"/>
            <a:ext cx="651523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oal: calculate the Gini index for feature / attribute “past trend”</a:t>
            </a:r>
          </a:p>
          <a:p>
            <a:endParaRPr lang="en-US" dirty="0"/>
          </a:p>
          <a:p>
            <a:r>
              <a:rPr lang="en-US" dirty="0"/>
              <a:t>Step1: find the values of this features (positive, negative)</a:t>
            </a:r>
          </a:p>
          <a:p>
            <a:r>
              <a:rPr lang="en-US" dirty="0"/>
              <a:t>Step2: For each value of this feature, we look at the corresponding labels and calculate the GI for this value. </a:t>
            </a:r>
          </a:p>
        </p:txBody>
      </p:sp>
      <p:sp>
        <p:nvSpPr>
          <p:cNvPr id="421" name="TextBox 420">
            <a:extLst>
              <a:ext uri="{FF2B5EF4-FFF2-40B4-BE49-F238E27FC236}">
                <a16:creationId xmlns:a16="http://schemas.microsoft.com/office/drawing/2014/main" id="{53611AC9-7BD4-9D44-97B5-B0F69FB57117}"/>
              </a:ext>
            </a:extLst>
          </p:cNvPr>
          <p:cNvSpPr txBox="1"/>
          <p:nvPr/>
        </p:nvSpPr>
        <p:spPr>
          <a:xfrm>
            <a:off x="5459980" y="4865593"/>
            <a:ext cx="6740307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(</a:t>
            </a:r>
            <a:r>
              <a:rPr lang="en-US" dirty="0" err="1"/>
              <a:t>up|postive</a:t>
            </a:r>
            <a:r>
              <a:rPr lang="en-US" dirty="0"/>
              <a:t>)  = 4/6; p(</a:t>
            </a:r>
            <a:r>
              <a:rPr lang="en-US" dirty="0" err="1"/>
              <a:t>down|positive</a:t>
            </a:r>
            <a:r>
              <a:rPr lang="en-US" dirty="0"/>
              <a:t>) = 2/6</a:t>
            </a:r>
          </a:p>
          <a:p>
            <a:r>
              <a:rPr lang="en-US" dirty="0"/>
              <a:t>p(</a:t>
            </a:r>
            <a:r>
              <a:rPr lang="en-US" dirty="0" err="1"/>
              <a:t>up|negavite</a:t>
            </a:r>
            <a:r>
              <a:rPr lang="en-US" dirty="0"/>
              <a:t>) = 0/4; p(</a:t>
            </a:r>
            <a:r>
              <a:rPr lang="en-US" dirty="0" err="1"/>
              <a:t>down|negative</a:t>
            </a:r>
            <a:r>
              <a:rPr lang="en-US" dirty="0"/>
              <a:t>) = 4/4;</a:t>
            </a:r>
          </a:p>
          <a:p>
            <a:r>
              <a:rPr lang="en-US" dirty="0"/>
              <a:t>GI ( past trend = positive) = 1 – [ (4/6)^2  + (2/6)^2] = 0.45 </a:t>
            </a:r>
          </a:p>
          <a:p>
            <a:r>
              <a:rPr lang="en-US" dirty="0"/>
              <a:t>GI (past trend = negative) = 1 – [ (0)^2 +1^2] = 0 </a:t>
            </a:r>
          </a:p>
          <a:p>
            <a:endParaRPr lang="en-US" dirty="0"/>
          </a:p>
          <a:p>
            <a:r>
              <a:rPr lang="en-US" dirty="0"/>
              <a:t>GI ( past trend) = p(</a:t>
            </a:r>
            <a:r>
              <a:rPr lang="en-US" dirty="0" err="1"/>
              <a:t>postive</a:t>
            </a:r>
            <a:r>
              <a:rPr lang="en-US" dirty="0"/>
              <a:t>) * GI(positive) + p(negative) *GI(negative)</a:t>
            </a:r>
          </a:p>
          <a:p>
            <a:r>
              <a:rPr lang="en-US" dirty="0"/>
              <a:t>=( 6/10)*0.45 + (4/10) * 0 = 0.27</a:t>
            </a:r>
          </a:p>
          <a:p>
            <a:endParaRPr lang="en-US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AE19DEC-2CAF-C9D3-193A-9DE8C9F31741}"/>
              </a:ext>
            </a:extLst>
          </p:cNvPr>
          <p:cNvSpPr txBox="1"/>
          <p:nvPr/>
        </p:nvSpPr>
        <p:spPr>
          <a:xfrm>
            <a:off x="5276736" y="3494443"/>
            <a:ext cx="61423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(PT) = p(PT=P) *G(PT=P) + p(PT=N)*G(PT=N)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9373150E-9197-24F5-CDBC-20B871A8FCEA}"/>
                  </a:ext>
                </a:extLst>
              </p14:cNvPr>
              <p14:cNvContentPartPr/>
              <p14:nvPr/>
            </p14:nvContentPartPr>
            <p14:xfrm>
              <a:off x="892509" y="2702897"/>
              <a:ext cx="596880" cy="4140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9373150E-9197-24F5-CDBC-20B871A8FCEA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56869" y="2631257"/>
                <a:ext cx="668520" cy="185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C35CF905-2640-24AE-F7B3-7413632D2B8B}"/>
                  </a:ext>
                </a:extLst>
              </p14:cNvPr>
              <p14:cNvContentPartPr/>
              <p14:nvPr/>
            </p14:nvContentPartPr>
            <p14:xfrm>
              <a:off x="895389" y="3527297"/>
              <a:ext cx="634680" cy="3708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C35CF905-2640-24AE-F7B3-7413632D2B8B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859389" y="3455657"/>
                <a:ext cx="706320" cy="180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98BFA4A6-738F-ABFD-81DC-1C224BFD0874}"/>
                  </a:ext>
                </a:extLst>
              </p14:cNvPr>
              <p14:cNvContentPartPr/>
              <p14:nvPr/>
            </p14:nvContentPartPr>
            <p14:xfrm>
              <a:off x="926709" y="4014377"/>
              <a:ext cx="477720" cy="252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98BFA4A6-738F-ABFD-81DC-1C224BFD0874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891069" y="3942377"/>
                <a:ext cx="549360" cy="14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F869C990-BAFF-421E-A27B-BFE4B72AB9AB}"/>
                  </a:ext>
                </a:extLst>
              </p14:cNvPr>
              <p14:cNvContentPartPr/>
              <p14:nvPr/>
            </p14:nvContentPartPr>
            <p14:xfrm>
              <a:off x="866949" y="4817177"/>
              <a:ext cx="641160" cy="12960"/>
            </p14:xfrm>
          </p:contentPart>
        </mc:Choice>
        <mc:Fallback xmlns=""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F869C990-BAFF-421E-A27B-BFE4B72AB9AB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830949" y="4745537"/>
                <a:ext cx="712800" cy="156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55177D0F-B549-E172-611A-1508385D494D}"/>
                  </a:ext>
                </a:extLst>
              </p14:cNvPr>
              <p14:cNvContentPartPr/>
              <p14:nvPr/>
            </p14:nvContentPartPr>
            <p14:xfrm>
              <a:off x="800709" y="6130457"/>
              <a:ext cx="737280" cy="23400"/>
            </p14:xfrm>
          </p:contentPart>
        </mc:Choice>
        <mc:Fallback xmlns=""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55177D0F-B549-E172-611A-1508385D494D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764709" y="6058817"/>
                <a:ext cx="808920" cy="167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BC406E13-D03D-D9FD-F135-75138861FC07}"/>
                  </a:ext>
                </a:extLst>
              </p14:cNvPr>
              <p14:cNvContentPartPr/>
              <p14:nvPr/>
            </p14:nvContentPartPr>
            <p14:xfrm>
              <a:off x="993669" y="6429257"/>
              <a:ext cx="729360" cy="4896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BC406E13-D03D-D9FD-F135-75138861FC07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958029" y="6357617"/>
                <a:ext cx="801000" cy="192600"/>
              </a:xfrm>
              <a:prstGeom prst="rect">
                <a:avLst/>
              </a:prstGeom>
            </p:spPr>
          </p:pic>
        </mc:Fallback>
      </mc:AlternateContent>
      <p:grpSp>
        <p:nvGrpSpPr>
          <p:cNvPr id="29" name="Group 28">
            <a:extLst>
              <a:ext uri="{FF2B5EF4-FFF2-40B4-BE49-F238E27FC236}">
                <a16:creationId xmlns:a16="http://schemas.microsoft.com/office/drawing/2014/main" id="{F5910F78-C5BB-FC9C-069D-F969C509F748}"/>
              </a:ext>
            </a:extLst>
          </p:cNvPr>
          <p:cNvGrpSpPr/>
          <p:nvPr/>
        </p:nvGrpSpPr>
        <p:grpSpPr>
          <a:xfrm>
            <a:off x="6548829" y="3795497"/>
            <a:ext cx="329400" cy="448200"/>
            <a:chOff x="6548829" y="3795497"/>
            <a:chExt cx="329400" cy="448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6D9DD682-8C55-281A-22B9-69160C11B4EC}"/>
                    </a:ext>
                  </a:extLst>
                </p14:cNvPr>
                <p14:cNvContentPartPr/>
                <p14:nvPr/>
              </p14:nvContentPartPr>
              <p14:xfrm>
                <a:off x="6589869" y="3795497"/>
                <a:ext cx="187200" cy="16668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6D9DD682-8C55-281A-22B9-69160C11B4EC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6572229" y="3777497"/>
                  <a:ext cx="22284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7967033F-8358-19B4-1C56-1E8EDE287ABE}"/>
                    </a:ext>
                  </a:extLst>
                </p14:cNvPr>
                <p14:cNvContentPartPr/>
                <p14:nvPr/>
              </p14:nvContentPartPr>
              <p14:xfrm>
                <a:off x="6548829" y="4041737"/>
                <a:ext cx="329400" cy="972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7967033F-8358-19B4-1C56-1E8EDE287ABE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6531189" y="4024097"/>
                  <a:ext cx="36504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629F5490-C2AF-8C3E-1928-4E7A034C93D6}"/>
                    </a:ext>
                  </a:extLst>
                </p14:cNvPr>
                <p14:cNvContentPartPr/>
                <p14:nvPr/>
              </p14:nvContentPartPr>
              <p14:xfrm>
                <a:off x="6655389" y="4140017"/>
                <a:ext cx="15120" cy="10368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629F5490-C2AF-8C3E-1928-4E7A034C93D6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6637389" y="4122017"/>
                  <a:ext cx="5076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5F55E9C7-155D-D9F8-FEB7-659E750E18CF}"/>
                    </a:ext>
                  </a:extLst>
                </p14:cNvPr>
                <p14:cNvContentPartPr/>
                <p14:nvPr/>
              </p14:nvContentPartPr>
              <p14:xfrm>
                <a:off x="6748269" y="4127417"/>
                <a:ext cx="78120" cy="752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5F55E9C7-155D-D9F8-FEB7-659E750E18CF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6730269" y="4109777"/>
                  <a:ext cx="113760" cy="110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46E3B3C6-3620-822E-AE71-669ABDC887B8}"/>
              </a:ext>
            </a:extLst>
          </p:cNvPr>
          <p:cNvGrpSpPr/>
          <p:nvPr/>
        </p:nvGrpSpPr>
        <p:grpSpPr>
          <a:xfrm>
            <a:off x="8381589" y="3831497"/>
            <a:ext cx="411840" cy="414360"/>
            <a:chOff x="8381589" y="3831497"/>
            <a:chExt cx="411840" cy="414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AC39E617-67E3-A0C1-8F36-C527A020F9B4}"/>
                    </a:ext>
                  </a:extLst>
                </p14:cNvPr>
                <p14:cNvContentPartPr/>
                <p14:nvPr/>
              </p14:nvContentPartPr>
              <p14:xfrm>
                <a:off x="8478789" y="3831497"/>
                <a:ext cx="145080" cy="11340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AC39E617-67E3-A0C1-8F36-C527A020F9B4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460789" y="3813857"/>
                  <a:ext cx="180720" cy="14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0FDC54CB-AA0B-AFB4-69C9-50E8970E2D90}"/>
                    </a:ext>
                  </a:extLst>
                </p14:cNvPr>
                <p14:cNvContentPartPr/>
                <p14:nvPr/>
              </p14:nvContentPartPr>
              <p14:xfrm>
                <a:off x="8541069" y="3863177"/>
                <a:ext cx="15840" cy="14184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0FDC54CB-AA0B-AFB4-69C9-50E8970E2D90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523429" y="3845537"/>
                  <a:ext cx="51480" cy="17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718D4E2A-03B1-450E-4873-8BA8A48C57D3}"/>
                    </a:ext>
                  </a:extLst>
                </p14:cNvPr>
                <p14:cNvContentPartPr/>
                <p14:nvPr/>
              </p14:nvContentPartPr>
              <p14:xfrm>
                <a:off x="8381589" y="4039577"/>
                <a:ext cx="411840" cy="1548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718D4E2A-03B1-450E-4873-8BA8A48C57D3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363949" y="4021577"/>
                  <a:ext cx="44748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77EA3A49-B075-B876-ED0C-4E0BE74F7D6C}"/>
                    </a:ext>
                  </a:extLst>
                </p14:cNvPr>
                <p14:cNvContentPartPr/>
                <p14:nvPr/>
              </p14:nvContentPartPr>
              <p14:xfrm>
                <a:off x="8519469" y="4111577"/>
                <a:ext cx="15840" cy="13428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77EA3A49-B075-B876-ED0C-4E0BE74F7D6C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8501469" y="4093577"/>
                  <a:ext cx="5148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0F405300-669B-EA5C-0340-6B81F8A2E0F3}"/>
                    </a:ext>
                  </a:extLst>
                </p14:cNvPr>
                <p14:cNvContentPartPr/>
                <p14:nvPr/>
              </p14:nvContentPartPr>
              <p14:xfrm>
                <a:off x="8596509" y="4153337"/>
                <a:ext cx="81360" cy="594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0F405300-669B-EA5C-0340-6B81F8A2E0F3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8578869" y="4135337"/>
                  <a:ext cx="117000" cy="95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5" name="Group 44">
            <a:extLst>
              <a:ext uri="{FF2B5EF4-FFF2-40B4-BE49-F238E27FC236}">
                <a16:creationId xmlns:a16="http://schemas.microsoft.com/office/drawing/2014/main" id="{206E7C8D-1AAD-7901-6950-A6509728CF3D}"/>
              </a:ext>
            </a:extLst>
          </p:cNvPr>
          <p:cNvGrpSpPr/>
          <p:nvPr/>
        </p:nvGrpSpPr>
        <p:grpSpPr>
          <a:xfrm>
            <a:off x="5288109" y="4347017"/>
            <a:ext cx="1637280" cy="395640"/>
            <a:chOff x="5288109" y="4347017"/>
            <a:chExt cx="1637280" cy="395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A7D984F3-EC4E-F026-379D-DC069617CED3}"/>
                    </a:ext>
                  </a:extLst>
                </p14:cNvPr>
                <p14:cNvContentPartPr/>
                <p14:nvPr/>
              </p14:nvContentPartPr>
              <p14:xfrm>
                <a:off x="5288109" y="4347017"/>
                <a:ext cx="185760" cy="26064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A7D984F3-EC4E-F026-379D-DC069617CED3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5270469" y="4329017"/>
                  <a:ext cx="221400" cy="29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28828C69-26AA-C14D-D443-4662CEA884AF}"/>
                    </a:ext>
                  </a:extLst>
                </p14:cNvPr>
                <p14:cNvContentPartPr/>
                <p14:nvPr/>
              </p14:nvContentPartPr>
              <p14:xfrm>
                <a:off x="5398989" y="4483817"/>
                <a:ext cx="190800" cy="1944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28828C69-26AA-C14D-D443-4662CEA884AF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5381349" y="4465817"/>
                  <a:ext cx="226440" cy="5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561A1E24-3110-C856-6A0C-D43918902AFC}"/>
                    </a:ext>
                  </a:extLst>
                </p14:cNvPr>
                <p14:cNvContentPartPr/>
                <p14:nvPr/>
              </p14:nvContentPartPr>
              <p14:xfrm>
                <a:off x="5458029" y="4540697"/>
                <a:ext cx="16920" cy="8676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561A1E24-3110-C856-6A0C-D43918902AFC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5440029" y="4522697"/>
                  <a:ext cx="52560" cy="12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BBE4EFED-936C-2BEC-4BD7-A6FBBDAEF605}"/>
                    </a:ext>
                  </a:extLst>
                </p14:cNvPr>
                <p14:cNvContentPartPr/>
                <p14:nvPr/>
              </p14:nvContentPartPr>
              <p14:xfrm>
                <a:off x="5664669" y="4404617"/>
                <a:ext cx="69480" cy="16740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BBE4EFED-936C-2BEC-4BD7-A6FBBDAEF605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5646669" y="4386617"/>
                  <a:ext cx="105120" cy="20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AE73795B-2665-E316-317A-9A98B0820189}"/>
                    </a:ext>
                  </a:extLst>
                </p14:cNvPr>
                <p14:cNvContentPartPr/>
                <p14:nvPr/>
              </p14:nvContentPartPr>
              <p14:xfrm>
                <a:off x="5807949" y="4423697"/>
                <a:ext cx="14400" cy="26172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AE73795B-2665-E316-317A-9A98B0820189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5790309" y="4405697"/>
                  <a:ext cx="50040" cy="29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F9BBC012-3EDD-2034-E001-AF09F3F277E9}"/>
                    </a:ext>
                  </a:extLst>
                </p14:cNvPr>
                <p14:cNvContentPartPr/>
                <p14:nvPr/>
              </p14:nvContentPartPr>
              <p14:xfrm>
                <a:off x="5809749" y="4440257"/>
                <a:ext cx="106200" cy="11808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F9BBC012-3EDD-2034-E001-AF09F3F277E9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5791749" y="4422617"/>
                  <a:ext cx="141840" cy="15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A325B645-E81C-072B-F4BB-1CBDFD54C6E6}"/>
                    </a:ext>
                  </a:extLst>
                </p14:cNvPr>
                <p14:cNvContentPartPr/>
                <p14:nvPr/>
              </p14:nvContentPartPr>
              <p14:xfrm>
                <a:off x="5934309" y="4437737"/>
                <a:ext cx="145080" cy="396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A325B645-E81C-072B-F4BB-1CBDFD54C6E6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5916309" y="4420097"/>
                  <a:ext cx="18072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6A094EE6-1F0C-2A71-52D2-13DD1FAC8119}"/>
                    </a:ext>
                  </a:extLst>
                </p14:cNvPr>
                <p14:cNvContentPartPr/>
                <p14:nvPr/>
              </p14:nvContentPartPr>
              <p14:xfrm>
                <a:off x="6015669" y="4462217"/>
                <a:ext cx="2880" cy="15444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6A094EE6-1F0C-2A71-52D2-13DD1FAC8119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5997669" y="4444577"/>
                  <a:ext cx="3852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A7F7DB04-C029-6749-063F-73ABC9E87943}"/>
                    </a:ext>
                  </a:extLst>
                </p14:cNvPr>
                <p14:cNvContentPartPr/>
                <p14:nvPr/>
              </p14:nvContentPartPr>
              <p14:xfrm>
                <a:off x="6164709" y="4480937"/>
                <a:ext cx="148320" cy="1224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A7F7DB04-C029-6749-063F-73ABC9E87943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6146709" y="4463297"/>
                  <a:ext cx="18396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5D9FF4CC-EA4F-6B9F-9813-4C0872CEA38B}"/>
                    </a:ext>
                  </a:extLst>
                </p14:cNvPr>
                <p14:cNvContentPartPr/>
                <p14:nvPr/>
              </p14:nvContentPartPr>
              <p14:xfrm>
                <a:off x="6168669" y="4559057"/>
                <a:ext cx="125280" cy="1116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5D9FF4CC-EA4F-6B9F-9813-4C0872CEA38B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6151029" y="4541057"/>
                  <a:ext cx="160920" cy="4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7AAC3E78-F478-F434-8EF3-5BD91FF73C9F}"/>
                    </a:ext>
                  </a:extLst>
                </p14:cNvPr>
                <p14:cNvContentPartPr/>
                <p14:nvPr/>
              </p14:nvContentPartPr>
              <p14:xfrm>
                <a:off x="6427869" y="4403537"/>
                <a:ext cx="30600" cy="33912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7AAC3E78-F478-F434-8EF3-5BD91FF73C9F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6410229" y="4385537"/>
                  <a:ext cx="66240" cy="37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BED3EBDE-53D3-7793-CCBC-D11AD3BF038F}"/>
                    </a:ext>
                  </a:extLst>
                </p14:cNvPr>
                <p14:cNvContentPartPr/>
                <p14:nvPr/>
              </p14:nvContentPartPr>
              <p14:xfrm>
                <a:off x="6410589" y="4403897"/>
                <a:ext cx="120240" cy="17820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BED3EBDE-53D3-7793-CCBC-D11AD3BF038F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6392949" y="4386257"/>
                  <a:ext cx="155880" cy="2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FAE758B7-3645-D9A3-63D2-75CA124E46F6}"/>
                    </a:ext>
                  </a:extLst>
                </p14:cNvPr>
                <p14:cNvContentPartPr/>
                <p14:nvPr/>
              </p14:nvContentPartPr>
              <p14:xfrm>
                <a:off x="6637749" y="4428737"/>
                <a:ext cx="64800" cy="21816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FAE758B7-3645-D9A3-63D2-75CA124E46F6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6620109" y="4410737"/>
                  <a:ext cx="100440" cy="25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AD5DB66C-8961-8121-4398-ADF9016B419E}"/>
                    </a:ext>
                  </a:extLst>
                </p14:cNvPr>
                <p14:cNvContentPartPr/>
                <p14:nvPr/>
              </p14:nvContentPartPr>
              <p14:xfrm>
                <a:off x="6856629" y="4523417"/>
                <a:ext cx="68760" cy="540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AD5DB66C-8961-8121-4398-ADF9016B419E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6838989" y="4505777"/>
                  <a:ext cx="10440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5719B9B0-75BE-BC59-928D-B777B94D2CF5}"/>
                    </a:ext>
                  </a:extLst>
                </p14:cNvPr>
                <p14:cNvContentPartPr/>
                <p14:nvPr/>
              </p14:nvContentPartPr>
              <p14:xfrm>
                <a:off x="6801909" y="4645457"/>
                <a:ext cx="118800" cy="1296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5719B9B0-75BE-BC59-928D-B777B94D2CF5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6783909" y="4627457"/>
                  <a:ext cx="154440" cy="48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5" name="Group 54">
            <a:extLst>
              <a:ext uri="{FF2B5EF4-FFF2-40B4-BE49-F238E27FC236}">
                <a16:creationId xmlns:a16="http://schemas.microsoft.com/office/drawing/2014/main" id="{30AE95F1-3F93-E5EA-71A4-48D99C19ABB2}"/>
              </a:ext>
            </a:extLst>
          </p:cNvPr>
          <p:cNvGrpSpPr/>
          <p:nvPr/>
        </p:nvGrpSpPr>
        <p:grpSpPr>
          <a:xfrm>
            <a:off x="7159389" y="4407137"/>
            <a:ext cx="1317960" cy="339120"/>
            <a:chOff x="7159389" y="4407137"/>
            <a:chExt cx="1317960" cy="339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9AAFF71D-F52B-18BB-796A-8F1AB4372BEF}"/>
                    </a:ext>
                  </a:extLst>
                </p14:cNvPr>
                <p14:cNvContentPartPr/>
                <p14:nvPr/>
              </p14:nvContentPartPr>
              <p14:xfrm>
                <a:off x="7159389" y="4407137"/>
                <a:ext cx="10800" cy="27252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9AAFF71D-F52B-18BB-796A-8F1AB4372BEF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7141389" y="4389497"/>
                  <a:ext cx="46440" cy="30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E2173D61-744F-6246-CA53-A726B0F32DF3}"/>
                    </a:ext>
                  </a:extLst>
                </p14:cNvPr>
                <p14:cNvContentPartPr/>
                <p14:nvPr/>
              </p14:nvContentPartPr>
              <p14:xfrm>
                <a:off x="7330029" y="4562297"/>
                <a:ext cx="212760" cy="432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E2173D61-744F-6246-CA53-A726B0F32DF3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7312389" y="4544657"/>
                  <a:ext cx="24840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EF165DD3-20D3-433E-6D56-DF52B168ECFF}"/>
                    </a:ext>
                  </a:extLst>
                </p14:cNvPr>
                <p14:cNvContentPartPr/>
                <p14:nvPr/>
              </p14:nvContentPartPr>
              <p14:xfrm>
                <a:off x="7654389" y="4435937"/>
                <a:ext cx="249120" cy="26856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EF165DD3-20D3-433E-6D56-DF52B168ECFF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7636749" y="4417937"/>
                  <a:ext cx="284760" cy="30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23EA37C8-1894-D83B-4137-8D36992123F6}"/>
                    </a:ext>
                  </a:extLst>
                </p14:cNvPr>
                <p14:cNvContentPartPr/>
                <p14:nvPr/>
              </p14:nvContentPartPr>
              <p14:xfrm>
                <a:off x="7980189" y="4430537"/>
                <a:ext cx="63720" cy="31572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23EA37C8-1894-D83B-4137-8D36992123F6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7962549" y="4412897"/>
                  <a:ext cx="99360" cy="35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F10D96DC-6D89-6D70-364F-215FF7B1C4CE}"/>
                    </a:ext>
                  </a:extLst>
                </p14:cNvPr>
                <p14:cNvContentPartPr/>
                <p14:nvPr/>
              </p14:nvContentPartPr>
              <p14:xfrm>
                <a:off x="8012949" y="4455377"/>
                <a:ext cx="188640" cy="11592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F10D96DC-6D89-6D70-364F-215FF7B1C4CE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7994949" y="4437377"/>
                  <a:ext cx="224280" cy="1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F0695566-BB46-9A9B-B27F-7B32291E2940}"/>
                    </a:ext>
                  </a:extLst>
                </p14:cNvPr>
                <p14:cNvContentPartPr/>
                <p14:nvPr/>
              </p14:nvContentPartPr>
              <p14:xfrm>
                <a:off x="8178189" y="4662017"/>
                <a:ext cx="39960" cy="4320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F0695566-BB46-9A9B-B27F-7B32291E2940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8160549" y="4644377"/>
                  <a:ext cx="75600" cy="7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22AE7E8F-F947-B593-9390-0EF0A7B20B85}"/>
                    </a:ext>
                  </a:extLst>
                </p14:cNvPr>
                <p14:cNvContentPartPr/>
                <p14:nvPr/>
              </p14:nvContentPartPr>
              <p14:xfrm>
                <a:off x="8258109" y="4606937"/>
                <a:ext cx="2520" cy="2304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22AE7E8F-F947-B593-9390-0EF0A7B20B85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8240109" y="4589297"/>
                  <a:ext cx="38160" cy="5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4FE53073-E058-D15C-04B1-638ACC123614}"/>
                    </a:ext>
                  </a:extLst>
                </p14:cNvPr>
                <p14:cNvContentPartPr/>
                <p14:nvPr/>
              </p14:nvContentPartPr>
              <p14:xfrm>
                <a:off x="8339469" y="4416857"/>
                <a:ext cx="137880" cy="8424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4FE53073-E058-D15C-04B1-638ACC123614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8321829" y="4399217"/>
                  <a:ext cx="173520" cy="119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0">
            <p14:nvContentPartPr>
              <p14:cNvPr id="56" name="Ink 55">
                <a:extLst>
                  <a:ext uri="{FF2B5EF4-FFF2-40B4-BE49-F238E27FC236}">
                    <a16:creationId xmlns:a16="http://schemas.microsoft.com/office/drawing/2014/main" id="{4C506274-28AE-E03A-A43F-ADB4DAB87BDC}"/>
                  </a:ext>
                </a:extLst>
              </p14:cNvPr>
              <p14:cNvContentPartPr/>
              <p14:nvPr/>
            </p14:nvContentPartPr>
            <p14:xfrm>
              <a:off x="916269" y="2721617"/>
              <a:ext cx="4016160" cy="42120"/>
            </p14:xfrm>
          </p:contentPart>
        </mc:Choice>
        <mc:Fallback xmlns="">
          <p:pic>
            <p:nvPicPr>
              <p:cNvPr id="56" name="Ink 55">
                <a:extLst>
                  <a:ext uri="{FF2B5EF4-FFF2-40B4-BE49-F238E27FC236}">
                    <a16:creationId xmlns:a16="http://schemas.microsoft.com/office/drawing/2014/main" id="{4C506274-28AE-E03A-A43F-ADB4DAB87BDC}"/>
                  </a:ext>
                </a:extLst>
              </p:cNvPr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880629" y="2649617"/>
                <a:ext cx="4087800" cy="185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2">
            <p14:nvContentPartPr>
              <p14:cNvPr id="57" name="Ink 56">
                <a:extLst>
                  <a:ext uri="{FF2B5EF4-FFF2-40B4-BE49-F238E27FC236}">
                    <a16:creationId xmlns:a16="http://schemas.microsoft.com/office/drawing/2014/main" id="{CE563381-1979-857C-BF72-CDF9CF34DB48}"/>
                  </a:ext>
                </a:extLst>
              </p14:cNvPr>
              <p14:cNvContentPartPr/>
              <p14:nvPr/>
            </p14:nvContentPartPr>
            <p14:xfrm>
              <a:off x="1378869" y="3573737"/>
              <a:ext cx="3571200" cy="60120"/>
            </p14:xfrm>
          </p:contentPart>
        </mc:Choice>
        <mc:Fallback xmlns="">
          <p:pic>
            <p:nvPicPr>
              <p:cNvPr id="57" name="Ink 56">
                <a:extLst>
                  <a:ext uri="{FF2B5EF4-FFF2-40B4-BE49-F238E27FC236}">
                    <a16:creationId xmlns:a16="http://schemas.microsoft.com/office/drawing/2014/main" id="{CE563381-1979-857C-BF72-CDF9CF34DB48}"/>
                  </a:ext>
                </a:extLst>
              </p:cNvPr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1342869" y="3502097"/>
                <a:ext cx="3642840" cy="203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4">
            <p14:nvContentPartPr>
              <p14:cNvPr id="58" name="Ink 57">
                <a:extLst>
                  <a:ext uri="{FF2B5EF4-FFF2-40B4-BE49-F238E27FC236}">
                    <a16:creationId xmlns:a16="http://schemas.microsoft.com/office/drawing/2014/main" id="{D515752E-24F7-F61A-3AF3-74E1D42F3AF0}"/>
                  </a:ext>
                </a:extLst>
              </p14:cNvPr>
              <p14:cNvContentPartPr/>
              <p14:nvPr/>
            </p14:nvContentPartPr>
            <p14:xfrm>
              <a:off x="1104549" y="3998177"/>
              <a:ext cx="3827880" cy="39240"/>
            </p14:xfrm>
          </p:contentPart>
        </mc:Choice>
        <mc:Fallback xmlns="">
          <p:pic>
            <p:nvPicPr>
              <p:cNvPr id="58" name="Ink 57">
                <a:extLst>
                  <a:ext uri="{FF2B5EF4-FFF2-40B4-BE49-F238E27FC236}">
                    <a16:creationId xmlns:a16="http://schemas.microsoft.com/office/drawing/2014/main" id="{D515752E-24F7-F61A-3AF3-74E1D42F3AF0}"/>
                  </a:ext>
                </a:extLst>
              </p:cNvPr>
              <p:cNvPicPr/>
              <p:nvPr/>
            </p:nvPicPr>
            <p:blipFill>
              <a:blip r:embed="rId85"/>
              <a:stretch>
                <a:fillRect/>
              </a:stretch>
            </p:blipFill>
            <p:spPr>
              <a:xfrm>
                <a:off x="1068909" y="3926177"/>
                <a:ext cx="3899520" cy="182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6">
            <p14:nvContentPartPr>
              <p14:cNvPr id="59" name="Ink 58">
                <a:extLst>
                  <a:ext uri="{FF2B5EF4-FFF2-40B4-BE49-F238E27FC236}">
                    <a16:creationId xmlns:a16="http://schemas.microsoft.com/office/drawing/2014/main" id="{DA5346E5-9EDD-588F-77EC-C087C9FBC471}"/>
                  </a:ext>
                </a:extLst>
              </p14:cNvPr>
              <p14:cNvContentPartPr/>
              <p14:nvPr/>
            </p14:nvContentPartPr>
            <p14:xfrm>
              <a:off x="1396149" y="4822937"/>
              <a:ext cx="3634200" cy="82800"/>
            </p14:xfrm>
          </p:contentPart>
        </mc:Choice>
        <mc:Fallback xmlns="">
          <p:pic>
            <p:nvPicPr>
              <p:cNvPr id="59" name="Ink 58">
                <a:extLst>
                  <a:ext uri="{FF2B5EF4-FFF2-40B4-BE49-F238E27FC236}">
                    <a16:creationId xmlns:a16="http://schemas.microsoft.com/office/drawing/2014/main" id="{DA5346E5-9EDD-588F-77EC-C087C9FBC471}"/>
                  </a:ext>
                </a:extLst>
              </p:cNvPr>
              <p:cNvPicPr/>
              <p:nvPr/>
            </p:nvPicPr>
            <p:blipFill>
              <a:blip r:embed="rId87"/>
              <a:stretch>
                <a:fillRect/>
              </a:stretch>
            </p:blipFill>
            <p:spPr>
              <a:xfrm>
                <a:off x="1360149" y="4751297"/>
                <a:ext cx="3705840" cy="22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8">
            <p14:nvContentPartPr>
              <p14:cNvPr id="60" name="Ink 59">
                <a:extLst>
                  <a:ext uri="{FF2B5EF4-FFF2-40B4-BE49-F238E27FC236}">
                    <a16:creationId xmlns:a16="http://schemas.microsoft.com/office/drawing/2014/main" id="{4A932D1F-F56F-4891-E0A9-FBFA28977ECE}"/>
                  </a:ext>
                </a:extLst>
              </p14:cNvPr>
              <p14:cNvContentPartPr/>
              <p14:nvPr/>
            </p14:nvContentPartPr>
            <p14:xfrm>
              <a:off x="1570029" y="6040097"/>
              <a:ext cx="3333240" cy="166680"/>
            </p14:xfrm>
          </p:contentPart>
        </mc:Choice>
        <mc:Fallback xmlns="">
          <p:pic>
            <p:nvPicPr>
              <p:cNvPr id="60" name="Ink 59">
                <a:extLst>
                  <a:ext uri="{FF2B5EF4-FFF2-40B4-BE49-F238E27FC236}">
                    <a16:creationId xmlns:a16="http://schemas.microsoft.com/office/drawing/2014/main" id="{4A932D1F-F56F-4891-E0A9-FBFA28977ECE}"/>
                  </a:ext>
                </a:extLst>
              </p:cNvPr>
              <p:cNvPicPr/>
              <p:nvPr/>
            </p:nvPicPr>
            <p:blipFill>
              <a:blip r:embed="rId89"/>
              <a:stretch>
                <a:fillRect/>
              </a:stretch>
            </p:blipFill>
            <p:spPr>
              <a:xfrm>
                <a:off x="1534389" y="5968457"/>
                <a:ext cx="3404880" cy="310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0">
            <p14:nvContentPartPr>
              <p14:cNvPr id="61" name="Ink 60">
                <a:extLst>
                  <a:ext uri="{FF2B5EF4-FFF2-40B4-BE49-F238E27FC236}">
                    <a16:creationId xmlns:a16="http://schemas.microsoft.com/office/drawing/2014/main" id="{E8A45BF0-235B-C8BB-D42C-C02E67CC28D0}"/>
                  </a:ext>
                </a:extLst>
              </p14:cNvPr>
              <p14:cNvContentPartPr/>
              <p14:nvPr/>
            </p14:nvContentPartPr>
            <p14:xfrm>
              <a:off x="1190949" y="6422417"/>
              <a:ext cx="3743280" cy="141120"/>
            </p14:xfrm>
          </p:contentPart>
        </mc:Choice>
        <mc:Fallback xmlns="">
          <p:pic>
            <p:nvPicPr>
              <p:cNvPr id="61" name="Ink 60">
                <a:extLst>
                  <a:ext uri="{FF2B5EF4-FFF2-40B4-BE49-F238E27FC236}">
                    <a16:creationId xmlns:a16="http://schemas.microsoft.com/office/drawing/2014/main" id="{E8A45BF0-235B-C8BB-D42C-C02E67CC28D0}"/>
                  </a:ext>
                </a:extLst>
              </p:cNvPr>
              <p:cNvPicPr/>
              <p:nvPr/>
            </p:nvPicPr>
            <p:blipFill>
              <a:blip r:embed="rId91"/>
              <a:stretch>
                <a:fillRect/>
              </a:stretch>
            </p:blipFill>
            <p:spPr>
              <a:xfrm>
                <a:off x="1155309" y="6350417"/>
                <a:ext cx="3814920" cy="284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2">
            <p14:nvContentPartPr>
              <p14:cNvPr id="62" name="Ink 61">
                <a:extLst>
                  <a:ext uri="{FF2B5EF4-FFF2-40B4-BE49-F238E27FC236}">
                    <a16:creationId xmlns:a16="http://schemas.microsoft.com/office/drawing/2014/main" id="{F02F506C-D8B9-93AC-A5E8-9DF6DCE8659E}"/>
                  </a:ext>
                </a:extLst>
              </p14:cNvPr>
              <p14:cNvContentPartPr/>
              <p14:nvPr/>
            </p14:nvContentPartPr>
            <p14:xfrm>
              <a:off x="4520589" y="2601017"/>
              <a:ext cx="534240" cy="275760"/>
            </p14:xfrm>
          </p:contentPart>
        </mc:Choice>
        <mc:Fallback xmlns="">
          <p:pic>
            <p:nvPicPr>
              <p:cNvPr id="62" name="Ink 61">
                <a:extLst>
                  <a:ext uri="{FF2B5EF4-FFF2-40B4-BE49-F238E27FC236}">
                    <a16:creationId xmlns:a16="http://schemas.microsoft.com/office/drawing/2014/main" id="{F02F506C-D8B9-93AC-A5E8-9DF6DCE8659E}"/>
                  </a:ext>
                </a:extLst>
              </p:cNvPr>
              <p:cNvPicPr/>
              <p:nvPr/>
            </p:nvPicPr>
            <p:blipFill>
              <a:blip r:embed="rId93"/>
              <a:stretch>
                <a:fillRect/>
              </a:stretch>
            </p:blipFill>
            <p:spPr>
              <a:xfrm>
                <a:off x="4502589" y="2583017"/>
                <a:ext cx="569880" cy="311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4">
            <p14:nvContentPartPr>
              <p14:cNvPr id="63" name="Ink 62">
                <a:extLst>
                  <a:ext uri="{FF2B5EF4-FFF2-40B4-BE49-F238E27FC236}">
                    <a16:creationId xmlns:a16="http://schemas.microsoft.com/office/drawing/2014/main" id="{7984DDAA-C440-3108-95B1-79B1B8F6649D}"/>
                  </a:ext>
                </a:extLst>
              </p14:cNvPr>
              <p14:cNvContentPartPr/>
              <p14:nvPr/>
            </p14:nvContentPartPr>
            <p14:xfrm>
              <a:off x="4646949" y="4709177"/>
              <a:ext cx="393480" cy="232200"/>
            </p14:xfrm>
          </p:contentPart>
        </mc:Choice>
        <mc:Fallback xmlns="">
          <p:pic>
            <p:nvPicPr>
              <p:cNvPr id="63" name="Ink 62">
                <a:extLst>
                  <a:ext uri="{FF2B5EF4-FFF2-40B4-BE49-F238E27FC236}">
                    <a16:creationId xmlns:a16="http://schemas.microsoft.com/office/drawing/2014/main" id="{7984DDAA-C440-3108-95B1-79B1B8F6649D}"/>
                  </a:ext>
                </a:extLst>
              </p:cNvPr>
              <p:cNvPicPr/>
              <p:nvPr/>
            </p:nvPicPr>
            <p:blipFill>
              <a:blip r:embed="rId95"/>
              <a:stretch>
                <a:fillRect/>
              </a:stretch>
            </p:blipFill>
            <p:spPr>
              <a:xfrm>
                <a:off x="4628949" y="4691177"/>
                <a:ext cx="429120" cy="267840"/>
              </a:xfrm>
              <a:prstGeom prst="rect">
                <a:avLst/>
              </a:prstGeom>
            </p:spPr>
          </p:pic>
        </mc:Fallback>
      </mc:AlternateContent>
      <p:grpSp>
        <p:nvGrpSpPr>
          <p:cNvPr id="86" name="Group 85">
            <a:extLst>
              <a:ext uri="{FF2B5EF4-FFF2-40B4-BE49-F238E27FC236}">
                <a16:creationId xmlns:a16="http://schemas.microsoft.com/office/drawing/2014/main" id="{2486178F-F9FC-B407-40B5-F828E8A782BD}"/>
              </a:ext>
            </a:extLst>
          </p:cNvPr>
          <p:cNvGrpSpPr/>
          <p:nvPr/>
        </p:nvGrpSpPr>
        <p:grpSpPr>
          <a:xfrm>
            <a:off x="8733309" y="4375457"/>
            <a:ext cx="632880" cy="331200"/>
            <a:chOff x="8733309" y="4375457"/>
            <a:chExt cx="632880" cy="331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3A31AFD0-8762-9ECF-342E-2FFFDBCF5C37}"/>
                    </a:ext>
                  </a:extLst>
                </p14:cNvPr>
                <p14:cNvContentPartPr/>
                <p14:nvPr/>
              </p14:nvContentPartPr>
              <p14:xfrm>
                <a:off x="8733309" y="4569137"/>
                <a:ext cx="85320" cy="3240"/>
              </p14:xfrm>
            </p:contentPart>
          </mc:Choice>
          <mc:Fallback xmlns=""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3A31AFD0-8762-9ECF-342E-2FFFDBCF5C37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8715309" y="4551497"/>
                  <a:ext cx="12096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13AE37A4-9262-152E-9B22-D49E038F64A4}"/>
                    </a:ext>
                  </a:extLst>
                </p14:cNvPr>
                <p14:cNvContentPartPr/>
                <p14:nvPr/>
              </p14:nvContentPartPr>
              <p14:xfrm>
                <a:off x="8775069" y="4631777"/>
                <a:ext cx="52200" cy="2520"/>
              </p14:xfrm>
            </p:contentPart>
          </mc:Choice>
          <mc:Fallback xmlns=""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13AE37A4-9262-152E-9B22-D49E038F64A4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8757429" y="4614137"/>
                  <a:ext cx="8784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32A1543C-B39F-611F-0C82-452382C58D8B}"/>
                    </a:ext>
                  </a:extLst>
                </p14:cNvPr>
                <p14:cNvContentPartPr/>
                <p14:nvPr/>
              </p14:nvContentPartPr>
              <p14:xfrm>
                <a:off x="8943909" y="4477697"/>
                <a:ext cx="3240" cy="188640"/>
              </p14:xfrm>
            </p:contentPart>
          </mc:Choice>
          <mc:Fallback xmlns=""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32A1543C-B39F-611F-0C82-452382C58D8B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8926269" y="4459697"/>
                  <a:ext cx="38880" cy="22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0F1FDD6D-5126-D9CF-4313-BC24C6C6477C}"/>
                    </a:ext>
                  </a:extLst>
                </p14:cNvPr>
                <p14:cNvContentPartPr/>
                <p14:nvPr/>
              </p14:nvContentPartPr>
              <p14:xfrm>
                <a:off x="9021669" y="4555457"/>
                <a:ext cx="108000" cy="432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0F1FDD6D-5126-D9CF-4313-BC24C6C6477C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9004029" y="4537817"/>
                  <a:ext cx="14364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B7B92E0F-93F9-A834-DD5C-3AACBDE603C8}"/>
                    </a:ext>
                  </a:extLst>
                </p14:cNvPr>
                <p14:cNvContentPartPr/>
                <p14:nvPr/>
              </p14:nvContentPartPr>
              <p14:xfrm>
                <a:off x="9242709" y="4375457"/>
                <a:ext cx="123480" cy="331200"/>
              </p14:xfrm>
            </p:contentPart>
          </mc:Choice>
          <mc:Fallback xmlns=""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B7B92E0F-93F9-A834-DD5C-3AACBDE603C8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9225069" y="4357457"/>
                  <a:ext cx="159120" cy="366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06">
            <p14:nvContentPartPr>
              <p14:cNvPr id="79" name="Ink 78">
                <a:extLst>
                  <a:ext uri="{FF2B5EF4-FFF2-40B4-BE49-F238E27FC236}">
                    <a16:creationId xmlns:a16="http://schemas.microsoft.com/office/drawing/2014/main" id="{70BD1B5C-F503-0857-3BE1-0F159EE17F5B}"/>
                  </a:ext>
                </a:extLst>
              </p14:cNvPr>
              <p14:cNvContentPartPr/>
              <p14:nvPr/>
            </p14:nvContentPartPr>
            <p14:xfrm>
              <a:off x="9787389" y="4195457"/>
              <a:ext cx="182160" cy="70200"/>
            </p14:xfrm>
          </p:contentPart>
        </mc:Choice>
        <mc:Fallback xmlns="">
          <p:pic>
            <p:nvPicPr>
              <p:cNvPr id="79" name="Ink 78">
                <a:extLst>
                  <a:ext uri="{FF2B5EF4-FFF2-40B4-BE49-F238E27FC236}">
                    <a16:creationId xmlns:a16="http://schemas.microsoft.com/office/drawing/2014/main" id="{70BD1B5C-F503-0857-3BE1-0F159EE17F5B}"/>
                  </a:ext>
                </a:extLst>
              </p:cNvPr>
              <p:cNvPicPr/>
              <p:nvPr/>
            </p:nvPicPr>
            <p:blipFill>
              <a:blip r:embed="rId107"/>
              <a:stretch>
                <a:fillRect/>
              </a:stretch>
            </p:blipFill>
            <p:spPr>
              <a:xfrm>
                <a:off x="9769389" y="4177817"/>
                <a:ext cx="217800" cy="105840"/>
              </a:xfrm>
              <a:prstGeom prst="rect">
                <a:avLst/>
              </a:prstGeom>
            </p:spPr>
          </p:pic>
        </mc:Fallback>
      </mc:AlternateContent>
      <p:grpSp>
        <p:nvGrpSpPr>
          <p:cNvPr id="90" name="Group 89">
            <a:extLst>
              <a:ext uri="{FF2B5EF4-FFF2-40B4-BE49-F238E27FC236}">
                <a16:creationId xmlns:a16="http://schemas.microsoft.com/office/drawing/2014/main" id="{84B1EB7F-1433-F621-05A2-A69C150FD7BE}"/>
              </a:ext>
            </a:extLst>
          </p:cNvPr>
          <p:cNvGrpSpPr/>
          <p:nvPr/>
        </p:nvGrpSpPr>
        <p:grpSpPr>
          <a:xfrm>
            <a:off x="9547269" y="4372577"/>
            <a:ext cx="2093400" cy="357840"/>
            <a:chOff x="9547269" y="4372577"/>
            <a:chExt cx="2093400" cy="357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150C6772-5B12-466E-8B97-DE4C38562EA0}"/>
                    </a:ext>
                  </a:extLst>
                </p14:cNvPr>
                <p14:cNvContentPartPr/>
                <p14:nvPr/>
              </p14:nvContentPartPr>
              <p14:xfrm>
                <a:off x="9547269" y="4374377"/>
                <a:ext cx="18360" cy="317880"/>
              </p14:xfrm>
            </p:contentPart>
          </mc:Choice>
          <mc:Fallback xmlns=""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150C6772-5B12-466E-8B97-DE4C38562EA0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9529269" y="4356737"/>
                  <a:ext cx="54000" cy="35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id="{8C4F1A58-FBB6-715A-8DD2-0F03298488E5}"/>
                    </a:ext>
                  </a:extLst>
                </p14:cNvPr>
                <p14:cNvContentPartPr/>
                <p14:nvPr/>
              </p14:nvContentPartPr>
              <p14:xfrm>
                <a:off x="9574989" y="4392017"/>
                <a:ext cx="59040" cy="101160"/>
              </p14:xfrm>
            </p:contentPart>
          </mc:Choice>
          <mc:Fallback xmlns=""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id="{8C4F1A58-FBB6-715A-8DD2-0F03298488E5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9556989" y="4374017"/>
                  <a:ext cx="94680" cy="13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F2C9B0D1-621E-AF95-9A3A-D1D3A71A6A77}"/>
                    </a:ext>
                  </a:extLst>
                </p14:cNvPr>
                <p14:cNvContentPartPr/>
                <p14:nvPr/>
              </p14:nvContentPartPr>
              <p14:xfrm>
                <a:off x="9727269" y="4430897"/>
                <a:ext cx="50040" cy="197280"/>
              </p14:xfrm>
            </p:contentPart>
          </mc:Choice>
          <mc:Fallback xmlns=""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F2C9B0D1-621E-AF95-9A3A-D1D3A71A6A77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9709269" y="4413257"/>
                  <a:ext cx="85680" cy="23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1A0DFBB4-ED4E-0594-56F1-A814EFE7ECDB}"/>
                    </a:ext>
                  </a:extLst>
                </p14:cNvPr>
                <p14:cNvContentPartPr/>
                <p14:nvPr/>
              </p14:nvContentPartPr>
              <p14:xfrm>
                <a:off x="9921669" y="4462217"/>
                <a:ext cx="83520" cy="104760"/>
              </p14:xfrm>
            </p:contentPart>
          </mc:Choice>
          <mc:Fallback xmlns=""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1A0DFBB4-ED4E-0594-56F1-A814EFE7ECDB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9903669" y="4444217"/>
                  <a:ext cx="119160" cy="14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B1149F62-E76E-89B4-6E9A-E1FC9C424A87}"/>
                    </a:ext>
                  </a:extLst>
                </p14:cNvPr>
                <p14:cNvContentPartPr/>
                <p14:nvPr/>
              </p14:nvContentPartPr>
              <p14:xfrm>
                <a:off x="10081869" y="4442777"/>
                <a:ext cx="19080" cy="219960"/>
              </p14:xfrm>
            </p:contentPart>
          </mc:Choice>
          <mc:Fallback xmlns=""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B1149F62-E76E-89B4-6E9A-E1FC9C424A87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10064229" y="4425137"/>
                  <a:ext cx="54720" cy="25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D72F26A5-81F9-A6E6-9E77-9445B6875160}"/>
                    </a:ext>
                  </a:extLst>
                </p14:cNvPr>
                <p14:cNvContentPartPr/>
                <p14:nvPr/>
              </p14:nvContentPartPr>
              <p14:xfrm>
                <a:off x="10094829" y="4460417"/>
                <a:ext cx="78840" cy="54360"/>
              </p14:xfrm>
            </p:contentPart>
          </mc:Choice>
          <mc:Fallback xmlns=""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D72F26A5-81F9-A6E6-9E77-9445B6875160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10076829" y="4442777"/>
                  <a:ext cx="114480" cy="9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EA6F765D-EAE3-F942-702E-5D0672D3316E}"/>
                    </a:ext>
                  </a:extLst>
                </p14:cNvPr>
                <p14:cNvContentPartPr/>
                <p14:nvPr/>
              </p14:nvContentPartPr>
              <p14:xfrm>
                <a:off x="10247469" y="4423337"/>
                <a:ext cx="16560" cy="19332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EA6F765D-EAE3-F942-702E-5D0672D3316E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10229469" y="4405697"/>
                  <a:ext cx="52200" cy="22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E34BC3E3-98F9-F03D-8076-252ED7D106AD}"/>
                    </a:ext>
                  </a:extLst>
                </p14:cNvPr>
                <p14:cNvContentPartPr/>
                <p14:nvPr/>
              </p14:nvContentPartPr>
              <p14:xfrm>
                <a:off x="10370589" y="4454297"/>
                <a:ext cx="4680" cy="17892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E34BC3E3-98F9-F03D-8076-252ED7D106AD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10352589" y="4436657"/>
                  <a:ext cx="40320" cy="21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6E682A8C-F29E-57E1-7F5F-75BC5361009D}"/>
                    </a:ext>
                  </a:extLst>
                </p14:cNvPr>
                <p14:cNvContentPartPr/>
                <p14:nvPr/>
              </p14:nvContentPartPr>
              <p14:xfrm>
                <a:off x="10365189" y="4438817"/>
                <a:ext cx="112680" cy="69840"/>
              </p14:xfrm>
            </p:contentPart>
          </mc:Choice>
          <mc:Fallback xmlns=""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6E682A8C-F29E-57E1-7F5F-75BC5361009D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10347549" y="4420817"/>
                  <a:ext cx="148320" cy="10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1221A300-9263-CCBB-323B-B20FAAD9DB5D}"/>
                    </a:ext>
                  </a:extLst>
                </p14:cNvPr>
                <p14:cNvContentPartPr/>
                <p14:nvPr/>
              </p14:nvContentPartPr>
              <p14:xfrm>
                <a:off x="10517829" y="4411457"/>
                <a:ext cx="87120" cy="186120"/>
              </p14:xfrm>
            </p:contentPart>
          </mc:Choice>
          <mc:Fallback xmlns=""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1221A300-9263-CCBB-323B-B20FAAD9DB5D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10500189" y="4393457"/>
                  <a:ext cx="122760" cy="22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7641D8D3-EE15-A851-C06C-0E1F2E702680}"/>
                    </a:ext>
                  </a:extLst>
                </p14:cNvPr>
                <p14:cNvContentPartPr/>
                <p14:nvPr/>
              </p14:nvContentPartPr>
              <p14:xfrm>
                <a:off x="10742469" y="4505777"/>
                <a:ext cx="101880" cy="1800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7641D8D3-EE15-A851-C06C-0E1F2E702680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10724829" y="4488137"/>
                  <a:ext cx="137520" cy="5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D18A061B-01A2-AFE0-0F96-9502DE831CE2}"/>
                    </a:ext>
                  </a:extLst>
                </p14:cNvPr>
                <p14:cNvContentPartPr/>
                <p14:nvPr/>
              </p14:nvContentPartPr>
              <p14:xfrm>
                <a:off x="10790349" y="4420457"/>
                <a:ext cx="25920" cy="16272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D18A061B-01A2-AFE0-0F96-9502DE831CE2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10772709" y="4402817"/>
                  <a:ext cx="61560" cy="19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F59F2FCA-9A45-FCC0-A93C-66B237C0F425}"/>
                    </a:ext>
                  </a:extLst>
                </p14:cNvPr>
                <p14:cNvContentPartPr/>
                <p14:nvPr/>
              </p14:nvContentPartPr>
              <p14:xfrm>
                <a:off x="10960269" y="4417217"/>
                <a:ext cx="26640" cy="313200"/>
              </p14:xfrm>
            </p:contentPart>
          </mc:Choice>
          <mc:Fallback xmlns=""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F59F2FCA-9A45-FCC0-A93C-66B237C0F425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10942269" y="4399217"/>
                  <a:ext cx="62280" cy="34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237FFBC4-E1EF-4E5A-0883-4F6D66F6126E}"/>
                    </a:ext>
                  </a:extLst>
                </p14:cNvPr>
                <p14:cNvContentPartPr/>
                <p14:nvPr/>
              </p14:nvContentPartPr>
              <p14:xfrm>
                <a:off x="11000949" y="4420457"/>
                <a:ext cx="88560" cy="113400"/>
              </p14:xfrm>
            </p:contentPart>
          </mc:Choice>
          <mc:Fallback xmlns=""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237FFBC4-E1EF-4E5A-0883-4F6D66F6126E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10982949" y="4402457"/>
                  <a:ext cx="124200" cy="14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879370D0-0A3D-B3E8-8838-F2F591FE6A35}"/>
                    </a:ext>
                  </a:extLst>
                </p14:cNvPr>
                <p14:cNvContentPartPr/>
                <p14:nvPr/>
              </p14:nvContentPartPr>
              <p14:xfrm>
                <a:off x="11133789" y="4420097"/>
                <a:ext cx="140760" cy="252720"/>
              </p14:xfrm>
            </p:contentPart>
          </mc:Choice>
          <mc:Fallback xmlns=""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879370D0-0A3D-B3E8-8838-F2F591FE6A35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11115789" y="4402457"/>
                  <a:ext cx="176400" cy="28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9F2FA9DE-A54D-6A42-2DBE-60473F969B83}"/>
                    </a:ext>
                  </a:extLst>
                </p14:cNvPr>
                <p14:cNvContentPartPr/>
                <p14:nvPr/>
              </p14:nvContentPartPr>
              <p14:xfrm>
                <a:off x="11345109" y="4425137"/>
                <a:ext cx="31320" cy="160560"/>
              </p14:xfrm>
            </p:contentPart>
          </mc:Choice>
          <mc:Fallback xmlns=""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9F2FA9DE-A54D-6A42-2DBE-60473F969B83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11327469" y="4407137"/>
                  <a:ext cx="66960" cy="19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7888BD95-B97E-4726-1C88-5259A9C61125}"/>
                    </a:ext>
                  </a:extLst>
                </p14:cNvPr>
                <p14:cNvContentPartPr/>
                <p14:nvPr/>
              </p14:nvContentPartPr>
              <p14:xfrm>
                <a:off x="11340069" y="4386617"/>
                <a:ext cx="168120" cy="191880"/>
              </p14:xfrm>
            </p:contentPart>
          </mc:Choice>
          <mc:Fallback xmlns=""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id="{7888BD95-B97E-4726-1C88-5259A9C61125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11322429" y="4368977"/>
                  <a:ext cx="203760" cy="22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80F48B7B-CEA5-A65D-5E7A-17D03B082E0A}"/>
                    </a:ext>
                  </a:extLst>
                </p14:cNvPr>
                <p14:cNvContentPartPr/>
                <p14:nvPr/>
              </p14:nvContentPartPr>
              <p14:xfrm>
                <a:off x="11597829" y="4372577"/>
                <a:ext cx="42840" cy="278280"/>
              </p14:xfrm>
            </p:contentPart>
          </mc:Choice>
          <mc:Fallback xmlns=""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id="{80F48B7B-CEA5-A65D-5E7A-17D03B082E0A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11580189" y="4354937"/>
                  <a:ext cx="78480" cy="313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44">
            <p14:nvContentPartPr>
              <p14:cNvPr id="93" name="Ink 92">
                <a:extLst>
                  <a:ext uri="{FF2B5EF4-FFF2-40B4-BE49-F238E27FC236}">
                    <a16:creationId xmlns:a16="http://schemas.microsoft.com/office/drawing/2014/main" id="{396E7024-D97D-0C51-910E-7EAAD41DFC38}"/>
                  </a:ext>
                </a:extLst>
              </p14:cNvPr>
              <p14:cNvContentPartPr/>
              <p14:nvPr/>
            </p14:nvContentPartPr>
            <p14:xfrm>
              <a:off x="11137749" y="4233257"/>
              <a:ext cx="133560" cy="64800"/>
            </p14:xfrm>
          </p:contentPart>
        </mc:Choice>
        <mc:Fallback xmlns="">
          <p:pic>
            <p:nvPicPr>
              <p:cNvPr id="93" name="Ink 92">
                <a:extLst>
                  <a:ext uri="{FF2B5EF4-FFF2-40B4-BE49-F238E27FC236}">
                    <a16:creationId xmlns:a16="http://schemas.microsoft.com/office/drawing/2014/main" id="{396E7024-D97D-0C51-910E-7EAAD41DFC38}"/>
                  </a:ext>
                </a:extLst>
              </p:cNvPr>
              <p:cNvPicPr/>
              <p:nvPr/>
            </p:nvPicPr>
            <p:blipFill>
              <a:blip r:embed="rId145"/>
              <a:stretch>
                <a:fillRect/>
              </a:stretch>
            </p:blipFill>
            <p:spPr>
              <a:xfrm>
                <a:off x="11120109" y="4215617"/>
                <a:ext cx="169200" cy="100440"/>
              </a:xfrm>
              <a:prstGeom prst="rect">
                <a:avLst/>
              </a:prstGeom>
            </p:spPr>
          </p:pic>
        </mc:Fallback>
      </mc:AlternateContent>
      <p:grpSp>
        <p:nvGrpSpPr>
          <p:cNvPr id="95" name="Group 94">
            <a:extLst>
              <a:ext uri="{FF2B5EF4-FFF2-40B4-BE49-F238E27FC236}">
                <a16:creationId xmlns:a16="http://schemas.microsoft.com/office/drawing/2014/main" id="{BE65E9FE-9E3B-0420-E23C-8F3B89D685F7}"/>
              </a:ext>
            </a:extLst>
          </p:cNvPr>
          <p:cNvGrpSpPr/>
          <p:nvPr/>
        </p:nvGrpSpPr>
        <p:grpSpPr>
          <a:xfrm>
            <a:off x="11838669" y="4361057"/>
            <a:ext cx="391680" cy="329040"/>
            <a:chOff x="11838669" y="4361057"/>
            <a:chExt cx="391680" cy="329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77A688A3-1BDC-CE87-E9AD-561CE84C3A9A}"/>
                    </a:ext>
                  </a:extLst>
                </p14:cNvPr>
                <p14:cNvContentPartPr/>
                <p14:nvPr/>
              </p14:nvContentPartPr>
              <p14:xfrm>
                <a:off x="11838669" y="4387337"/>
                <a:ext cx="12960" cy="302760"/>
              </p14:xfrm>
            </p:contentPart>
          </mc:Choice>
          <mc:Fallback xmlns=""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77A688A3-1BDC-CE87-E9AD-561CE84C3A9A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11821029" y="4369337"/>
                  <a:ext cx="48600" cy="33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4B0EADA2-CE85-30FE-3F76-E76AD394871A}"/>
                    </a:ext>
                  </a:extLst>
                </p14:cNvPr>
                <p14:cNvContentPartPr/>
                <p14:nvPr/>
              </p14:nvContentPartPr>
              <p14:xfrm>
                <a:off x="11844429" y="4410017"/>
                <a:ext cx="129240" cy="145440"/>
              </p14:xfrm>
            </p:contentPart>
          </mc:Choice>
          <mc:Fallback xmlns=""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4B0EADA2-CE85-30FE-3F76-E76AD394871A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11826429" y="4392017"/>
                  <a:ext cx="16488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5B4D1082-CEC7-817D-38A1-884B943EEDAB}"/>
                    </a:ext>
                  </a:extLst>
                </p14:cNvPr>
                <p14:cNvContentPartPr/>
                <p14:nvPr/>
              </p14:nvContentPartPr>
              <p14:xfrm>
                <a:off x="12107589" y="4361057"/>
                <a:ext cx="122760" cy="298800"/>
              </p14:xfrm>
            </p:contentPart>
          </mc:Choice>
          <mc:Fallback xmlns=""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5B4D1082-CEC7-817D-38A1-884B943EEDAB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12089949" y="4343417"/>
                  <a:ext cx="158400" cy="334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9" name="Group 108">
            <a:extLst>
              <a:ext uri="{FF2B5EF4-FFF2-40B4-BE49-F238E27FC236}">
                <a16:creationId xmlns:a16="http://schemas.microsoft.com/office/drawing/2014/main" id="{53CBAE56-48F6-3B6B-E286-AE0C95804ED7}"/>
              </a:ext>
            </a:extLst>
          </p:cNvPr>
          <p:cNvGrpSpPr/>
          <p:nvPr/>
        </p:nvGrpSpPr>
        <p:grpSpPr>
          <a:xfrm>
            <a:off x="9860469" y="4961177"/>
            <a:ext cx="1238400" cy="364320"/>
            <a:chOff x="9860469" y="4961177"/>
            <a:chExt cx="1238400" cy="364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6C02FC1D-F42E-8EC3-64CF-BF53A8284A88}"/>
                    </a:ext>
                  </a:extLst>
                </p14:cNvPr>
                <p14:cNvContentPartPr/>
                <p14:nvPr/>
              </p14:nvContentPartPr>
              <p14:xfrm>
                <a:off x="9865869" y="5007977"/>
                <a:ext cx="3240" cy="317520"/>
              </p14:xfrm>
            </p:contentPart>
          </mc:Choice>
          <mc:Fallback xmlns=""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id="{6C02FC1D-F42E-8EC3-64CF-BF53A8284A88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9847869" y="4989977"/>
                  <a:ext cx="38880" cy="35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97" name="Ink 96">
                  <a:extLst>
                    <a:ext uri="{FF2B5EF4-FFF2-40B4-BE49-F238E27FC236}">
                      <a16:creationId xmlns:a16="http://schemas.microsoft.com/office/drawing/2014/main" id="{141346D5-D06A-94D5-6F80-401E564FBCA0}"/>
                    </a:ext>
                  </a:extLst>
                </p14:cNvPr>
                <p14:cNvContentPartPr/>
                <p14:nvPr/>
              </p14:nvContentPartPr>
              <p14:xfrm>
                <a:off x="9860469" y="4961177"/>
                <a:ext cx="92160" cy="167400"/>
              </p14:xfrm>
            </p:contentPart>
          </mc:Choice>
          <mc:Fallback xmlns="">
            <p:pic>
              <p:nvPicPr>
                <p:cNvPr id="97" name="Ink 96">
                  <a:extLst>
                    <a:ext uri="{FF2B5EF4-FFF2-40B4-BE49-F238E27FC236}">
                      <a16:creationId xmlns:a16="http://schemas.microsoft.com/office/drawing/2014/main" id="{141346D5-D06A-94D5-6F80-401E564FBCA0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9842829" y="4943177"/>
                  <a:ext cx="127800" cy="20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id="{28A27343-1A7A-1293-0A75-80E5F75C6AAB}"/>
                    </a:ext>
                  </a:extLst>
                </p14:cNvPr>
                <p14:cNvContentPartPr/>
                <p14:nvPr/>
              </p14:nvContentPartPr>
              <p14:xfrm>
                <a:off x="10066029" y="5028137"/>
                <a:ext cx="85320" cy="202680"/>
              </p14:xfrm>
            </p:contentPart>
          </mc:Choice>
          <mc:Fallback xmlns=""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id="{28A27343-1A7A-1293-0A75-80E5F75C6AAB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0048029" y="5010497"/>
                  <a:ext cx="120960" cy="23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id="{C962E869-0414-EC4F-64C1-FCAE528E3A2A}"/>
                    </a:ext>
                  </a:extLst>
                </p14:cNvPr>
                <p14:cNvContentPartPr/>
                <p14:nvPr/>
              </p14:nvContentPartPr>
              <p14:xfrm>
                <a:off x="10203549" y="5072777"/>
                <a:ext cx="98640" cy="118440"/>
              </p14:xfrm>
            </p:contentPart>
          </mc:Choice>
          <mc:Fallback xmlns=""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id="{C962E869-0414-EC4F-64C1-FCAE528E3A2A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10185909" y="5054777"/>
                  <a:ext cx="13428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100" name="Ink 99">
                  <a:extLst>
                    <a:ext uri="{FF2B5EF4-FFF2-40B4-BE49-F238E27FC236}">
                      <a16:creationId xmlns:a16="http://schemas.microsoft.com/office/drawing/2014/main" id="{B6DC20C1-8E24-225A-FB46-9DDA50B9D68B}"/>
                    </a:ext>
                  </a:extLst>
                </p14:cNvPr>
                <p14:cNvContentPartPr/>
                <p14:nvPr/>
              </p14:nvContentPartPr>
              <p14:xfrm>
                <a:off x="10354389" y="5051177"/>
                <a:ext cx="17280" cy="271440"/>
              </p14:xfrm>
            </p:contentPart>
          </mc:Choice>
          <mc:Fallback xmlns="">
            <p:pic>
              <p:nvPicPr>
                <p:cNvPr id="100" name="Ink 99">
                  <a:extLst>
                    <a:ext uri="{FF2B5EF4-FFF2-40B4-BE49-F238E27FC236}">
                      <a16:creationId xmlns:a16="http://schemas.microsoft.com/office/drawing/2014/main" id="{B6DC20C1-8E24-225A-FB46-9DDA50B9D68B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0336389" y="5033537"/>
                  <a:ext cx="52920" cy="30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101" name="Ink 100">
                  <a:extLst>
                    <a:ext uri="{FF2B5EF4-FFF2-40B4-BE49-F238E27FC236}">
                      <a16:creationId xmlns:a16="http://schemas.microsoft.com/office/drawing/2014/main" id="{0AD34694-E91C-20E5-B9EC-D534CDEE0441}"/>
                    </a:ext>
                  </a:extLst>
                </p14:cNvPr>
                <p14:cNvContentPartPr/>
                <p14:nvPr/>
              </p14:nvContentPartPr>
              <p14:xfrm>
                <a:off x="10355109" y="5088617"/>
                <a:ext cx="116640" cy="73800"/>
              </p14:xfrm>
            </p:contentPart>
          </mc:Choice>
          <mc:Fallback xmlns="">
            <p:pic>
              <p:nvPicPr>
                <p:cNvPr id="101" name="Ink 100">
                  <a:extLst>
                    <a:ext uri="{FF2B5EF4-FFF2-40B4-BE49-F238E27FC236}">
                      <a16:creationId xmlns:a16="http://schemas.microsoft.com/office/drawing/2014/main" id="{0AD34694-E91C-20E5-B9EC-D534CDEE0441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0337469" y="5070617"/>
                  <a:ext cx="152280" cy="10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8A162183-A769-515E-48BC-5CF448FF146B}"/>
                    </a:ext>
                  </a:extLst>
                </p14:cNvPr>
                <p14:cNvContentPartPr/>
                <p14:nvPr/>
              </p14:nvContentPartPr>
              <p14:xfrm>
                <a:off x="10502709" y="5040017"/>
                <a:ext cx="30240" cy="182160"/>
              </p14:xfrm>
            </p:contentPart>
          </mc:Choice>
          <mc:Fallback xmlns=""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8A162183-A769-515E-48BC-5CF448FF146B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0484709" y="5022377"/>
                  <a:ext cx="65880" cy="21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id="{276C409C-59A1-6838-B4D0-8292D84C3C2E}"/>
                    </a:ext>
                  </a:extLst>
                </p14:cNvPr>
                <p14:cNvContentPartPr/>
                <p14:nvPr/>
              </p14:nvContentPartPr>
              <p14:xfrm>
                <a:off x="10665429" y="5053697"/>
                <a:ext cx="10440" cy="180360"/>
              </p14:xfrm>
            </p:contentPart>
          </mc:Choice>
          <mc:Fallback xmlns=""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id="{276C409C-59A1-6838-B4D0-8292D84C3C2E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0647429" y="5035697"/>
                  <a:ext cx="4608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id="{B4CC0C75-9262-91A6-06D9-BDCE7883A05D}"/>
                    </a:ext>
                  </a:extLst>
                </p14:cNvPr>
                <p14:cNvContentPartPr/>
                <p14:nvPr/>
              </p14:nvContentPartPr>
              <p14:xfrm>
                <a:off x="10688829" y="5028857"/>
                <a:ext cx="91440" cy="88560"/>
              </p14:xfrm>
            </p:contentPart>
          </mc:Choice>
          <mc:Fallback xmlns=""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id="{B4CC0C75-9262-91A6-06D9-BDCE7883A05D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10671189" y="5010857"/>
                  <a:ext cx="127080" cy="12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id="{95EA5DA6-82A0-6D00-F645-3E367B988CC8}"/>
                    </a:ext>
                  </a:extLst>
                </p14:cNvPr>
                <p14:cNvContentPartPr/>
                <p14:nvPr/>
              </p14:nvContentPartPr>
              <p14:xfrm>
                <a:off x="10815549" y="5046497"/>
                <a:ext cx="77040" cy="152280"/>
              </p14:xfrm>
            </p:contentPart>
          </mc:Choice>
          <mc:Fallback xmlns=""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id="{95EA5DA6-82A0-6D00-F645-3E367B988CC8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0797549" y="5028857"/>
                  <a:ext cx="112680" cy="18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4DE652FB-41BD-D2D2-9BF2-B9287DCFD224}"/>
                    </a:ext>
                  </a:extLst>
                </p14:cNvPr>
                <p14:cNvContentPartPr/>
                <p14:nvPr/>
              </p14:nvContentPartPr>
              <p14:xfrm>
                <a:off x="11007789" y="5134337"/>
                <a:ext cx="91080" cy="5400"/>
              </p14:xfrm>
            </p:contentPart>
          </mc:Choice>
          <mc:Fallback xmlns=""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4DE652FB-41BD-D2D2-9BF2-B9287DCFD224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10990149" y="5116697"/>
                  <a:ext cx="126720" cy="41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74">
            <p14:nvContentPartPr>
              <p14:cNvPr id="110" name="Ink 109">
                <a:extLst>
                  <a:ext uri="{FF2B5EF4-FFF2-40B4-BE49-F238E27FC236}">
                    <a16:creationId xmlns:a16="http://schemas.microsoft.com/office/drawing/2014/main" id="{329DA707-108C-22D4-905B-6BD7A95ACFE1}"/>
                  </a:ext>
                </a:extLst>
              </p14:cNvPr>
              <p14:cNvContentPartPr/>
              <p14:nvPr/>
            </p14:nvContentPartPr>
            <p14:xfrm>
              <a:off x="10972509" y="5240537"/>
              <a:ext cx="116280" cy="7200"/>
            </p14:xfrm>
          </p:contentPart>
        </mc:Choice>
        <mc:Fallback xmlns="">
          <p:pic>
            <p:nvPicPr>
              <p:cNvPr id="110" name="Ink 109">
                <a:extLst>
                  <a:ext uri="{FF2B5EF4-FFF2-40B4-BE49-F238E27FC236}">
                    <a16:creationId xmlns:a16="http://schemas.microsoft.com/office/drawing/2014/main" id="{329DA707-108C-22D4-905B-6BD7A95ACFE1}"/>
                  </a:ext>
                </a:extLst>
              </p:cNvPr>
              <p:cNvPicPr/>
              <p:nvPr/>
            </p:nvPicPr>
            <p:blipFill>
              <a:blip r:embed="rId175"/>
              <a:stretch>
                <a:fillRect/>
              </a:stretch>
            </p:blipFill>
            <p:spPr>
              <a:xfrm>
                <a:off x="10954509" y="5222897"/>
                <a:ext cx="151920" cy="42840"/>
              </a:xfrm>
              <a:prstGeom prst="rect">
                <a:avLst/>
              </a:prstGeom>
            </p:spPr>
          </p:pic>
        </mc:Fallback>
      </mc:AlternateContent>
      <p:grpSp>
        <p:nvGrpSpPr>
          <p:cNvPr id="387" name="Group 386">
            <a:extLst>
              <a:ext uri="{FF2B5EF4-FFF2-40B4-BE49-F238E27FC236}">
                <a16:creationId xmlns:a16="http://schemas.microsoft.com/office/drawing/2014/main" id="{09E41B64-2B8C-E009-0CF8-41B37846C5E3}"/>
              </a:ext>
            </a:extLst>
          </p:cNvPr>
          <p:cNvGrpSpPr/>
          <p:nvPr/>
        </p:nvGrpSpPr>
        <p:grpSpPr>
          <a:xfrm>
            <a:off x="11270589" y="4850657"/>
            <a:ext cx="1142280" cy="709560"/>
            <a:chOff x="11270589" y="4850657"/>
            <a:chExt cx="1142280" cy="709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4A48B522-687E-DFB5-2D1F-2B5DE4DC3CF6}"/>
                    </a:ext>
                  </a:extLst>
                </p14:cNvPr>
                <p14:cNvContentPartPr/>
                <p14:nvPr/>
              </p14:nvContentPartPr>
              <p14:xfrm>
                <a:off x="11312709" y="4889537"/>
                <a:ext cx="17640" cy="261720"/>
              </p14:xfrm>
            </p:contentPart>
          </mc:Choice>
          <mc:Fallback xmlns=""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id="{4A48B522-687E-DFB5-2D1F-2B5DE4DC3CF6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11295069" y="4871897"/>
                  <a:ext cx="53280" cy="29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3FAD53B0-26DE-E306-2B3C-B1C37AC5791C}"/>
                    </a:ext>
                  </a:extLst>
                </p14:cNvPr>
                <p14:cNvContentPartPr/>
                <p14:nvPr/>
              </p14:nvContentPartPr>
              <p14:xfrm>
                <a:off x="11295429" y="4898897"/>
                <a:ext cx="108720" cy="90000"/>
              </p14:xfrm>
            </p:contentPart>
          </mc:Choice>
          <mc:Fallback xmlns=""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3FAD53B0-26DE-E306-2B3C-B1C37AC5791C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11277429" y="4880897"/>
                  <a:ext cx="14436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id="{0B9A3E74-D196-F49F-E40D-712ABA789096}"/>
                    </a:ext>
                  </a:extLst>
                </p14:cNvPr>
                <p14:cNvContentPartPr/>
                <p14:nvPr/>
              </p14:nvContentPartPr>
              <p14:xfrm>
                <a:off x="11467509" y="4910417"/>
                <a:ext cx="46080" cy="164520"/>
              </p14:xfrm>
            </p:contentPart>
          </mc:Choice>
          <mc:Fallback xmlns=""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id="{0B9A3E74-D196-F49F-E40D-712ABA789096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11449869" y="4892777"/>
                  <a:ext cx="8172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297C24C5-611C-3CF9-57C1-188A439CDEE5}"/>
                    </a:ext>
                  </a:extLst>
                </p14:cNvPr>
                <p14:cNvContentPartPr/>
                <p14:nvPr/>
              </p14:nvContentPartPr>
              <p14:xfrm>
                <a:off x="11616549" y="5008337"/>
                <a:ext cx="102240" cy="92520"/>
              </p14:xfrm>
            </p:contentPart>
          </mc:Choice>
          <mc:Fallback xmlns=""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297C24C5-611C-3CF9-57C1-188A439CDEE5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11598549" y="4990337"/>
                  <a:ext cx="137880" cy="12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id="{453FE68C-62A3-BC9A-0EEB-43F6B0CC8F8A}"/>
                    </a:ext>
                  </a:extLst>
                </p14:cNvPr>
                <p14:cNvContentPartPr/>
                <p14:nvPr/>
              </p14:nvContentPartPr>
              <p14:xfrm>
                <a:off x="11777109" y="4981697"/>
                <a:ext cx="12960" cy="190080"/>
              </p14:xfrm>
            </p:contentPart>
          </mc:Choice>
          <mc:Fallback xmlns=""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id="{453FE68C-62A3-BC9A-0EEB-43F6B0CC8F8A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11759469" y="4963697"/>
                  <a:ext cx="48600" cy="22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id="{0E6C6E4A-FE17-BDCD-B2D2-B05D1BB542DE}"/>
                    </a:ext>
                  </a:extLst>
                </p14:cNvPr>
                <p14:cNvContentPartPr/>
                <p14:nvPr/>
              </p14:nvContentPartPr>
              <p14:xfrm>
                <a:off x="11782149" y="4979177"/>
                <a:ext cx="69120" cy="64080"/>
              </p14:xfrm>
            </p:contentPart>
          </mc:Choice>
          <mc:Fallback xmlns=""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id="{0E6C6E4A-FE17-BDCD-B2D2-B05D1BB542DE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11764509" y="4961177"/>
                  <a:ext cx="104760" cy="9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id="{1C5DA149-36F7-A25C-FF01-FF7AA2063400}"/>
                    </a:ext>
                  </a:extLst>
                </p14:cNvPr>
                <p14:cNvContentPartPr/>
                <p14:nvPr/>
              </p14:nvContentPartPr>
              <p14:xfrm>
                <a:off x="11842269" y="4912937"/>
                <a:ext cx="173880" cy="147960"/>
              </p14:xfrm>
            </p:contentPart>
          </mc:Choice>
          <mc:Fallback xmlns=""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id="{1C5DA149-36F7-A25C-FF01-FF7AA2063400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11824629" y="4895297"/>
                  <a:ext cx="20952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120" name="Ink 119">
                  <a:extLst>
                    <a:ext uri="{FF2B5EF4-FFF2-40B4-BE49-F238E27FC236}">
                      <a16:creationId xmlns:a16="http://schemas.microsoft.com/office/drawing/2014/main" id="{FDD7DBFF-882F-54C7-F3C3-86B755340FCB}"/>
                    </a:ext>
                  </a:extLst>
                </p14:cNvPr>
                <p14:cNvContentPartPr/>
                <p14:nvPr/>
              </p14:nvContentPartPr>
              <p14:xfrm>
                <a:off x="11873949" y="4891337"/>
                <a:ext cx="180000" cy="168840"/>
              </p14:xfrm>
            </p:contentPart>
          </mc:Choice>
          <mc:Fallback xmlns="">
            <p:pic>
              <p:nvPicPr>
                <p:cNvPr id="120" name="Ink 119">
                  <a:extLst>
                    <a:ext uri="{FF2B5EF4-FFF2-40B4-BE49-F238E27FC236}">
                      <a16:creationId xmlns:a16="http://schemas.microsoft.com/office/drawing/2014/main" id="{FDD7DBFF-882F-54C7-F3C3-86B755340FCB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11856309" y="4873337"/>
                  <a:ext cx="215640" cy="20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121" name="Ink 120">
                  <a:extLst>
                    <a:ext uri="{FF2B5EF4-FFF2-40B4-BE49-F238E27FC236}">
                      <a16:creationId xmlns:a16="http://schemas.microsoft.com/office/drawing/2014/main" id="{46F9817C-E8CF-DEA1-8FE0-223F37AC988D}"/>
                    </a:ext>
                  </a:extLst>
                </p14:cNvPr>
                <p14:cNvContentPartPr/>
                <p14:nvPr/>
              </p14:nvContentPartPr>
              <p14:xfrm>
                <a:off x="12174549" y="4850657"/>
                <a:ext cx="19440" cy="270000"/>
              </p14:xfrm>
            </p:contentPart>
          </mc:Choice>
          <mc:Fallback xmlns="">
            <p:pic>
              <p:nvPicPr>
                <p:cNvPr id="121" name="Ink 120">
                  <a:extLst>
                    <a:ext uri="{FF2B5EF4-FFF2-40B4-BE49-F238E27FC236}">
                      <a16:creationId xmlns:a16="http://schemas.microsoft.com/office/drawing/2014/main" id="{46F9817C-E8CF-DEA1-8FE0-223F37AC988D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12156909" y="4833017"/>
                  <a:ext cx="55080" cy="30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7FF97AF2-0FFF-E97F-0B45-D516FDA56A58}"/>
                    </a:ext>
                  </a:extLst>
                </p14:cNvPr>
                <p14:cNvContentPartPr/>
                <p14:nvPr/>
              </p14:nvContentPartPr>
              <p14:xfrm>
                <a:off x="12192189" y="4850657"/>
                <a:ext cx="96120" cy="105480"/>
              </p14:xfrm>
            </p:contentPart>
          </mc:Choice>
          <mc:Fallback xmlns=""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7FF97AF2-0FFF-E97F-0B45-D516FDA56A58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12174549" y="4833017"/>
                  <a:ext cx="131760" cy="14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60104700-1B6B-713B-D6A3-EDEFB580A2CB}"/>
                    </a:ext>
                  </a:extLst>
                </p14:cNvPr>
                <p14:cNvContentPartPr/>
                <p14:nvPr/>
              </p14:nvContentPartPr>
              <p14:xfrm>
                <a:off x="12290469" y="4906457"/>
                <a:ext cx="122400" cy="171360"/>
              </p14:xfrm>
            </p:contentPart>
          </mc:Choice>
          <mc:Fallback xmlns=""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60104700-1B6B-713B-D6A3-EDEFB580A2CB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12272469" y="4888457"/>
                  <a:ext cx="158040" cy="20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7F8F9B53-7D7C-7EF9-0F63-508E8B80A398}"/>
                    </a:ext>
                  </a:extLst>
                </p14:cNvPr>
                <p14:cNvContentPartPr/>
                <p14:nvPr/>
              </p14:nvContentPartPr>
              <p14:xfrm>
                <a:off x="11270589" y="5134697"/>
                <a:ext cx="1125000" cy="91080"/>
              </p14:xfrm>
            </p:contentPart>
          </mc:Choice>
          <mc:Fallback xmlns=""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7F8F9B53-7D7C-7EF9-0F63-508E8B80A398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11252949" y="5116697"/>
                  <a:ext cx="1160640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id="{DB5039FA-AE57-561A-A72C-431D05EC57FE}"/>
                    </a:ext>
                  </a:extLst>
                </p14:cNvPr>
                <p14:cNvContentPartPr/>
                <p14:nvPr/>
              </p14:nvContentPartPr>
              <p14:xfrm>
                <a:off x="11617989" y="5329097"/>
                <a:ext cx="25920" cy="205560"/>
              </p14:xfrm>
            </p:contentPart>
          </mc:Choice>
          <mc:Fallback xmlns=""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id="{DB5039FA-AE57-561A-A72C-431D05EC57FE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11599989" y="5311097"/>
                  <a:ext cx="61560" cy="24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2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E305F402-C084-4CB1-CB54-86F425DFAF85}"/>
                    </a:ext>
                  </a:extLst>
                </p14:cNvPr>
                <p14:cNvContentPartPr/>
                <p14:nvPr/>
              </p14:nvContentPartPr>
              <p14:xfrm>
                <a:off x="11663349" y="5311097"/>
                <a:ext cx="78840" cy="87840"/>
              </p14:xfrm>
            </p:contentPart>
          </mc:Choice>
          <mc:Fallback xmlns=""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E305F402-C084-4CB1-CB54-86F425DFAF85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11645349" y="5293097"/>
                  <a:ext cx="114480" cy="12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127" name="Ink 126">
                  <a:extLst>
                    <a:ext uri="{FF2B5EF4-FFF2-40B4-BE49-F238E27FC236}">
                      <a16:creationId xmlns:a16="http://schemas.microsoft.com/office/drawing/2014/main" id="{05373F0C-84F3-9188-6A79-C3AC5DB2B057}"/>
                    </a:ext>
                  </a:extLst>
                </p14:cNvPr>
                <p14:cNvContentPartPr/>
                <p14:nvPr/>
              </p14:nvContentPartPr>
              <p14:xfrm>
                <a:off x="11794389" y="5346737"/>
                <a:ext cx="113400" cy="119520"/>
              </p14:xfrm>
            </p:contentPart>
          </mc:Choice>
          <mc:Fallback xmlns="">
            <p:pic>
              <p:nvPicPr>
                <p:cNvPr id="127" name="Ink 126">
                  <a:extLst>
                    <a:ext uri="{FF2B5EF4-FFF2-40B4-BE49-F238E27FC236}">
                      <a16:creationId xmlns:a16="http://schemas.microsoft.com/office/drawing/2014/main" id="{05373F0C-84F3-9188-6A79-C3AC5DB2B057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11776389" y="5329097"/>
                  <a:ext cx="149040" cy="15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6">
              <p14:nvContentPartPr>
                <p14:cNvPr id="384" name="Ink 383">
                  <a:extLst>
                    <a:ext uri="{FF2B5EF4-FFF2-40B4-BE49-F238E27FC236}">
                      <a16:creationId xmlns:a16="http://schemas.microsoft.com/office/drawing/2014/main" id="{56274309-AF7D-02D7-CC09-9271C12EA5CD}"/>
                    </a:ext>
                  </a:extLst>
                </p14:cNvPr>
                <p14:cNvContentPartPr/>
                <p14:nvPr/>
              </p14:nvContentPartPr>
              <p14:xfrm>
                <a:off x="11962509" y="5372297"/>
                <a:ext cx="24480" cy="187920"/>
              </p14:xfrm>
            </p:contentPart>
          </mc:Choice>
          <mc:Fallback xmlns="">
            <p:pic>
              <p:nvPicPr>
                <p:cNvPr id="384" name="Ink 383">
                  <a:extLst>
                    <a:ext uri="{FF2B5EF4-FFF2-40B4-BE49-F238E27FC236}">
                      <a16:creationId xmlns:a16="http://schemas.microsoft.com/office/drawing/2014/main" id="{56274309-AF7D-02D7-CC09-9271C12EA5CD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11944869" y="5354657"/>
                  <a:ext cx="60120" cy="22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8">
              <p14:nvContentPartPr>
                <p14:cNvPr id="385" name="Ink 384">
                  <a:extLst>
                    <a:ext uri="{FF2B5EF4-FFF2-40B4-BE49-F238E27FC236}">
                      <a16:creationId xmlns:a16="http://schemas.microsoft.com/office/drawing/2014/main" id="{F8BFC76F-5024-1B45-65A9-DC1BBAB9AF2E}"/>
                    </a:ext>
                  </a:extLst>
                </p14:cNvPr>
                <p14:cNvContentPartPr/>
                <p14:nvPr/>
              </p14:nvContentPartPr>
              <p14:xfrm>
                <a:off x="11983749" y="5293097"/>
                <a:ext cx="99360" cy="109080"/>
              </p14:xfrm>
            </p:contentPart>
          </mc:Choice>
          <mc:Fallback xmlns="">
            <p:pic>
              <p:nvPicPr>
                <p:cNvPr id="385" name="Ink 384">
                  <a:extLst>
                    <a:ext uri="{FF2B5EF4-FFF2-40B4-BE49-F238E27FC236}">
                      <a16:creationId xmlns:a16="http://schemas.microsoft.com/office/drawing/2014/main" id="{F8BFC76F-5024-1B45-65A9-DC1BBAB9AF2E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11965749" y="5275097"/>
                  <a:ext cx="135000" cy="14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0">
              <p14:nvContentPartPr>
                <p14:cNvPr id="386" name="Ink 385">
                  <a:extLst>
                    <a:ext uri="{FF2B5EF4-FFF2-40B4-BE49-F238E27FC236}">
                      <a16:creationId xmlns:a16="http://schemas.microsoft.com/office/drawing/2014/main" id="{82E2D8F2-3ADE-F9BC-63C7-930C4AE90ECA}"/>
                    </a:ext>
                  </a:extLst>
                </p14:cNvPr>
                <p14:cNvContentPartPr/>
                <p14:nvPr/>
              </p14:nvContentPartPr>
              <p14:xfrm>
                <a:off x="12085989" y="5307137"/>
                <a:ext cx="103680" cy="173520"/>
              </p14:xfrm>
            </p:contentPart>
          </mc:Choice>
          <mc:Fallback xmlns="">
            <p:pic>
              <p:nvPicPr>
                <p:cNvPr id="386" name="Ink 385">
                  <a:extLst>
                    <a:ext uri="{FF2B5EF4-FFF2-40B4-BE49-F238E27FC236}">
                      <a16:creationId xmlns:a16="http://schemas.microsoft.com/office/drawing/2014/main" id="{82E2D8F2-3ADE-F9BC-63C7-930C4AE90ECA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12067989" y="5289497"/>
                  <a:ext cx="139320" cy="209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3" name="Group 412">
            <a:extLst>
              <a:ext uri="{FF2B5EF4-FFF2-40B4-BE49-F238E27FC236}">
                <a16:creationId xmlns:a16="http://schemas.microsoft.com/office/drawing/2014/main" id="{B2B90B43-2024-32E4-8446-16530B02BCA1}"/>
              </a:ext>
            </a:extLst>
          </p:cNvPr>
          <p:cNvGrpSpPr/>
          <p:nvPr/>
        </p:nvGrpSpPr>
        <p:grpSpPr>
          <a:xfrm>
            <a:off x="5708589" y="1198817"/>
            <a:ext cx="1770840" cy="479880"/>
            <a:chOff x="5708589" y="1198817"/>
            <a:chExt cx="1770840" cy="479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2">
              <p14:nvContentPartPr>
                <p14:cNvPr id="388" name="Ink 387">
                  <a:extLst>
                    <a:ext uri="{FF2B5EF4-FFF2-40B4-BE49-F238E27FC236}">
                      <a16:creationId xmlns:a16="http://schemas.microsoft.com/office/drawing/2014/main" id="{34C4AEC3-B868-219B-2464-187F35B3B299}"/>
                    </a:ext>
                  </a:extLst>
                </p14:cNvPr>
                <p14:cNvContentPartPr/>
                <p14:nvPr/>
              </p14:nvContentPartPr>
              <p14:xfrm>
                <a:off x="5708589" y="1198817"/>
                <a:ext cx="139680" cy="479880"/>
              </p14:xfrm>
            </p:contentPart>
          </mc:Choice>
          <mc:Fallback xmlns="">
            <p:pic>
              <p:nvPicPr>
                <p:cNvPr id="388" name="Ink 387">
                  <a:extLst>
                    <a:ext uri="{FF2B5EF4-FFF2-40B4-BE49-F238E27FC236}">
                      <a16:creationId xmlns:a16="http://schemas.microsoft.com/office/drawing/2014/main" id="{34C4AEC3-B868-219B-2464-187F35B3B299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5690589" y="1181177"/>
                  <a:ext cx="175320" cy="51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4">
              <p14:nvContentPartPr>
                <p14:cNvPr id="389" name="Ink 388">
                  <a:extLst>
                    <a:ext uri="{FF2B5EF4-FFF2-40B4-BE49-F238E27FC236}">
                      <a16:creationId xmlns:a16="http://schemas.microsoft.com/office/drawing/2014/main" id="{68B9B3BF-B277-822F-75AC-A9217F6C4829}"/>
                    </a:ext>
                  </a:extLst>
                </p14:cNvPr>
                <p14:cNvContentPartPr/>
                <p14:nvPr/>
              </p14:nvContentPartPr>
              <p14:xfrm>
                <a:off x="5775909" y="1234817"/>
                <a:ext cx="114120" cy="173880"/>
              </p14:xfrm>
            </p:contentPart>
          </mc:Choice>
          <mc:Fallback xmlns="">
            <p:pic>
              <p:nvPicPr>
                <p:cNvPr id="389" name="Ink 388">
                  <a:extLst>
                    <a:ext uri="{FF2B5EF4-FFF2-40B4-BE49-F238E27FC236}">
                      <a16:creationId xmlns:a16="http://schemas.microsoft.com/office/drawing/2014/main" id="{68B9B3BF-B277-822F-75AC-A9217F6C4829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5757909" y="1217177"/>
                  <a:ext cx="149760" cy="20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6">
              <p14:nvContentPartPr>
                <p14:cNvPr id="390" name="Ink 389">
                  <a:extLst>
                    <a:ext uri="{FF2B5EF4-FFF2-40B4-BE49-F238E27FC236}">
                      <a16:creationId xmlns:a16="http://schemas.microsoft.com/office/drawing/2014/main" id="{A1266061-5990-96C2-8850-466CE4102A0B}"/>
                    </a:ext>
                  </a:extLst>
                </p14:cNvPr>
                <p14:cNvContentPartPr/>
                <p14:nvPr/>
              </p14:nvContentPartPr>
              <p14:xfrm>
                <a:off x="5947269" y="1282337"/>
                <a:ext cx="78840" cy="306000"/>
              </p14:xfrm>
            </p:contentPart>
          </mc:Choice>
          <mc:Fallback xmlns="">
            <p:pic>
              <p:nvPicPr>
                <p:cNvPr id="390" name="Ink 389">
                  <a:extLst>
                    <a:ext uri="{FF2B5EF4-FFF2-40B4-BE49-F238E27FC236}">
                      <a16:creationId xmlns:a16="http://schemas.microsoft.com/office/drawing/2014/main" id="{A1266061-5990-96C2-8850-466CE4102A0B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5929269" y="1264337"/>
                  <a:ext cx="114480" cy="34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8">
              <p14:nvContentPartPr>
                <p14:cNvPr id="391" name="Ink 390">
                  <a:extLst>
                    <a:ext uri="{FF2B5EF4-FFF2-40B4-BE49-F238E27FC236}">
                      <a16:creationId xmlns:a16="http://schemas.microsoft.com/office/drawing/2014/main" id="{968F2043-1224-84D1-EC57-75AA1CD1AA06}"/>
                    </a:ext>
                  </a:extLst>
                </p14:cNvPr>
                <p14:cNvContentPartPr/>
                <p14:nvPr/>
              </p14:nvContentPartPr>
              <p14:xfrm>
                <a:off x="6154629" y="1303937"/>
                <a:ext cx="91440" cy="242640"/>
              </p14:xfrm>
            </p:contentPart>
          </mc:Choice>
          <mc:Fallback xmlns="">
            <p:pic>
              <p:nvPicPr>
                <p:cNvPr id="391" name="Ink 390">
                  <a:extLst>
                    <a:ext uri="{FF2B5EF4-FFF2-40B4-BE49-F238E27FC236}">
                      <a16:creationId xmlns:a16="http://schemas.microsoft.com/office/drawing/2014/main" id="{968F2043-1224-84D1-EC57-75AA1CD1AA06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6136989" y="1286297"/>
                  <a:ext cx="127080" cy="27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0">
              <p14:nvContentPartPr>
                <p14:cNvPr id="392" name="Ink 391">
                  <a:extLst>
                    <a:ext uri="{FF2B5EF4-FFF2-40B4-BE49-F238E27FC236}">
                      <a16:creationId xmlns:a16="http://schemas.microsoft.com/office/drawing/2014/main" id="{E6875246-59B4-AE4D-B1AD-D155D0F47357}"/>
                    </a:ext>
                  </a:extLst>
                </p14:cNvPr>
                <p14:cNvContentPartPr/>
                <p14:nvPr/>
              </p14:nvContentPartPr>
              <p14:xfrm>
                <a:off x="6298269" y="1304297"/>
                <a:ext cx="68400" cy="244800"/>
              </p14:xfrm>
            </p:contentPart>
          </mc:Choice>
          <mc:Fallback xmlns="">
            <p:pic>
              <p:nvPicPr>
                <p:cNvPr id="392" name="Ink 391">
                  <a:extLst>
                    <a:ext uri="{FF2B5EF4-FFF2-40B4-BE49-F238E27FC236}">
                      <a16:creationId xmlns:a16="http://schemas.microsoft.com/office/drawing/2014/main" id="{E6875246-59B4-AE4D-B1AD-D155D0F47357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6280629" y="1286657"/>
                  <a:ext cx="104040" cy="28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2">
              <p14:nvContentPartPr>
                <p14:cNvPr id="393" name="Ink 392">
                  <a:extLst>
                    <a:ext uri="{FF2B5EF4-FFF2-40B4-BE49-F238E27FC236}">
                      <a16:creationId xmlns:a16="http://schemas.microsoft.com/office/drawing/2014/main" id="{1FEDF65C-8CE8-C7A3-7680-8279F44A93B1}"/>
                    </a:ext>
                  </a:extLst>
                </p14:cNvPr>
                <p14:cNvContentPartPr/>
                <p14:nvPr/>
              </p14:nvContentPartPr>
              <p14:xfrm>
                <a:off x="6256869" y="1462337"/>
                <a:ext cx="147240" cy="2880"/>
              </p14:xfrm>
            </p:contentPart>
          </mc:Choice>
          <mc:Fallback xmlns="">
            <p:pic>
              <p:nvPicPr>
                <p:cNvPr id="393" name="Ink 392">
                  <a:extLst>
                    <a:ext uri="{FF2B5EF4-FFF2-40B4-BE49-F238E27FC236}">
                      <a16:creationId xmlns:a16="http://schemas.microsoft.com/office/drawing/2014/main" id="{1FEDF65C-8CE8-C7A3-7680-8279F44A93B1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6239229" y="1444697"/>
                  <a:ext cx="18288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4">
              <p14:nvContentPartPr>
                <p14:cNvPr id="394" name="Ink 393">
                  <a:extLst>
                    <a:ext uri="{FF2B5EF4-FFF2-40B4-BE49-F238E27FC236}">
                      <a16:creationId xmlns:a16="http://schemas.microsoft.com/office/drawing/2014/main" id="{C8B47B13-C456-A755-3C24-1451809F01A0}"/>
                    </a:ext>
                  </a:extLst>
                </p14:cNvPr>
                <p14:cNvContentPartPr/>
                <p14:nvPr/>
              </p14:nvContentPartPr>
              <p14:xfrm>
                <a:off x="6476469" y="1313657"/>
                <a:ext cx="9360" cy="224640"/>
              </p14:xfrm>
            </p:contentPart>
          </mc:Choice>
          <mc:Fallback xmlns="">
            <p:pic>
              <p:nvPicPr>
                <p:cNvPr id="394" name="Ink 393">
                  <a:extLst>
                    <a:ext uri="{FF2B5EF4-FFF2-40B4-BE49-F238E27FC236}">
                      <a16:creationId xmlns:a16="http://schemas.microsoft.com/office/drawing/2014/main" id="{C8B47B13-C456-A755-3C24-1451809F01A0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6458469" y="1296017"/>
                  <a:ext cx="45000" cy="26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6">
              <p14:nvContentPartPr>
                <p14:cNvPr id="396" name="Ink 395">
                  <a:extLst>
                    <a:ext uri="{FF2B5EF4-FFF2-40B4-BE49-F238E27FC236}">
                      <a16:creationId xmlns:a16="http://schemas.microsoft.com/office/drawing/2014/main" id="{59058EEF-A92F-2203-8A0C-A216A9F24088}"/>
                    </a:ext>
                  </a:extLst>
                </p14:cNvPr>
                <p14:cNvContentPartPr/>
                <p14:nvPr/>
              </p14:nvContentPartPr>
              <p14:xfrm>
                <a:off x="6589869" y="1261097"/>
                <a:ext cx="10800" cy="210600"/>
              </p14:xfrm>
            </p:contentPart>
          </mc:Choice>
          <mc:Fallback xmlns="">
            <p:pic>
              <p:nvPicPr>
                <p:cNvPr id="396" name="Ink 395">
                  <a:extLst>
                    <a:ext uri="{FF2B5EF4-FFF2-40B4-BE49-F238E27FC236}">
                      <a16:creationId xmlns:a16="http://schemas.microsoft.com/office/drawing/2014/main" id="{59058EEF-A92F-2203-8A0C-A216A9F24088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6571869" y="1243097"/>
                  <a:ext cx="46440" cy="24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8">
              <p14:nvContentPartPr>
                <p14:cNvPr id="397" name="Ink 396">
                  <a:extLst>
                    <a:ext uri="{FF2B5EF4-FFF2-40B4-BE49-F238E27FC236}">
                      <a16:creationId xmlns:a16="http://schemas.microsoft.com/office/drawing/2014/main" id="{AA5EA88C-9B2F-2C31-294E-8575494C6BB6}"/>
                    </a:ext>
                  </a:extLst>
                </p14:cNvPr>
                <p14:cNvContentPartPr/>
                <p14:nvPr/>
              </p14:nvContentPartPr>
              <p14:xfrm>
                <a:off x="6607869" y="1263617"/>
                <a:ext cx="162360" cy="251280"/>
              </p14:xfrm>
            </p:contentPart>
          </mc:Choice>
          <mc:Fallback xmlns="">
            <p:pic>
              <p:nvPicPr>
                <p:cNvPr id="397" name="Ink 396">
                  <a:extLst>
                    <a:ext uri="{FF2B5EF4-FFF2-40B4-BE49-F238E27FC236}">
                      <a16:creationId xmlns:a16="http://schemas.microsoft.com/office/drawing/2014/main" id="{AA5EA88C-9B2F-2C31-294E-8575494C6BB6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6590229" y="1245977"/>
                  <a:ext cx="198000" cy="28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0">
              <p14:nvContentPartPr>
                <p14:cNvPr id="398" name="Ink 397">
                  <a:extLst>
                    <a:ext uri="{FF2B5EF4-FFF2-40B4-BE49-F238E27FC236}">
                      <a16:creationId xmlns:a16="http://schemas.microsoft.com/office/drawing/2014/main" id="{2B2E8A74-8AF3-0890-3107-6697E8E1A482}"/>
                    </a:ext>
                  </a:extLst>
                </p14:cNvPr>
                <p14:cNvContentPartPr/>
                <p14:nvPr/>
              </p14:nvContentPartPr>
              <p14:xfrm>
                <a:off x="6871389" y="1309697"/>
                <a:ext cx="155160" cy="238680"/>
              </p14:xfrm>
            </p:contentPart>
          </mc:Choice>
          <mc:Fallback xmlns="">
            <p:pic>
              <p:nvPicPr>
                <p:cNvPr id="398" name="Ink 397">
                  <a:extLst>
                    <a:ext uri="{FF2B5EF4-FFF2-40B4-BE49-F238E27FC236}">
                      <a16:creationId xmlns:a16="http://schemas.microsoft.com/office/drawing/2014/main" id="{2B2E8A74-8AF3-0890-3107-6697E8E1A482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6853749" y="1291697"/>
                  <a:ext cx="190800" cy="27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2">
              <p14:nvContentPartPr>
                <p14:cNvPr id="399" name="Ink 398">
                  <a:extLst>
                    <a:ext uri="{FF2B5EF4-FFF2-40B4-BE49-F238E27FC236}">
                      <a16:creationId xmlns:a16="http://schemas.microsoft.com/office/drawing/2014/main" id="{C8239775-5EAE-F3AF-770C-D1B7FCE81B69}"/>
                    </a:ext>
                  </a:extLst>
                </p14:cNvPr>
                <p14:cNvContentPartPr/>
                <p14:nvPr/>
              </p14:nvContentPartPr>
              <p14:xfrm>
                <a:off x="7173789" y="1384937"/>
                <a:ext cx="305640" cy="16560"/>
              </p14:xfrm>
            </p:contentPart>
          </mc:Choice>
          <mc:Fallback xmlns="">
            <p:pic>
              <p:nvPicPr>
                <p:cNvPr id="399" name="Ink 398">
                  <a:extLst>
                    <a:ext uri="{FF2B5EF4-FFF2-40B4-BE49-F238E27FC236}">
                      <a16:creationId xmlns:a16="http://schemas.microsoft.com/office/drawing/2014/main" id="{C8239775-5EAE-F3AF-770C-D1B7FCE81B69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7155789" y="1366937"/>
                  <a:ext cx="34128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4">
              <p14:nvContentPartPr>
                <p14:cNvPr id="400" name="Ink 399">
                  <a:extLst>
                    <a:ext uri="{FF2B5EF4-FFF2-40B4-BE49-F238E27FC236}">
                      <a16:creationId xmlns:a16="http://schemas.microsoft.com/office/drawing/2014/main" id="{3D1F3D6C-7DDD-5813-9355-4EB796EBFA49}"/>
                    </a:ext>
                  </a:extLst>
                </p14:cNvPr>
                <p14:cNvContentPartPr/>
                <p14:nvPr/>
              </p14:nvContentPartPr>
              <p14:xfrm>
                <a:off x="7230669" y="1500497"/>
                <a:ext cx="220680" cy="7200"/>
              </p14:xfrm>
            </p:contentPart>
          </mc:Choice>
          <mc:Fallback xmlns="">
            <p:pic>
              <p:nvPicPr>
                <p:cNvPr id="400" name="Ink 399">
                  <a:extLst>
                    <a:ext uri="{FF2B5EF4-FFF2-40B4-BE49-F238E27FC236}">
                      <a16:creationId xmlns:a16="http://schemas.microsoft.com/office/drawing/2014/main" id="{3D1F3D6C-7DDD-5813-9355-4EB796EBFA49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7212669" y="1482497"/>
                  <a:ext cx="256320" cy="42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36">
            <p14:nvContentPartPr>
              <p14:cNvPr id="401" name="Ink 400">
                <a:extLst>
                  <a:ext uri="{FF2B5EF4-FFF2-40B4-BE49-F238E27FC236}">
                    <a16:creationId xmlns:a16="http://schemas.microsoft.com/office/drawing/2014/main" id="{AB090661-073F-FFE7-B951-38C107CE2CEA}"/>
                  </a:ext>
                </a:extLst>
              </p14:cNvPr>
              <p14:cNvContentPartPr/>
              <p14:nvPr/>
            </p14:nvContentPartPr>
            <p14:xfrm>
              <a:off x="8042469" y="1054457"/>
              <a:ext cx="28440" cy="233640"/>
            </p14:xfrm>
          </p:contentPart>
        </mc:Choice>
        <mc:Fallback xmlns="">
          <p:pic>
            <p:nvPicPr>
              <p:cNvPr id="401" name="Ink 400">
                <a:extLst>
                  <a:ext uri="{FF2B5EF4-FFF2-40B4-BE49-F238E27FC236}">
                    <a16:creationId xmlns:a16="http://schemas.microsoft.com/office/drawing/2014/main" id="{AB090661-073F-FFE7-B951-38C107CE2CEA}"/>
                  </a:ext>
                </a:extLst>
              </p:cNvPr>
              <p:cNvPicPr/>
              <p:nvPr/>
            </p:nvPicPr>
            <p:blipFill>
              <a:blip r:embed="rId237"/>
              <a:stretch>
                <a:fillRect/>
              </a:stretch>
            </p:blipFill>
            <p:spPr>
              <a:xfrm>
                <a:off x="8024469" y="1036457"/>
                <a:ext cx="64080" cy="269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8">
            <p14:nvContentPartPr>
              <p14:cNvPr id="402" name="Ink 401">
                <a:extLst>
                  <a:ext uri="{FF2B5EF4-FFF2-40B4-BE49-F238E27FC236}">
                    <a16:creationId xmlns:a16="http://schemas.microsoft.com/office/drawing/2014/main" id="{4E81BBAB-9F18-175C-B0EA-DCF7A5002483}"/>
                  </a:ext>
                </a:extLst>
              </p14:cNvPr>
              <p14:cNvContentPartPr/>
              <p14:nvPr/>
            </p14:nvContentPartPr>
            <p14:xfrm>
              <a:off x="8042109" y="1015577"/>
              <a:ext cx="72000" cy="136800"/>
            </p14:xfrm>
          </p:contentPart>
        </mc:Choice>
        <mc:Fallback xmlns="">
          <p:pic>
            <p:nvPicPr>
              <p:cNvPr id="402" name="Ink 401">
                <a:extLst>
                  <a:ext uri="{FF2B5EF4-FFF2-40B4-BE49-F238E27FC236}">
                    <a16:creationId xmlns:a16="http://schemas.microsoft.com/office/drawing/2014/main" id="{4E81BBAB-9F18-175C-B0EA-DCF7A5002483}"/>
                  </a:ext>
                </a:extLst>
              </p:cNvPr>
              <p:cNvPicPr/>
              <p:nvPr/>
            </p:nvPicPr>
            <p:blipFill>
              <a:blip r:embed="rId239"/>
              <a:stretch>
                <a:fillRect/>
              </a:stretch>
            </p:blipFill>
            <p:spPr>
              <a:xfrm>
                <a:off x="8024109" y="997577"/>
                <a:ext cx="107640" cy="172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0">
            <p14:nvContentPartPr>
              <p14:cNvPr id="403" name="Ink 402">
                <a:extLst>
                  <a:ext uri="{FF2B5EF4-FFF2-40B4-BE49-F238E27FC236}">
                    <a16:creationId xmlns:a16="http://schemas.microsoft.com/office/drawing/2014/main" id="{9AA2DB34-26C0-9BA7-DE6D-CE801B98A5EA}"/>
                  </a:ext>
                </a:extLst>
              </p14:cNvPr>
              <p14:cNvContentPartPr/>
              <p14:nvPr/>
            </p14:nvContentPartPr>
            <p14:xfrm>
              <a:off x="8174589" y="1073177"/>
              <a:ext cx="36000" cy="192600"/>
            </p14:xfrm>
          </p:contentPart>
        </mc:Choice>
        <mc:Fallback xmlns="">
          <p:pic>
            <p:nvPicPr>
              <p:cNvPr id="403" name="Ink 402">
                <a:extLst>
                  <a:ext uri="{FF2B5EF4-FFF2-40B4-BE49-F238E27FC236}">
                    <a16:creationId xmlns:a16="http://schemas.microsoft.com/office/drawing/2014/main" id="{9AA2DB34-26C0-9BA7-DE6D-CE801B98A5EA}"/>
                  </a:ext>
                </a:extLst>
              </p:cNvPr>
              <p:cNvPicPr/>
              <p:nvPr/>
            </p:nvPicPr>
            <p:blipFill>
              <a:blip r:embed="rId241"/>
              <a:stretch>
                <a:fillRect/>
              </a:stretch>
            </p:blipFill>
            <p:spPr>
              <a:xfrm>
                <a:off x="8156589" y="1055177"/>
                <a:ext cx="71640" cy="228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2">
            <p14:nvContentPartPr>
              <p14:cNvPr id="404" name="Ink 403">
                <a:extLst>
                  <a:ext uri="{FF2B5EF4-FFF2-40B4-BE49-F238E27FC236}">
                    <a16:creationId xmlns:a16="http://schemas.microsoft.com/office/drawing/2014/main" id="{284B91E8-EA64-B8E0-B3B1-FD641B16B39B}"/>
                  </a:ext>
                </a:extLst>
              </p14:cNvPr>
              <p14:cNvContentPartPr/>
              <p14:nvPr/>
            </p14:nvContentPartPr>
            <p14:xfrm>
              <a:off x="8313189" y="1060217"/>
              <a:ext cx="90720" cy="163080"/>
            </p14:xfrm>
          </p:contentPart>
        </mc:Choice>
        <mc:Fallback xmlns="">
          <p:pic>
            <p:nvPicPr>
              <p:cNvPr id="404" name="Ink 403">
                <a:extLst>
                  <a:ext uri="{FF2B5EF4-FFF2-40B4-BE49-F238E27FC236}">
                    <a16:creationId xmlns:a16="http://schemas.microsoft.com/office/drawing/2014/main" id="{284B91E8-EA64-B8E0-B3B1-FD641B16B39B}"/>
                  </a:ext>
                </a:extLst>
              </p:cNvPr>
              <p:cNvPicPr/>
              <p:nvPr/>
            </p:nvPicPr>
            <p:blipFill>
              <a:blip r:embed="rId243"/>
              <a:stretch>
                <a:fillRect/>
              </a:stretch>
            </p:blipFill>
            <p:spPr>
              <a:xfrm>
                <a:off x="8295549" y="1042217"/>
                <a:ext cx="126360" cy="19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4">
            <p14:nvContentPartPr>
              <p14:cNvPr id="405" name="Ink 404">
                <a:extLst>
                  <a:ext uri="{FF2B5EF4-FFF2-40B4-BE49-F238E27FC236}">
                    <a16:creationId xmlns:a16="http://schemas.microsoft.com/office/drawing/2014/main" id="{CF998966-034D-BB72-D281-4498B8E5D194}"/>
                  </a:ext>
                </a:extLst>
              </p14:cNvPr>
              <p14:cNvContentPartPr/>
              <p14:nvPr/>
            </p14:nvContentPartPr>
            <p14:xfrm>
              <a:off x="8399949" y="1075337"/>
              <a:ext cx="65520" cy="187560"/>
            </p14:xfrm>
          </p:contentPart>
        </mc:Choice>
        <mc:Fallback xmlns="">
          <p:pic>
            <p:nvPicPr>
              <p:cNvPr id="405" name="Ink 404">
                <a:extLst>
                  <a:ext uri="{FF2B5EF4-FFF2-40B4-BE49-F238E27FC236}">
                    <a16:creationId xmlns:a16="http://schemas.microsoft.com/office/drawing/2014/main" id="{CF998966-034D-BB72-D281-4498B8E5D194}"/>
                  </a:ext>
                </a:extLst>
              </p:cNvPr>
              <p:cNvPicPr/>
              <p:nvPr/>
            </p:nvPicPr>
            <p:blipFill>
              <a:blip r:embed="rId245"/>
              <a:stretch>
                <a:fillRect/>
              </a:stretch>
            </p:blipFill>
            <p:spPr>
              <a:xfrm>
                <a:off x="8381949" y="1057697"/>
                <a:ext cx="101160" cy="223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6">
            <p14:nvContentPartPr>
              <p14:cNvPr id="406" name="Ink 405">
                <a:extLst>
                  <a:ext uri="{FF2B5EF4-FFF2-40B4-BE49-F238E27FC236}">
                    <a16:creationId xmlns:a16="http://schemas.microsoft.com/office/drawing/2014/main" id="{54D5A475-062D-1B91-E16A-B222D892089F}"/>
                  </a:ext>
                </a:extLst>
              </p14:cNvPr>
              <p14:cNvContentPartPr/>
              <p14:nvPr/>
            </p14:nvContentPartPr>
            <p14:xfrm>
              <a:off x="8377989" y="1173977"/>
              <a:ext cx="79200" cy="5400"/>
            </p14:xfrm>
          </p:contentPart>
        </mc:Choice>
        <mc:Fallback xmlns="">
          <p:pic>
            <p:nvPicPr>
              <p:cNvPr id="406" name="Ink 405">
                <a:extLst>
                  <a:ext uri="{FF2B5EF4-FFF2-40B4-BE49-F238E27FC236}">
                    <a16:creationId xmlns:a16="http://schemas.microsoft.com/office/drawing/2014/main" id="{54D5A475-062D-1B91-E16A-B222D892089F}"/>
                  </a:ext>
                </a:extLst>
              </p:cNvPr>
              <p:cNvPicPr/>
              <p:nvPr/>
            </p:nvPicPr>
            <p:blipFill>
              <a:blip r:embed="rId247"/>
              <a:stretch>
                <a:fillRect/>
              </a:stretch>
            </p:blipFill>
            <p:spPr>
              <a:xfrm>
                <a:off x="8360349" y="1155977"/>
                <a:ext cx="114840" cy="41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8">
            <p14:nvContentPartPr>
              <p14:cNvPr id="407" name="Ink 406">
                <a:extLst>
                  <a:ext uri="{FF2B5EF4-FFF2-40B4-BE49-F238E27FC236}">
                    <a16:creationId xmlns:a16="http://schemas.microsoft.com/office/drawing/2014/main" id="{47A43D16-7D86-889D-5DB7-D6D38E5BC177}"/>
                  </a:ext>
                </a:extLst>
              </p14:cNvPr>
              <p14:cNvContentPartPr/>
              <p14:nvPr/>
            </p14:nvContentPartPr>
            <p14:xfrm>
              <a:off x="8559789" y="1067057"/>
              <a:ext cx="176040" cy="203400"/>
            </p14:xfrm>
          </p:contentPart>
        </mc:Choice>
        <mc:Fallback xmlns="">
          <p:pic>
            <p:nvPicPr>
              <p:cNvPr id="407" name="Ink 406">
                <a:extLst>
                  <a:ext uri="{FF2B5EF4-FFF2-40B4-BE49-F238E27FC236}">
                    <a16:creationId xmlns:a16="http://schemas.microsoft.com/office/drawing/2014/main" id="{47A43D16-7D86-889D-5DB7-D6D38E5BC177}"/>
                  </a:ext>
                </a:extLst>
              </p:cNvPr>
              <p:cNvPicPr/>
              <p:nvPr/>
            </p:nvPicPr>
            <p:blipFill>
              <a:blip r:embed="rId249"/>
              <a:stretch>
                <a:fillRect/>
              </a:stretch>
            </p:blipFill>
            <p:spPr>
              <a:xfrm>
                <a:off x="8542149" y="1049057"/>
                <a:ext cx="211680" cy="239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0">
            <p14:nvContentPartPr>
              <p14:cNvPr id="408" name="Ink 407">
                <a:extLst>
                  <a:ext uri="{FF2B5EF4-FFF2-40B4-BE49-F238E27FC236}">
                    <a16:creationId xmlns:a16="http://schemas.microsoft.com/office/drawing/2014/main" id="{3D7F8035-A119-EBCB-D1E0-FCF0D6B3628F}"/>
                  </a:ext>
                </a:extLst>
              </p14:cNvPr>
              <p14:cNvContentPartPr/>
              <p14:nvPr/>
            </p14:nvContentPartPr>
            <p14:xfrm>
              <a:off x="8820789" y="1081457"/>
              <a:ext cx="1800" cy="134280"/>
            </p14:xfrm>
          </p:contentPart>
        </mc:Choice>
        <mc:Fallback xmlns="">
          <p:pic>
            <p:nvPicPr>
              <p:cNvPr id="408" name="Ink 407">
                <a:extLst>
                  <a:ext uri="{FF2B5EF4-FFF2-40B4-BE49-F238E27FC236}">
                    <a16:creationId xmlns:a16="http://schemas.microsoft.com/office/drawing/2014/main" id="{3D7F8035-A119-EBCB-D1E0-FCF0D6B3628F}"/>
                  </a:ext>
                </a:extLst>
              </p:cNvPr>
              <p:cNvPicPr/>
              <p:nvPr/>
            </p:nvPicPr>
            <p:blipFill>
              <a:blip r:embed="rId251"/>
              <a:stretch>
                <a:fillRect/>
              </a:stretch>
            </p:blipFill>
            <p:spPr>
              <a:xfrm>
                <a:off x="8802789" y="1063457"/>
                <a:ext cx="37440" cy="169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2">
            <p14:nvContentPartPr>
              <p14:cNvPr id="409" name="Ink 408">
                <a:extLst>
                  <a:ext uri="{FF2B5EF4-FFF2-40B4-BE49-F238E27FC236}">
                    <a16:creationId xmlns:a16="http://schemas.microsoft.com/office/drawing/2014/main" id="{BF5E0C38-B06F-5882-936C-0149E549929B}"/>
                  </a:ext>
                </a:extLst>
              </p14:cNvPr>
              <p14:cNvContentPartPr/>
              <p14:nvPr/>
            </p14:nvContentPartPr>
            <p14:xfrm>
              <a:off x="8828349" y="1054097"/>
              <a:ext cx="77760" cy="151200"/>
            </p14:xfrm>
          </p:contentPart>
        </mc:Choice>
        <mc:Fallback xmlns="">
          <p:pic>
            <p:nvPicPr>
              <p:cNvPr id="409" name="Ink 408">
                <a:extLst>
                  <a:ext uri="{FF2B5EF4-FFF2-40B4-BE49-F238E27FC236}">
                    <a16:creationId xmlns:a16="http://schemas.microsoft.com/office/drawing/2014/main" id="{BF5E0C38-B06F-5882-936C-0149E549929B}"/>
                  </a:ext>
                </a:extLst>
              </p:cNvPr>
              <p:cNvPicPr/>
              <p:nvPr/>
            </p:nvPicPr>
            <p:blipFill>
              <a:blip r:embed="rId253"/>
              <a:stretch>
                <a:fillRect/>
              </a:stretch>
            </p:blipFill>
            <p:spPr>
              <a:xfrm>
                <a:off x="8810349" y="1036457"/>
                <a:ext cx="113400" cy="186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4">
            <p14:nvContentPartPr>
              <p14:cNvPr id="410" name="Ink 409">
                <a:extLst>
                  <a:ext uri="{FF2B5EF4-FFF2-40B4-BE49-F238E27FC236}">
                    <a16:creationId xmlns:a16="http://schemas.microsoft.com/office/drawing/2014/main" id="{8DD24EBB-1EDB-DB15-6837-931629515C56}"/>
                  </a:ext>
                </a:extLst>
              </p14:cNvPr>
              <p14:cNvContentPartPr/>
              <p14:nvPr/>
            </p14:nvContentPartPr>
            <p14:xfrm>
              <a:off x="8970909" y="1031777"/>
              <a:ext cx="99000" cy="218160"/>
            </p14:xfrm>
          </p:contentPart>
        </mc:Choice>
        <mc:Fallback xmlns="">
          <p:pic>
            <p:nvPicPr>
              <p:cNvPr id="410" name="Ink 409">
                <a:extLst>
                  <a:ext uri="{FF2B5EF4-FFF2-40B4-BE49-F238E27FC236}">
                    <a16:creationId xmlns:a16="http://schemas.microsoft.com/office/drawing/2014/main" id="{8DD24EBB-1EDB-DB15-6837-931629515C56}"/>
                  </a:ext>
                </a:extLst>
              </p:cNvPr>
              <p:cNvPicPr/>
              <p:nvPr/>
            </p:nvPicPr>
            <p:blipFill>
              <a:blip r:embed="rId255"/>
              <a:stretch>
                <a:fillRect/>
              </a:stretch>
            </p:blipFill>
            <p:spPr>
              <a:xfrm>
                <a:off x="8953269" y="1014137"/>
                <a:ext cx="134640" cy="253800"/>
              </a:xfrm>
              <a:prstGeom prst="rect">
                <a:avLst/>
              </a:prstGeom>
            </p:spPr>
          </p:pic>
        </mc:Fallback>
      </mc:AlternateContent>
      <p:grpSp>
        <p:nvGrpSpPr>
          <p:cNvPr id="422" name="Group 421">
            <a:extLst>
              <a:ext uri="{FF2B5EF4-FFF2-40B4-BE49-F238E27FC236}">
                <a16:creationId xmlns:a16="http://schemas.microsoft.com/office/drawing/2014/main" id="{CE100EC1-8125-C1C2-0977-4575AA789703}"/>
              </a:ext>
            </a:extLst>
          </p:cNvPr>
          <p:cNvGrpSpPr/>
          <p:nvPr/>
        </p:nvGrpSpPr>
        <p:grpSpPr>
          <a:xfrm>
            <a:off x="7865349" y="1374137"/>
            <a:ext cx="1296360" cy="470880"/>
            <a:chOff x="7865349" y="1374137"/>
            <a:chExt cx="1296360" cy="470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6">
              <p14:nvContentPartPr>
                <p14:cNvPr id="411" name="Ink 410">
                  <a:extLst>
                    <a:ext uri="{FF2B5EF4-FFF2-40B4-BE49-F238E27FC236}">
                      <a16:creationId xmlns:a16="http://schemas.microsoft.com/office/drawing/2014/main" id="{B520118E-AC2C-B2DF-E8BF-FCD0A39825C3}"/>
                    </a:ext>
                  </a:extLst>
                </p14:cNvPr>
                <p14:cNvContentPartPr/>
                <p14:nvPr/>
              </p14:nvContentPartPr>
              <p14:xfrm>
                <a:off x="7865349" y="1374137"/>
                <a:ext cx="1296360" cy="36360"/>
              </p14:xfrm>
            </p:contentPart>
          </mc:Choice>
          <mc:Fallback xmlns="">
            <p:pic>
              <p:nvPicPr>
                <p:cNvPr id="411" name="Ink 410">
                  <a:extLst>
                    <a:ext uri="{FF2B5EF4-FFF2-40B4-BE49-F238E27FC236}">
                      <a16:creationId xmlns:a16="http://schemas.microsoft.com/office/drawing/2014/main" id="{B520118E-AC2C-B2DF-E8BF-FCD0A39825C3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7847349" y="1356137"/>
                  <a:ext cx="1332000" cy="7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8">
              <p14:nvContentPartPr>
                <p14:cNvPr id="414" name="Ink 413">
                  <a:extLst>
                    <a:ext uri="{FF2B5EF4-FFF2-40B4-BE49-F238E27FC236}">
                      <a16:creationId xmlns:a16="http://schemas.microsoft.com/office/drawing/2014/main" id="{5DEE1A78-36C9-F722-0344-84E9173BB308}"/>
                    </a:ext>
                  </a:extLst>
                </p14:cNvPr>
                <p14:cNvContentPartPr/>
                <p14:nvPr/>
              </p14:nvContentPartPr>
              <p14:xfrm>
                <a:off x="7970469" y="1505537"/>
                <a:ext cx="28800" cy="320760"/>
              </p14:xfrm>
            </p:contentPart>
          </mc:Choice>
          <mc:Fallback xmlns="">
            <p:pic>
              <p:nvPicPr>
                <p:cNvPr id="414" name="Ink 413">
                  <a:extLst>
                    <a:ext uri="{FF2B5EF4-FFF2-40B4-BE49-F238E27FC236}">
                      <a16:creationId xmlns:a16="http://schemas.microsoft.com/office/drawing/2014/main" id="{5DEE1A78-36C9-F722-0344-84E9173BB308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7952469" y="1487537"/>
                  <a:ext cx="64440" cy="35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0">
              <p14:nvContentPartPr>
                <p14:cNvPr id="415" name="Ink 414">
                  <a:extLst>
                    <a:ext uri="{FF2B5EF4-FFF2-40B4-BE49-F238E27FC236}">
                      <a16:creationId xmlns:a16="http://schemas.microsoft.com/office/drawing/2014/main" id="{33506CD0-9CDC-C219-C842-6EB90149B45F}"/>
                    </a:ext>
                  </a:extLst>
                </p14:cNvPr>
                <p14:cNvContentPartPr/>
                <p14:nvPr/>
              </p14:nvContentPartPr>
              <p14:xfrm>
                <a:off x="7989189" y="1507337"/>
                <a:ext cx="106200" cy="140760"/>
              </p14:xfrm>
            </p:contentPart>
          </mc:Choice>
          <mc:Fallback xmlns="">
            <p:pic>
              <p:nvPicPr>
                <p:cNvPr id="415" name="Ink 414">
                  <a:extLst>
                    <a:ext uri="{FF2B5EF4-FFF2-40B4-BE49-F238E27FC236}">
                      <a16:creationId xmlns:a16="http://schemas.microsoft.com/office/drawing/2014/main" id="{33506CD0-9CDC-C219-C842-6EB90149B45F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7971549" y="1489337"/>
                  <a:ext cx="141840" cy="17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2">
              <p14:nvContentPartPr>
                <p14:cNvPr id="416" name="Ink 415">
                  <a:extLst>
                    <a:ext uri="{FF2B5EF4-FFF2-40B4-BE49-F238E27FC236}">
                      <a16:creationId xmlns:a16="http://schemas.microsoft.com/office/drawing/2014/main" id="{963211E1-BE5F-FA5D-8592-89AA107BEE35}"/>
                    </a:ext>
                  </a:extLst>
                </p14:cNvPr>
                <p14:cNvContentPartPr/>
                <p14:nvPr/>
              </p14:nvContentPartPr>
              <p14:xfrm>
                <a:off x="8286189" y="1548737"/>
                <a:ext cx="41760" cy="203400"/>
              </p14:xfrm>
            </p:contentPart>
          </mc:Choice>
          <mc:Fallback xmlns="">
            <p:pic>
              <p:nvPicPr>
                <p:cNvPr id="416" name="Ink 415">
                  <a:extLst>
                    <a:ext uri="{FF2B5EF4-FFF2-40B4-BE49-F238E27FC236}">
                      <a16:creationId xmlns:a16="http://schemas.microsoft.com/office/drawing/2014/main" id="{963211E1-BE5F-FA5D-8592-89AA107BEE35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8268189" y="1531097"/>
                  <a:ext cx="77400" cy="23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4">
              <p14:nvContentPartPr>
                <p14:cNvPr id="417" name="Ink 416">
                  <a:extLst>
                    <a:ext uri="{FF2B5EF4-FFF2-40B4-BE49-F238E27FC236}">
                      <a16:creationId xmlns:a16="http://schemas.microsoft.com/office/drawing/2014/main" id="{2F33F2BC-7FB6-A7A7-4677-1C0398E977D6}"/>
                    </a:ext>
                  </a:extLst>
                </p14:cNvPr>
                <p14:cNvContentPartPr/>
                <p14:nvPr/>
              </p14:nvContentPartPr>
              <p14:xfrm>
                <a:off x="8478069" y="1523537"/>
                <a:ext cx="5040" cy="200880"/>
              </p14:xfrm>
            </p:contentPart>
          </mc:Choice>
          <mc:Fallback xmlns="">
            <p:pic>
              <p:nvPicPr>
                <p:cNvPr id="417" name="Ink 416">
                  <a:extLst>
                    <a:ext uri="{FF2B5EF4-FFF2-40B4-BE49-F238E27FC236}">
                      <a16:creationId xmlns:a16="http://schemas.microsoft.com/office/drawing/2014/main" id="{2F33F2BC-7FB6-A7A7-4677-1C0398E977D6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8460429" y="1505537"/>
                  <a:ext cx="40680" cy="23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6">
              <p14:nvContentPartPr>
                <p14:cNvPr id="418" name="Ink 417">
                  <a:extLst>
                    <a:ext uri="{FF2B5EF4-FFF2-40B4-BE49-F238E27FC236}">
                      <a16:creationId xmlns:a16="http://schemas.microsoft.com/office/drawing/2014/main" id="{94082D17-51FE-7CD2-6669-748800B00175}"/>
                    </a:ext>
                  </a:extLst>
                </p14:cNvPr>
                <p14:cNvContentPartPr/>
                <p14:nvPr/>
              </p14:nvContentPartPr>
              <p14:xfrm>
                <a:off x="8512989" y="1498697"/>
                <a:ext cx="159840" cy="253800"/>
              </p14:xfrm>
            </p:contentPart>
          </mc:Choice>
          <mc:Fallback xmlns="">
            <p:pic>
              <p:nvPicPr>
                <p:cNvPr id="418" name="Ink 417">
                  <a:extLst>
                    <a:ext uri="{FF2B5EF4-FFF2-40B4-BE49-F238E27FC236}">
                      <a16:creationId xmlns:a16="http://schemas.microsoft.com/office/drawing/2014/main" id="{94082D17-51FE-7CD2-6669-748800B00175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8494989" y="1481057"/>
                  <a:ext cx="195480" cy="28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8">
              <p14:nvContentPartPr>
                <p14:cNvPr id="419" name="Ink 418">
                  <a:extLst>
                    <a:ext uri="{FF2B5EF4-FFF2-40B4-BE49-F238E27FC236}">
                      <a16:creationId xmlns:a16="http://schemas.microsoft.com/office/drawing/2014/main" id="{AB8A758E-D642-5C22-3463-1C598F38DD57}"/>
                    </a:ext>
                  </a:extLst>
                </p14:cNvPr>
                <p14:cNvContentPartPr/>
                <p14:nvPr/>
              </p14:nvContentPartPr>
              <p14:xfrm>
                <a:off x="8858589" y="1511297"/>
                <a:ext cx="145440" cy="333720"/>
              </p14:xfrm>
            </p:contentPart>
          </mc:Choice>
          <mc:Fallback xmlns="">
            <p:pic>
              <p:nvPicPr>
                <p:cNvPr id="419" name="Ink 418">
                  <a:extLst>
                    <a:ext uri="{FF2B5EF4-FFF2-40B4-BE49-F238E27FC236}">
                      <a16:creationId xmlns:a16="http://schemas.microsoft.com/office/drawing/2014/main" id="{AB8A758E-D642-5C22-3463-1C598F38DD57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8840589" y="1493297"/>
                  <a:ext cx="181080" cy="369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5" name="Group 424">
            <a:extLst>
              <a:ext uri="{FF2B5EF4-FFF2-40B4-BE49-F238E27FC236}">
                <a16:creationId xmlns:a16="http://schemas.microsoft.com/office/drawing/2014/main" id="{D5ACDC81-BA1D-3C92-E255-E92248DCB018}"/>
              </a:ext>
            </a:extLst>
          </p:cNvPr>
          <p:cNvGrpSpPr/>
          <p:nvPr/>
        </p:nvGrpSpPr>
        <p:grpSpPr>
          <a:xfrm>
            <a:off x="11255109" y="5863337"/>
            <a:ext cx="169560" cy="131400"/>
            <a:chOff x="11255109" y="5863337"/>
            <a:chExt cx="169560" cy="131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0">
              <p14:nvContentPartPr>
                <p14:cNvPr id="423" name="Ink 422">
                  <a:extLst>
                    <a:ext uri="{FF2B5EF4-FFF2-40B4-BE49-F238E27FC236}">
                      <a16:creationId xmlns:a16="http://schemas.microsoft.com/office/drawing/2014/main" id="{FBBE9EA9-6A63-FBDC-61B2-3B761B4192FC}"/>
                    </a:ext>
                  </a:extLst>
                </p14:cNvPr>
                <p14:cNvContentPartPr/>
                <p14:nvPr/>
              </p14:nvContentPartPr>
              <p14:xfrm>
                <a:off x="11270229" y="5863337"/>
                <a:ext cx="141480" cy="20520"/>
              </p14:xfrm>
            </p:contentPart>
          </mc:Choice>
          <mc:Fallback xmlns="">
            <p:pic>
              <p:nvPicPr>
                <p:cNvPr id="423" name="Ink 422">
                  <a:extLst>
                    <a:ext uri="{FF2B5EF4-FFF2-40B4-BE49-F238E27FC236}">
                      <a16:creationId xmlns:a16="http://schemas.microsoft.com/office/drawing/2014/main" id="{FBBE9EA9-6A63-FBDC-61B2-3B761B4192FC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11252589" y="5845697"/>
                  <a:ext cx="177120" cy="5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2">
              <p14:nvContentPartPr>
                <p14:cNvPr id="424" name="Ink 423">
                  <a:extLst>
                    <a:ext uri="{FF2B5EF4-FFF2-40B4-BE49-F238E27FC236}">
                      <a16:creationId xmlns:a16="http://schemas.microsoft.com/office/drawing/2014/main" id="{5252B59B-145C-3018-AC52-944B197FF6CE}"/>
                    </a:ext>
                  </a:extLst>
                </p14:cNvPr>
                <p14:cNvContentPartPr/>
                <p14:nvPr/>
              </p14:nvContentPartPr>
              <p14:xfrm>
                <a:off x="11255109" y="5978177"/>
                <a:ext cx="169560" cy="16560"/>
              </p14:xfrm>
            </p:contentPart>
          </mc:Choice>
          <mc:Fallback xmlns="">
            <p:pic>
              <p:nvPicPr>
                <p:cNvPr id="424" name="Ink 423">
                  <a:extLst>
                    <a:ext uri="{FF2B5EF4-FFF2-40B4-BE49-F238E27FC236}">
                      <a16:creationId xmlns:a16="http://schemas.microsoft.com/office/drawing/2014/main" id="{5252B59B-145C-3018-AC52-944B197FF6CE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11237109" y="5960177"/>
                  <a:ext cx="205200" cy="52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74">
            <p14:nvContentPartPr>
              <p14:cNvPr id="426" name="Ink 425">
                <a:extLst>
                  <a:ext uri="{FF2B5EF4-FFF2-40B4-BE49-F238E27FC236}">
                    <a16:creationId xmlns:a16="http://schemas.microsoft.com/office/drawing/2014/main" id="{D8D0ADF1-AEDC-C8E1-BDAD-B782017F03C6}"/>
                  </a:ext>
                </a:extLst>
              </p14:cNvPr>
              <p14:cNvContentPartPr/>
              <p14:nvPr/>
            </p14:nvContentPartPr>
            <p14:xfrm>
              <a:off x="4824429" y="3563657"/>
              <a:ext cx="112680" cy="95040"/>
            </p14:xfrm>
          </p:contentPart>
        </mc:Choice>
        <mc:Fallback xmlns="">
          <p:pic>
            <p:nvPicPr>
              <p:cNvPr id="426" name="Ink 425">
                <a:extLst>
                  <a:ext uri="{FF2B5EF4-FFF2-40B4-BE49-F238E27FC236}">
                    <a16:creationId xmlns:a16="http://schemas.microsoft.com/office/drawing/2014/main" id="{D8D0ADF1-AEDC-C8E1-BDAD-B782017F03C6}"/>
                  </a:ext>
                </a:extLst>
              </p:cNvPr>
              <p:cNvPicPr/>
              <p:nvPr/>
            </p:nvPicPr>
            <p:blipFill>
              <a:blip r:embed="rId275"/>
              <a:stretch>
                <a:fillRect/>
              </a:stretch>
            </p:blipFill>
            <p:spPr>
              <a:xfrm>
                <a:off x="4806789" y="3546017"/>
                <a:ext cx="148320" cy="130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6">
            <p14:nvContentPartPr>
              <p14:cNvPr id="427" name="Ink 426">
                <a:extLst>
                  <a:ext uri="{FF2B5EF4-FFF2-40B4-BE49-F238E27FC236}">
                    <a16:creationId xmlns:a16="http://schemas.microsoft.com/office/drawing/2014/main" id="{779D5C6F-4459-24A2-D19A-4FA7DF26E228}"/>
                  </a:ext>
                </a:extLst>
              </p14:cNvPr>
              <p14:cNvContentPartPr/>
              <p14:nvPr/>
            </p14:nvContentPartPr>
            <p14:xfrm>
              <a:off x="5092269" y="2826017"/>
              <a:ext cx="81360" cy="53280"/>
            </p14:xfrm>
          </p:contentPart>
        </mc:Choice>
        <mc:Fallback xmlns="">
          <p:pic>
            <p:nvPicPr>
              <p:cNvPr id="427" name="Ink 426">
                <a:extLst>
                  <a:ext uri="{FF2B5EF4-FFF2-40B4-BE49-F238E27FC236}">
                    <a16:creationId xmlns:a16="http://schemas.microsoft.com/office/drawing/2014/main" id="{779D5C6F-4459-24A2-D19A-4FA7DF26E228}"/>
                  </a:ext>
                </a:extLst>
              </p:cNvPr>
              <p:cNvPicPr/>
              <p:nvPr/>
            </p:nvPicPr>
            <p:blipFill>
              <a:blip r:embed="rId277"/>
              <a:stretch>
                <a:fillRect/>
              </a:stretch>
            </p:blipFill>
            <p:spPr>
              <a:xfrm>
                <a:off x="5074629" y="2808017"/>
                <a:ext cx="117000" cy="88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8">
            <p14:nvContentPartPr>
              <p14:cNvPr id="428" name="Ink 427">
                <a:extLst>
                  <a:ext uri="{FF2B5EF4-FFF2-40B4-BE49-F238E27FC236}">
                    <a16:creationId xmlns:a16="http://schemas.microsoft.com/office/drawing/2014/main" id="{D74734D1-DD18-CBB7-3B49-E29E781B7470}"/>
                  </a:ext>
                </a:extLst>
              </p14:cNvPr>
              <p14:cNvContentPartPr/>
              <p14:nvPr/>
            </p14:nvContentPartPr>
            <p14:xfrm>
              <a:off x="5017749" y="3985937"/>
              <a:ext cx="120960" cy="78480"/>
            </p14:xfrm>
          </p:contentPart>
        </mc:Choice>
        <mc:Fallback xmlns="">
          <p:pic>
            <p:nvPicPr>
              <p:cNvPr id="428" name="Ink 427">
                <a:extLst>
                  <a:ext uri="{FF2B5EF4-FFF2-40B4-BE49-F238E27FC236}">
                    <a16:creationId xmlns:a16="http://schemas.microsoft.com/office/drawing/2014/main" id="{D74734D1-DD18-CBB7-3B49-E29E781B7470}"/>
                  </a:ext>
                </a:extLst>
              </p:cNvPr>
              <p:cNvPicPr/>
              <p:nvPr/>
            </p:nvPicPr>
            <p:blipFill>
              <a:blip r:embed="rId279"/>
              <a:stretch>
                <a:fillRect/>
              </a:stretch>
            </p:blipFill>
            <p:spPr>
              <a:xfrm>
                <a:off x="4999749" y="3967937"/>
                <a:ext cx="156600" cy="114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0">
            <p14:nvContentPartPr>
              <p14:cNvPr id="429" name="Ink 428">
                <a:extLst>
                  <a:ext uri="{FF2B5EF4-FFF2-40B4-BE49-F238E27FC236}">
                    <a16:creationId xmlns:a16="http://schemas.microsoft.com/office/drawing/2014/main" id="{D11EC92D-6947-3B5A-C749-C9ABA61A7ABB}"/>
                  </a:ext>
                </a:extLst>
              </p14:cNvPr>
              <p14:cNvContentPartPr/>
              <p14:nvPr/>
            </p14:nvContentPartPr>
            <p14:xfrm>
              <a:off x="4965549" y="6424937"/>
              <a:ext cx="74880" cy="35640"/>
            </p14:xfrm>
          </p:contentPart>
        </mc:Choice>
        <mc:Fallback xmlns="">
          <p:pic>
            <p:nvPicPr>
              <p:cNvPr id="429" name="Ink 428">
                <a:extLst>
                  <a:ext uri="{FF2B5EF4-FFF2-40B4-BE49-F238E27FC236}">
                    <a16:creationId xmlns:a16="http://schemas.microsoft.com/office/drawing/2014/main" id="{D11EC92D-6947-3B5A-C749-C9ABA61A7ABB}"/>
                  </a:ext>
                </a:extLst>
              </p:cNvPr>
              <p:cNvPicPr/>
              <p:nvPr/>
            </p:nvPicPr>
            <p:blipFill>
              <a:blip r:embed="rId281"/>
              <a:stretch>
                <a:fillRect/>
              </a:stretch>
            </p:blipFill>
            <p:spPr>
              <a:xfrm>
                <a:off x="4947549" y="6407297"/>
                <a:ext cx="110520" cy="71280"/>
              </a:xfrm>
              <a:prstGeom prst="rect">
                <a:avLst/>
              </a:prstGeom>
            </p:spPr>
          </p:pic>
        </mc:Fallback>
      </mc:AlternateContent>
      <p:grpSp>
        <p:nvGrpSpPr>
          <p:cNvPr id="435" name="Group 434">
            <a:extLst>
              <a:ext uri="{FF2B5EF4-FFF2-40B4-BE49-F238E27FC236}">
                <a16:creationId xmlns:a16="http://schemas.microsoft.com/office/drawing/2014/main" id="{BEECE195-F96A-7009-F913-66AC67B31364}"/>
              </a:ext>
            </a:extLst>
          </p:cNvPr>
          <p:cNvGrpSpPr/>
          <p:nvPr/>
        </p:nvGrpSpPr>
        <p:grpSpPr>
          <a:xfrm>
            <a:off x="11678469" y="5636177"/>
            <a:ext cx="840600" cy="619560"/>
            <a:chOff x="11678469" y="5636177"/>
            <a:chExt cx="840600" cy="619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2">
              <p14:nvContentPartPr>
                <p14:cNvPr id="430" name="Ink 429">
                  <a:extLst>
                    <a:ext uri="{FF2B5EF4-FFF2-40B4-BE49-F238E27FC236}">
                      <a16:creationId xmlns:a16="http://schemas.microsoft.com/office/drawing/2014/main" id="{8803C699-0B75-66DC-B4C2-BEB2988D1EC6}"/>
                    </a:ext>
                  </a:extLst>
                </p14:cNvPr>
                <p14:cNvContentPartPr/>
                <p14:nvPr/>
              </p14:nvContentPartPr>
              <p14:xfrm>
                <a:off x="11689989" y="5636177"/>
                <a:ext cx="249120" cy="167760"/>
              </p14:xfrm>
            </p:contentPart>
          </mc:Choice>
          <mc:Fallback xmlns="">
            <p:pic>
              <p:nvPicPr>
                <p:cNvPr id="430" name="Ink 429">
                  <a:extLst>
                    <a:ext uri="{FF2B5EF4-FFF2-40B4-BE49-F238E27FC236}">
                      <a16:creationId xmlns:a16="http://schemas.microsoft.com/office/drawing/2014/main" id="{8803C699-0B75-66DC-B4C2-BEB2988D1EC6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11671989" y="5618177"/>
                  <a:ext cx="284760" cy="20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4">
              <p14:nvContentPartPr>
                <p14:cNvPr id="431" name="Ink 430">
                  <a:extLst>
                    <a:ext uri="{FF2B5EF4-FFF2-40B4-BE49-F238E27FC236}">
                      <a16:creationId xmlns:a16="http://schemas.microsoft.com/office/drawing/2014/main" id="{4F0D1B82-9FD5-88F3-34D2-F04966D77FF4}"/>
                    </a:ext>
                  </a:extLst>
                </p14:cNvPr>
                <p14:cNvContentPartPr/>
                <p14:nvPr/>
              </p14:nvContentPartPr>
              <p14:xfrm>
                <a:off x="11833269" y="5693057"/>
                <a:ext cx="50760" cy="209880"/>
              </p14:xfrm>
            </p:contentPart>
          </mc:Choice>
          <mc:Fallback xmlns="">
            <p:pic>
              <p:nvPicPr>
                <p:cNvPr id="431" name="Ink 430">
                  <a:extLst>
                    <a:ext uri="{FF2B5EF4-FFF2-40B4-BE49-F238E27FC236}">
                      <a16:creationId xmlns:a16="http://schemas.microsoft.com/office/drawing/2014/main" id="{4F0D1B82-9FD5-88F3-34D2-F04966D77FF4}"/>
                    </a:ext>
                  </a:extLst>
                </p:cNvPr>
                <p:cNvPicPr/>
                <p:nvPr/>
              </p:nvPicPr>
              <p:blipFill>
                <a:blip r:embed="rId285"/>
                <a:stretch>
                  <a:fillRect/>
                </a:stretch>
              </p:blipFill>
              <p:spPr>
                <a:xfrm>
                  <a:off x="11815269" y="5675417"/>
                  <a:ext cx="86400" cy="24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6">
              <p14:nvContentPartPr>
                <p14:cNvPr id="432" name="Ink 431">
                  <a:extLst>
                    <a:ext uri="{FF2B5EF4-FFF2-40B4-BE49-F238E27FC236}">
                      <a16:creationId xmlns:a16="http://schemas.microsoft.com/office/drawing/2014/main" id="{44810E09-F50D-95EF-1E65-E485446B9971}"/>
                    </a:ext>
                  </a:extLst>
                </p14:cNvPr>
                <p14:cNvContentPartPr/>
                <p14:nvPr/>
              </p14:nvContentPartPr>
              <p14:xfrm>
                <a:off x="11678469" y="5891417"/>
                <a:ext cx="840600" cy="57240"/>
              </p14:xfrm>
            </p:contentPart>
          </mc:Choice>
          <mc:Fallback xmlns="">
            <p:pic>
              <p:nvPicPr>
                <p:cNvPr id="432" name="Ink 431">
                  <a:extLst>
                    <a:ext uri="{FF2B5EF4-FFF2-40B4-BE49-F238E27FC236}">
                      <a16:creationId xmlns:a16="http://schemas.microsoft.com/office/drawing/2014/main" id="{44810E09-F50D-95EF-1E65-E485446B9971}"/>
                    </a:ext>
                  </a:extLst>
                </p:cNvPr>
                <p:cNvPicPr/>
                <p:nvPr/>
              </p:nvPicPr>
              <p:blipFill>
                <a:blip r:embed="rId287"/>
                <a:stretch>
                  <a:fillRect/>
                </a:stretch>
              </p:blipFill>
              <p:spPr>
                <a:xfrm>
                  <a:off x="11660829" y="5873777"/>
                  <a:ext cx="876240" cy="9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8">
              <p14:nvContentPartPr>
                <p14:cNvPr id="434" name="Ink 433">
                  <a:extLst>
                    <a:ext uri="{FF2B5EF4-FFF2-40B4-BE49-F238E27FC236}">
                      <a16:creationId xmlns:a16="http://schemas.microsoft.com/office/drawing/2014/main" id="{BD750B66-24D0-F30E-25AB-814BC85DCD33}"/>
                    </a:ext>
                  </a:extLst>
                </p14:cNvPr>
                <p14:cNvContentPartPr/>
                <p14:nvPr/>
              </p14:nvContentPartPr>
              <p14:xfrm>
                <a:off x="11892669" y="5972417"/>
                <a:ext cx="184680" cy="283320"/>
              </p14:xfrm>
            </p:contentPart>
          </mc:Choice>
          <mc:Fallback xmlns="">
            <p:pic>
              <p:nvPicPr>
                <p:cNvPr id="434" name="Ink 433">
                  <a:extLst>
                    <a:ext uri="{FF2B5EF4-FFF2-40B4-BE49-F238E27FC236}">
                      <a16:creationId xmlns:a16="http://schemas.microsoft.com/office/drawing/2014/main" id="{BD750B66-24D0-F30E-25AB-814BC85DCD33}"/>
                    </a:ext>
                  </a:extLst>
                </p:cNvPr>
                <p:cNvPicPr/>
                <p:nvPr/>
              </p:nvPicPr>
              <p:blipFill>
                <a:blip r:embed="rId289"/>
                <a:stretch>
                  <a:fillRect/>
                </a:stretch>
              </p:blipFill>
              <p:spPr>
                <a:xfrm>
                  <a:off x="11874669" y="5954777"/>
                  <a:ext cx="220320" cy="318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41" name="Group 440">
            <a:extLst>
              <a:ext uri="{FF2B5EF4-FFF2-40B4-BE49-F238E27FC236}">
                <a16:creationId xmlns:a16="http://schemas.microsoft.com/office/drawing/2014/main" id="{31DD49D1-3E23-8AC1-CEAC-2BC9A32C9596}"/>
              </a:ext>
            </a:extLst>
          </p:cNvPr>
          <p:cNvGrpSpPr/>
          <p:nvPr/>
        </p:nvGrpSpPr>
        <p:grpSpPr>
          <a:xfrm>
            <a:off x="9980709" y="3810257"/>
            <a:ext cx="264960" cy="518400"/>
            <a:chOff x="9980709" y="3810257"/>
            <a:chExt cx="264960" cy="518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90">
              <p14:nvContentPartPr>
                <p14:cNvPr id="436" name="Ink 435">
                  <a:extLst>
                    <a:ext uri="{FF2B5EF4-FFF2-40B4-BE49-F238E27FC236}">
                      <a16:creationId xmlns:a16="http://schemas.microsoft.com/office/drawing/2014/main" id="{D23768CC-91D5-C66A-0085-0E875AA5EC55}"/>
                    </a:ext>
                  </a:extLst>
                </p14:cNvPr>
                <p14:cNvContentPartPr/>
                <p14:nvPr/>
              </p14:nvContentPartPr>
              <p14:xfrm>
                <a:off x="10132269" y="4328297"/>
                <a:ext cx="360" cy="360"/>
              </p14:xfrm>
            </p:contentPart>
          </mc:Choice>
          <mc:Fallback xmlns="">
            <p:pic>
              <p:nvPicPr>
                <p:cNvPr id="436" name="Ink 435">
                  <a:extLst>
                    <a:ext uri="{FF2B5EF4-FFF2-40B4-BE49-F238E27FC236}">
                      <a16:creationId xmlns:a16="http://schemas.microsoft.com/office/drawing/2014/main" id="{D23768CC-91D5-C66A-0085-0E875AA5EC55}"/>
                    </a:ext>
                  </a:extLst>
                </p:cNvPr>
                <p:cNvPicPr/>
                <p:nvPr/>
              </p:nvPicPr>
              <p:blipFill>
                <a:blip r:embed="rId291"/>
                <a:stretch>
                  <a:fillRect/>
                </a:stretch>
              </p:blipFill>
              <p:spPr>
                <a:xfrm>
                  <a:off x="10114269" y="4310297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2">
              <p14:nvContentPartPr>
                <p14:cNvPr id="437" name="Ink 436">
                  <a:extLst>
                    <a:ext uri="{FF2B5EF4-FFF2-40B4-BE49-F238E27FC236}">
                      <a16:creationId xmlns:a16="http://schemas.microsoft.com/office/drawing/2014/main" id="{22C786BE-6C68-3E0B-171C-BCFB5437CABD}"/>
                    </a:ext>
                  </a:extLst>
                </p14:cNvPr>
                <p14:cNvContentPartPr/>
                <p14:nvPr/>
              </p14:nvContentPartPr>
              <p14:xfrm>
                <a:off x="10060269" y="3810257"/>
                <a:ext cx="155160" cy="117000"/>
              </p14:xfrm>
            </p:contentPart>
          </mc:Choice>
          <mc:Fallback xmlns="">
            <p:pic>
              <p:nvPicPr>
                <p:cNvPr id="437" name="Ink 436">
                  <a:extLst>
                    <a:ext uri="{FF2B5EF4-FFF2-40B4-BE49-F238E27FC236}">
                      <a16:creationId xmlns:a16="http://schemas.microsoft.com/office/drawing/2014/main" id="{22C786BE-6C68-3E0B-171C-BCFB5437CABD}"/>
                    </a:ext>
                  </a:extLst>
                </p:cNvPr>
                <p:cNvPicPr/>
                <p:nvPr/>
              </p:nvPicPr>
              <p:blipFill>
                <a:blip r:embed="rId293"/>
                <a:stretch>
                  <a:fillRect/>
                </a:stretch>
              </p:blipFill>
              <p:spPr>
                <a:xfrm>
                  <a:off x="10042269" y="3792617"/>
                  <a:ext cx="190800" cy="15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4">
              <p14:nvContentPartPr>
                <p14:cNvPr id="438" name="Ink 437">
                  <a:extLst>
                    <a:ext uri="{FF2B5EF4-FFF2-40B4-BE49-F238E27FC236}">
                      <a16:creationId xmlns:a16="http://schemas.microsoft.com/office/drawing/2014/main" id="{BA33D323-E0D1-068C-FB15-9CB0A88C3086}"/>
                    </a:ext>
                  </a:extLst>
                </p14:cNvPr>
                <p14:cNvContentPartPr/>
                <p14:nvPr/>
              </p14:nvContentPartPr>
              <p14:xfrm>
                <a:off x="10162869" y="3851297"/>
                <a:ext cx="9360" cy="122400"/>
              </p14:xfrm>
            </p:contentPart>
          </mc:Choice>
          <mc:Fallback xmlns="">
            <p:pic>
              <p:nvPicPr>
                <p:cNvPr id="438" name="Ink 437">
                  <a:extLst>
                    <a:ext uri="{FF2B5EF4-FFF2-40B4-BE49-F238E27FC236}">
                      <a16:creationId xmlns:a16="http://schemas.microsoft.com/office/drawing/2014/main" id="{BA33D323-E0D1-068C-FB15-9CB0A88C3086}"/>
                    </a:ext>
                  </a:extLst>
                </p:cNvPr>
                <p:cNvPicPr/>
                <p:nvPr/>
              </p:nvPicPr>
              <p:blipFill>
                <a:blip r:embed="rId295"/>
                <a:stretch>
                  <a:fillRect/>
                </a:stretch>
              </p:blipFill>
              <p:spPr>
                <a:xfrm>
                  <a:off x="10145229" y="3833297"/>
                  <a:ext cx="4500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6">
              <p14:nvContentPartPr>
                <p14:cNvPr id="439" name="Ink 438">
                  <a:extLst>
                    <a:ext uri="{FF2B5EF4-FFF2-40B4-BE49-F238E27FC236}">
                      <a16:creationId xmlns:a16="http://schemas.microsoft.com/office/drawing/2014/main" id="{E4DF63E9-9F41-8EB8-206A-468EC674DD96}"/>
                    </a:ext>
                  </a:extLst>
                </p14:cNvPr>
                <p14:cNvContentPartPr/>
                <p14:nvPr/>
              </p14:nvContentPartPr>
              <p14:xfrm>
                <a:off x="9980709" y="3963617"/>
                <a:ext cx="264960" cy="19440"/>
              </p14:xfrm>
            </p:contentPart>
          </mc:Choice>
          <mc:Fallback xmlns="">
            <p:pic>
              <p:nvPicPr>
                <p:cNvPr id="439" name="Ink 438">
                  <a:extLst>
                    <a:ext uri="{FF2B5EF4-FFF2-40B4-BE49-F238E27FC236}">
                      <a16:creationId xmlns:a16="http://schemas.microsoft.com/office/drawing/2014/main" id="{E4DF63E9-9F41-8EB8-206A-468EC674DD96}"/>
                    </a:ext>
                  </a:extLst>
                </p:cNvPr>
                <p:cNvPicPr/>
                <p:nvPr/>
              </p:nvPicPr>
              <p:blipFill>
                <a:blip r:embed="rId297"/>
                <a:stretch>
                  <a:fillRect/>
                </a:stretch>
              </p:blipFill>
              <p:spPr>
                <a:xfrm>
                  <a:off x="9962709" y="3945617"/>
                  <a:ext cx="300600" cy="5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8">
              <p14:nvContentPartPr>
                <p14:cNvPr id="440" name="Ink 439">
                  <a:extLst>
                    <a:ext uri="{FF2B5EF4-FFF2-40B4-BE49-F238E27FC236}">
                      <a16:creationId xmlns:a16="http://schemas.microsoft.com/office/drawing/2014/main" id="{110746DA-64AB-41DF-F70B-75705A5AF818}"/>
                    </a:ext>
                  </a:extLst>
                </p14:cNvPr>
                <p14:cNvContentPartPr/>
                <p14:nvPr/>
              </p14:nvContentPartPr>
              <p14:xfrm>
                <a:off x="10104189" y="4041377"/>
                <a:ext cx="109800" cy="261720"/>
              </p14:xfrm>
            </p:contentPart>
          </mc:Choice>
          <mc:Fallback xmlns="">
            <p:pic>
              <p:nvPicPr>
                <p:cNvPr id="440" name="Ink 439">
                  <a:extLst>
                    <a:ext uri="{FF2B5EF4-FFF2-40B4-BE49-F238E27FC236}">
                      <a16:creationId xmlns:a16="http://schemas.microsoft.com/office/drawing/2014/main" id="{110746DA-64AB-41DF-F70B-75705A5AF818}"/>
                    </a:ext>
                  </a:extLst>
                </p:cNvPr>
                <p:cNvPicPr/>
                <p:nvPr/>
              </p:nvPicPr>
              <p:blipFill>
                <a:blip r:embed="rId299"/>
                <a:stretch>
                  <a:fillRect/>
                </a:stretch>
              </p:blipFill>
              <p:spPr>
                <a:xfrm>
                  <a:off x="10086189" y="4023737"/>
                  <a:ext cx="145440" cy="297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45" name="Group 444">
            <a:extLst>
              <a:ext uri="{FF2B5EF4-FFF2-40B4-BE49-F238E27FC236}">
                <a16:creationId xmlns:a16="http://schemas.microsoft.com/office/drawing/2014/main" id="{CE6E6468-08DE-6A87-7D4D-AFEDD108FFD7}"/>
              </a:ext>
            </a:extLst>
          </p:cNvPr>
          <p:cNvGrpSpPr/>
          <p:nvPr/>
        </p:nvGrpSpPr>
        <p:grpSpPr>
          <a:xfrm>
            <a:off x="11459949" y="4013657"/>
            <a:ext cx="285840" cy="319320"/>
            <a:chOff x="11459949" y="4013657"/>
            <a:chExt cx="285840" cy="319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00">
              <p14:nvContentPartPr>
                <p14:cNvPr id="442" name="Ink 441">
                  <a:extLst>
                    <a:ext uri="{FF2B5EF4-FFF2-40B4-BE49-F238E27FC236}">
                      <a16:creationId xmlns:a16="http://schemas.microsoft.com/office/drawing/2014/main" id="{7365AD34-2240-FA7C-19EB-BA0E8B00AB6A}"/>
                    </a:ext>
                  </a:extLst>
                </p14:cNvPr>
                <p14:cNvContentPartPr/>
                <p14:nvPr/>
              </p14:nvContentPartPr>
              <p14:xfrm>
                <a:off x="11459949" y="4013657"/>
                <a:ext cx="285840" cy="10080"/>
              </p14:xfrm>
            </p:contentPart>
          </mc:Choice>
          <mc:Fallback xmlns="">
            <p:pic>
              <p:nvPicPr>
                <p:cNvPr id="442" name="Ink 441">
                  <a:extLst>
                    <a:ext uri="{FF2B5EF4-FFF2-40B4-BE49-F238E27FC236}">
                      <a16:creationId xmlns:a16="http://schemas.microsoft.com/office/drawing/2014/main" id="{7365AD34-2240-FA7C-19EB-BA0E8B00AB6A}"/>
                    </a:ext>
                  </a:extLst>
                </p:cNvPr>
                <p:cNvPicPr/>
                <p:nvPr/>
              </p:nvPicPr>
              <p:blipFill>
                <a:blip r:embed="rId301"/>
                <a:stretch>
                  <a:fillRect/>
                </a:stretch>
              </p:blipFill>
              <p:spPr>
                <a:xfrm>
                  <a:off x="11442309" y="3995657"/>
                  <a:ext cx="321480" cy="4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2">
              <p14:nvContentPartPr>
                <p14:cNvPr id="443" name="Ink 442">
                  <a:extLst>
                    <a:ext uri="{FF2B5EF4-FFF2-40B4-BE49-F238E27FC236}">
                      <a16:creationId xmlns:a16="http://schemas.microsoft.com/office/drawing/2014/main" id="{FFAC413E-75C7-5420-CF12-A01F1C038EC0}"/>
                    </a:ext>
                  </a:extLst>
                </p14:cNvPr>
                <p14:cNvContentPartPr/>
                <p14:nvPr/>
              </p14:nvContentPartPr>
              <p14:xfrm>
                <a:off x="11547429" y="4055057"/>
                <a:ext cx="123480" cy="277920"/>
              </p14:xfrm>
            </p:contentPart>
          </mc:Choice>
          <mc:Fallback xmlns="">
            <p:pic>
              <p:nvPicPr>
                <p:cNvPr id="443" name="Ink 442">
                  <a:extLst>
                    <a:ext uri="{FF2B5EF4-FFF2-40B4-BE49-F238E27FC236}">
                      <a16:creationId xmlns:a16="http://schemas.microsoft.com/office/drawing/2014/main" id="{FFAC413E-75C7-5420-CF12-A01F1C038EC0}"/>
                    </a:ext>
                  </a:extLst>
                </p:cNvPr>
                <p:cNvPicPr/>
                <p:nvPr/>
              </p:nvPicPr>
              <p:blipFill>
                <a:blip r:embed="rId303"/>
                <a:stretch>
                  <a:fillRect/>
                </a:stretch>
              </p:blipFill>
              <p:spPr>
                <a:xfrm>
                  <a:off x="11529789" y="4037417"/>
                  <a:ext cx="159120" cy="313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04">
            <p14:nvContentPartPr>
              <p14:cNvPr id="444" name="Ink 443">
                <a:extLst>
                  <a:ext uri="{FF2B5EF4-FFF2-40B4-BE49-F238E27FC236}">
                    <a16:creationId xmlns:a16="http://schemas.microsoft.com/office/drawing/2014/main" id="{7F50F327-A434-3A5D-0FCD-5B4BED1F7C6C}"/>
                  </a:ext>
                </a:extLst>
              </p14:cNvPr>
              <p14:cNvContentPartPr/>
              <p14:nvPr/>
            </p14:nvContentPartPr>
            <p14:xfrm>
              <a:off x="11547789" y="3816017"/>
              <a:ext cx="173160" cy="75600"/>
            </p14:xfrm>
          </p:contentPart>
        </mc:Choice>
        <mc:Fallback xmlns="">
          <p:pic>
            <p:nvPicPr>
              <p:cNvPr id="444" name="Ink 443">
                <a:extLst>
                  <a:ext uri="{FF2B5EF4-FFF2-40B4-BE49-F238E27FC236}">
                    <a16:creationId xmlns:a16="http://schemas.microsoft.com/office/drawing/2014/main" id="{7F50F327-A434-3A5D-0FCD-5B4BED1F7C6C}"/>
                  </a:ext>
                </a:extLst>
              </p:cNvPr>
              <p:cNvPicPr/>
              <p:nvPr/>
            </p:nvPicPr>
            <p:blipFill>
              <a:blip r:embed="rId305"/>
              <a:stretch>
                <a:fillRect/>
              </a:stretch>
            </p:blipFill>
            <p:spPr>
              <a:xfrm>
                <a:off x="11529789" y="3798017"/>
                <a:ext cx="208800" cy="111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202684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1A25DF5B-06E1-CE49-8A2B-94B9173A1E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Gini Index</a:t>
            </a:r>
          </a:p>
        </p:txBody>
      </p:sp>
      <p:pic>
        <p:nvPicPr>
          <p:cNvPr id="6" name="Picture 5" descr="Table&#10;&#10;Description automatically generated">
            <a:extLst>
              <a:ext uri="{FF2B5EF4-FFF2-40B4-BE49-F238E27FC236}">
                <a16:creationId xmlns:a16="http://schemas.microsoft.com/office/drawing/2014/main" id="{0DF9BBA2-2B1E-004C-BF41-46E088FA47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192" y="2017321"/>
            <a:ext cx="4695544" cy="4840679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05" name="Ink 104">
                <a:extLst>
                  <a:ext uri="{FF2B5EF4-FFF2-40B4-BE49-F238E27FC236}">
                    <a16:creationId xmlns:a16="http://schemas.microsoft.com/office/drawing/2014/main" id="{E8C6C448-90A2-7449-987F-18C227519244}"/>
                  </a:ext>
                </a:extLst>
              </p14:cNvPr>
              <p14:cNvContentPartPr/>
              <p14:nvPr/>
            </p14:nvContentPartPr>
            <p14:xfrm>
              <a:off x="8833540" y="4681633"/>
              <a:ext cx="360" cy="360"/>
            </p14:xfrm>
          </p:contentPart>
        </mc:Choice>
        <mc:Fallback xmlns="">
          <p:pic>
            <p:nvPicPr>
              <p:cNvPr id="105" name="Ink 104">
                <a:extLst>
                  <a:ext uri="{FF2B5EF4-FFF2-40B4-BE49-F238E27FC236}">
                    <a16:creationId xmlns:a16="http://schemas.microsoft.com/office/drawing/2014/main" id="{E8C6C448-90A2-7449-987F-18C227519244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824540" y="4672993"/>
                <a:ext cx="18000" cy="18000"/>
              </a:xfrm>
              <a:prstGeom prst="rect">
                <a:avLst/>
              </a:prstGeom>
            </p:spPr>
          </p:pic>
        </mc:Fallback>
      </mc:AlternateContent>
      <p:sp>
        <p:nvSpPr>
          <p:cNvPr id="28" name="TextBox 27">
            <a:extLst>
              <a:ext uri="{FF2B5EF4-FFF2-40B4-BE49-F238E27FC236}">
                <a16:creationId xmlns:a16="http://schemas.microsoft.com/office/drawing/2014/main" id="{845B77E8-4624-BA4D-B67E-5B75CD3D9277}"/>
              </a:ext>
            </a:extLst>
          </p:cNvPr>
          <p:cNvSpPr txBox="1"/>
          <p:nvPr/>
        </p:nvSpPr>
        <p:spPr>
          <a:xfrm>
            <a:off x="5462805" y="1853201"/>
            <a:ext cx="641376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oal: calculate the GI for the attribute / feature: open interest</a:t>
            </a:r>
          </a:p>
          <a:p>
            <a:pPr marL="342900" indent="-342900">
              <a:buAutoNum type="arabicPeriod"/>
            </a:pPr>
            <a:r>
              <a:rPr lang="en-US" dirty="0"/>
              <a:t>Find all the unique values of OI ( </a:t>
            </a:r>
            <a:r>
              <a:rPr lang="en-US" dirty="0">
                <a:highlight>
                  <a:srgbClr val="FFFF00"/>
                </a:highlight>
              </a:rPr>
              <a:t>Low, high</a:t>
            </a:r>
            <a:r>
              <a:rPr lang="en-US" dirty="0"/>
              <a:t>)</a:t>
            </a:r>
          </a:p>
          <a:p>
            <a:pPr marL="342900" indent="-342900">
              <a:buAutoNum type="arabicPeriod"/>
            </a:pPr>
            <a:r>
              <a:rPr lang="en-US" dirty="0"/>
              <a:t>For each value (L or H), we look at all the labels of each values.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88" name="Ink 387">
                <a:extLst>
                  <a:ext uri="{FF2B5EF4-FFF2-40B4-BE49-F238E27FC236}">
                    <a16:creationId xmlns:a16="http://schemas.microsoft.com/office/drawing/2014/main" id="{5B025F9E-DBCD-5640-BC81-78A63EDEA651}"/>
                  </a:ext>
                </a:extLst>
              </p14:cNvPr>
              <p14:cNvContentPartPr/>
              <p14:nvPr/>
            </p14:nvContentPartPr>
            <p14:xfrm>
              <a:off x="6044848" y="2219593"/>
              <a:ext cx="360" cy="360"/>
            </p14:xfrm>
          </p:contentPart>
        </mc:Choice>
        <mc:Fallback xmlns="">
          <p:pic>
            <p:nvPicPr>
              <p:cNvPr id="388" name="Ink 387">
                <a:extLst>
                  <a:ext uri="{FF2B5EF4-FFF2-40B4-BE49-F238E27FC236}">
                    <a16:creationId xmlns:a16="http://schemas.microsoft.com/office/drawing/2014/main" id="{5B025F9E-DBCD-5640-BC81-78A63EDEA651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035848" y="2210953"/>
                <a:ext cx="18000" cy="18000"/>
              </a:xfrm>
              <a:prstGeom prst="rect">
                <a:avLst/>
              </a:prstGeom>
            </p:spPr>
          </p:pic>
        </mc:Fallback>
      </mc:AlternateContent>
      <p:sp>
        <p:nvSpPr>
          <p:cNvPr id="297" name="TextBox 296">
            <a:extLst>
              <a:ext uri="{FF2B5EF4-FFF2-40B4-BE49-F238E27FC236}">
                <a16:creationId xmlns:a16="http://schemas.microsoft.com/office/drawing/2014/main" id="{4ABB74F3-4714-9F43-861E-AAFF0AA9425B}"/>
              </a:ext>
            </a:extLst>
          </p:cNvPr>
          <p:cNvSpPr txBox="1"/>
          <p:nvPr/>
        </p:nvSpPr>
        <p:spPr>
          <a:xfrm>
            <a:off x="5462805" y="5445789"/>
            <a:ext cx="64137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3. Calculate the GI for each value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19B516B-820E-6A13-B138-F51778EE17B3}"/>
              </a:ext>
            </a:extLst>
          </p:cNvPr>
          <p:cNvSpPr txBox="1"/>
          <p:nvPr/>
        </p:nvSpPr>
        <p:spPr>
          <a:xfrm>
            <a:off x="5462804" y="2776531"/>
            <a:ext cx="7035759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G(OI) = P(OI = LOW)*G(OI=LOW) + P(OI=HIGH)*G(OI=HIGH)</a:t>
            </a:r>
          </a:p>
          <a:p>
            <a:endParaRPr lang="en-US" dirty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P(OI=LOW) = 6/10;    P(OI=HIGH) = 4/10</a:t>
            </a:r>
          </a:p>
          <a:p>
            <a:endParaRPr lang="en-US" dirty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G(OI=LOW) = 1 – [P(L=UP |OI=LOW)^2 + P(L=DOWN|OI=LOW)^2]</a:t>
            </a:r>
          </a:p>
          <a:p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 		      = 1 – [(2/6)^2 + (4/6)^2 ]</a:t>
            </a:r>
          </a:p>
          <a:p>
            <a:endParaRPr lang="en-US" dirty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G(OI=HIGH) = 1 – [0.5^2 + 0.5^2]</a:t>
            </a:r>
          </a:p>
          <a:p>
            <a:endParaRPr 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01E4EDAE-99A0-C2DA-4B51-B2582E007922}"/>
              </a:ext>
            </a:extLst>
          </p:cNvPr>
          <p:cNvGrpSpPr/>
          <p:nvPr/>
        </p:nvGrpSpPr>
        <p:grpSpPr>
          <a:xfrm>
            <a:off x="717549" y="1786697"/>
            <a:ext cx="4601520" cy="759240"/>
            <a:chOff x="717549" y="1786697"/>
            <a:chExt cx="4601520" cy="759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FF9A88EC-B754-B853-A2E4-DAB3440F7652}"/>
                    </a:ext>
                  </a:extLst>
                </p14:cNvPr>
                <p14:cNvContentPartPr/>
                <p14:nvPr/>
              </p14:nvContentPartPr>
              <p14:xfrm>
                <a:off x="4418349" y="2226977"/>
                <a:ext cx="561600" cy="2480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FF9A88EC-B754-B853-A2E4-DAB3440F7652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4400709" y="2209337"/>
                  <a:ext cx="597240" cy="28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4800B20F-6FAC-BE86-A4FD-98B00A14D9DC}"/>
                    </a:ext>
                  </a:extLst>
                </p14:cNvPr>
                <p14:cNvContentPartPr/>
                <p14:nvPr/>
              </p14:nvContentPartPr>
              <p14:xfrm>
                <a:off x="4401429" y="1824137"/>
                <a:ext cx="53640" cy="20628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4800B20F-6FAC-BE86-A4FD-98B00A14D9DC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4383429" y="1806497"/>
                  <a:ext cx="89280" cy="24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DC69861A-1E50-8A9E-6C1B-98621A9CCF22}"/>
                    </a:ext>
                  </a:extLst>
                </p14:cNvPr>
                <p14:cNvContentPartPr/>
                <p14:nvPr/>
              </p14:nvContentPartPr>
              <p14:xfrm>
                <a:off x="4470909" y="1927097"/>
                <a:ext cx="204840" cy="1202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DC69861A-1E50-8A9E-6C1B-98621A9CCF22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4453269" y="1909097"/>
                  <a:ext cx="240480" cy="15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64A27981-4E3E-5240-F998-08181A5FB5E3}"/>
                    </a:ext>
                  </a:extLst>
                </p14:cNvPr>
                <p14:cNvContentPartPr/>
                <p14:nvPr/>
              </p14:nvContentPartPr>
              <p14:xfrm>
                <a:off x="4720749" y="1786697"/>
                <a:ext cx="339120" cy="29124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64A27981-4E3E-5240-F998-08181A5FB5E3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4703109" y="1768697"/>
                  <a:ext cx="374760" cy="32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A9F45855-3B4B-E149-2B7B-7B96B44D1304}"/>
                    </a:ext>
                  </a:extLst>
                </p14:cNvPr>
                <p14:cNvContentPartPr/>
                <p14:nvPr/>
              </p14:nvContentPartPr>
              <p14:xfrm>
                <a:off x="5080749" y="1847537"/>
                <a:ext cx="238320" cy="24948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A9F45855-3B4B-E149-2B7B-7B96B44D1304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5062749" y="1829897"/>
                  <a:ext cx="273960" cy="28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052F549B-66EE-CCA2-9CD1-844A91ECAD34}"/>
                    </a:ext>
                  </a:extLst>
                </p14:cNvPr>
                <p14:cNvContentPartPr/>
                <p14:nvPr/>
              </p14:nvContentPartPr>
              <p14:xfrm>
                <a:off x="717549" y="2114657"/>
                <a:ext cx="3546720" cy="43128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052F549B-66EE-CCA2-9CD1-844A91ECAD34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699549" y="2096657"/>
                  <a:ext cx="3582360" cy="46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C7AB359F-05E4-7C14-AF6F-5CFE92E9D44B}"/>
                    </a:ext>
                  </a:extLst>
                </p14:cNvPr>
                <p14:cNvContentPartPr/>
                <p14:nvPr/>
              </p14:nvContentPartPr>
              <p14:xfrm>
                <a:off x="1264749" y="1910177"/>
                <a:ext cx="177480" cy="18000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C7AB359F-05E4-7C14-AF6F-5CFE92E9D44B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246749" y="1892537"/>
                  <a:ext cx="213120" cy="21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171B08EA-6142-DAE8-7B7D-0B00478BFCDC}"/>
                    </a:ext>
                  </a:extLst>
                </p14:cNvPr>
                <p14:cNvContentPartPr/>
                <p14:nvPr/>
              </p14:nvContentPartPr>
              <p14:xfrm>
                <a:off x="1445829" y="1941497"/>
                <a:ext cx="192960" cy="1872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171B08EA-6142-DAE8-7B7D-0B00478BFCDC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428189" y="1923857"/>
                  <a:ext cx="22860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8DD99D65-ADAB-C4E2-46AA-37415818F983}"/>
                    </a:ext>
                  </a:extLst>
                </p14:cNvPr>
                <p14:cNvContentPartPr/>
                <p14:nvPr/>
              </p14:nvContentPartPr>
              <p14:xfrm>
                <a:off x="1545909" y="1896497"/>
                <a:ext cx="145800" cy="16308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8DD99D65-ADAB-C4E2-46AA-37415818F983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528269" y="1878497"/>
                  <a:ext cx="181440" cy="19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24BBDA75-BA6B-127D-5AA2-6234A08DEB6B}"/>
                    </a:ext>
                  </a:extLst>
                </p14:cNvPr>
                <p14:cNvContentPartPr/>
                <p14:nvPr/>
              </p14:nvContentPartPr>
              <p14:xfrm>
                <a:off x="1663629" y="1950137"/>
                <a:ext cx="162360" cy="1296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24BBDA75-BA6B-127D-5AA2-6234A08DEB6B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645989" y="1932137"/>
                  <a:ext cx="198000" cy="4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EFFC48DA-EDAC-E875-ABA2-B169837424BC}"/>
                    </a:ext>
                  </a:extLst>
                </p14:cNvPr>
                <p14:cNvContentPartPr/>
                <p14:nvPr/>
              </p14:nvContentPartPr>
              <p14:xfrm>
                <a:off x="1709709" y="1899377"/>
                <a:ext cx="217080" cy="16128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EFFC48DA-EDAC-E875-ABA2-B169837424BC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692069" y="1881737"/>
                  <a:ext cx="252720" cy="19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895C6CC6-D94F-D969-11F0-772DACC761C9}"/>
                    </a:ext>
                  </a:extLst>
                </p14:cNvPr>
                <p14:cNvContentPartPr/>
                <p14:nvPr/>
              </p14:nvContentPartPr>
              <p14:xfrm>
                <a:off x="1938669" y="1952297"/>
                <a:ext cx="193680" cy="12636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895C6CC6-D94F-D969-11F0-772DACC761C9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920669" y="1934297"/>
                  <a:ext cx="229320" cy="16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E6CF7E64-6C38-A9CF-F4B9-99829D33C5A9}"/>
                    </a:ext>
                  </a:extLst>
                </p14:cNvPr>
                <p14:cNvContentPartPr/>
                <p14:nvPr/>
              </p14:nvContentPartPr>
              <p14:xfrm>
                <a:off x="2155749" y="1988297"/>
                <a:ext cx="43200" cy="7524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E6CF7E64-6C38-A9CF-F4B9-99829D33C5A9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2138109" y="1970657"/>
                  <a:ext cx="7884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CDF1FE94-A2C9-193A-E531-68CC9E876D79}"/>
                    </a:ext>
                  </a:extLst>
                </p14:cNvPr>
                <p14:cNvContentPartPr/>
                <p14:nvPr/>
              </p14:nvContentPartPr>
              <p14:xfrm>
                <a:off x="2176629" y="1931057"/>
                <a:ext cx="27360" cy="1548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CDF1FE94-A2C9-193A-E531-68CC9E876D79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2158989" y="1913417"/>
                  <a:ext cx="63000" cy="51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5915ED47-7C61-3033-5297-D5C1F9818FA2}"/>
              </a:ext>
            </a:extLst>
          </p:cNvPr>
          <p:cNvGrpSpPr/>
          <p:nvPr/>
        </p:nvGrpSpPr>
        <p:grpSpPr>
          <a:xfrm>
            <a:off x="5515269" y="6138737"/>
            <a:ext cx="223560" cy="293760"/>
            <a:chOff x="5515269" y="6138737"/>
            <a:chExt cx="223560" cy="293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13F16E0D-9AEE-B36B-90DB-0E6AE8C8CE79}"/>
                    </a:ext>
                  </a:extLst>
                </p14:cNvPr>
                <p14:cNvContentPartPr/>
                <p14:nvPr/>
              </p14:nvContentPartPr>
              <p14:xfrm>
                <a:off x="5515269" y="6138737"/>
                <a:ext cx="192960" cy="2793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13F16E0D-9AEE-B36B-90DB-0E6AE8C8CE79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5497269" y="6120737"/>
                  <a:ext cx="228600" cy="31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6B4A5A26-90BB-AD19-B4DE-60C5405FA326}"/>
                    </a:ext>
                  </a:extLst>
                </p14:cNvPr>
                <p14:cNvContentPartPr/>
                <p14:nvPr/>
              </p14:nvContentPartPr>
              <p14:xfrm>
                <a:off x="5608509" y="6315497"/>
                <a:ext cx="130320" cy="936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6B4A5A26-90BB-AD19-B4DE-60C5405FA326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5590869" y="6297857"/>
                  <a:ext cx="165960" cy="4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96F04AFB-5698-A8F7-33DB-C6325B756B8C}"/>
                    </a:ext>
                  </a:extLst>
                </p14:cNvPr>
                <p14:cNvContentPartPr/>
                <p14:nvPr/>
              </p14:nvContentPartPr>
              <p14:xfrm>
                <a:off x="5705709" y="6347537"/>
                <a:ext cx="21240" cy="8496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96F04AFB-5698-A8F7-33DB-C6325B756B8C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5688069" y="6329897"/>
                  <a:ext cx="56880" cy="120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5" name="Group 44">
            <a:extLst>
              <a:ext uri="{FF2B5EF4-FFF2-40B4-BE49-F238E27FC236}">
                <a16:creationId xmlns:a16="http://schemas.microsoft.com/office/drawing/2014/main" id="{1FC478BB-C587-1691-599E-4B4D503DC33F}"/>
              </a:ext>
            </a:extLst>
          </p:cNvPr>
          <p:cNvGrpSpPr/>
          <p:nvPr/>
        </p:nvGrpSpPr>
        <p:grpSpPr>
          <a:xfrm>
            <a:off x="5909829" y="6258617"/>
            <a:ext cx="144720" cy="108720"/>
            <a:chOff x="5909829" y="6258617"/>
            <a:chExt cx="144720" cy="108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5F7E8308-8CBA-E4D5-B956-AA6E52E14AB5}"/>
                    </a:ext>
                  </a:extLst>
                </p14:cNvPr>
                <p14:cNvContentPartPr/>
                <p14:nvPr/>
              </p14:nvContentPartPr>
              <p14:xfrm>
                <a:off x="5909829" y="6258617"/>
                <a:ext cx="105120" cy="1368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5F7E8308-8CBA-E4D5-B956-AA6E52E14AB5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5891829" y="6240977"/>
                  <a:ext cx="140760" cy="4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5A98684F-C883-38A7-2DB2-30DC5E1C8275}"/>
                    </a:ext>
                  </a:extLst>
                </p14:cNvPr>
                <p14:cNvContentPartPr/>
                <p14:nvPr/>
              </p14:nvContentPartPr>
              <p14:xfrm>
                <a:off x="5925669" y="6354377"/>
                <a:ext cx="128880" cy="1296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5A98684F-C883-38A7-2DB2-30DC5E1C8275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5907669" y="6336737"/>
                  <a:ext cx="164520" cy="48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5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8A5B36FE-8AE5-0B4B-490C-B4B97DDD4D25}"/>
                  </a:ext>
                </a:extLst>
              </p14:cNvPr>
              <p14:cNvContentPartPr/>
              <p14:nvPr/>
            </p14:nvContentPartPr>
            <p14:xfrm>
              <a:off x="6291789" y="6147737"/>
              <a:ext cx="16200" cy="243000"/>
            </p14:xfrm>
          </p:contentPart>
        </mc:Choice>
        <mc:Fallback xmlns=""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8A5B36FE-8AE5-0B4B-490C-B4B97DDD4D25}"/>
                  </a:ext>
                </a:extLst>
              </p:cNvPr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6273789" y="6129737"/>
                <a:ext cx="51840" cy="278640"/>
              </a:xfrm>
              <a:prstGeom prst="rect">
                <a:avLst/>
              </a:prstGeom>
            </p:spPr>
          </p:pic>
        </mc:Fallback>
      </mc:AlternateContent>
      <p:grpSp>
        <p:nvGrpSpPr>
          <p:cNvPr id="44" name="Group 43">
            <a:extLst>
              <a:ext uri="{FF2B5EF4-FFF2-40B4-BE49-F238E27FC236}">
                <a16:creationId xmlns:a16="http://schemas.microsoft.com/office/drawing/2014/main" id="{A5B04C30-0B55-1719-6958-D90415E1AA18}"/>
              </a:ext>
            </a:extLst>
          </p:cNvPr>
          <p:cNvGrpSpPr/>
          <p:nvPr/>
        </p:nvGrpSpPr>
        <p:grpSpPr>
          <a:xfrm>
            <a:off x="6509949" y="6023537"/>
            <a:ext cx="1099440" cy="414000"/>
            <a:chOff x="6509949" y="6023537"/>
            <a:chExt cx="1099440" cy="414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0AD557BD-412D-7926-51E7-2116FE827A2E}"/>
                    </a:ext>
                  </a:extLst>
                </p14:cNvPr>
                <p14:cNvContentPartPr/>
                <p14:nvPr/>
              </p14:nvContentPartPr>
              <p14:xfrm>
                <a:off x="6509949" y="6217577"/>
                <a:ext cx="192240" cy="3276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0AD557BD-412D-7926-51E7-2116FE827A2E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6492309" y="6199937"/>
                  <a:ext cx="227880" cy="6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A98C02AA-34CE-E5FC-B0B8-896B5654F04E}"/>
                    </a:ext>
                  </a:extLst>
                </p14:cNvPr>
                <p14:cNvContentPartPr/>
                <p14:nvPr/>
              </p14:nvContentPartPr>
              <p14:xfrm>
                <a:off x="6863469" y="6101657"/>
                <a:ext cx="334080" cy="33552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A98C02AA-34CE-E5FC-B0B8-896B5654F04E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6845469" y="6083657"/>
                  <a:ext cx="369720" cy="37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554AE819-5D35-F058-1877-B9E3117DCE0E}"/>
                    </a:ext>
                  </a:extLst>
                </p14:cNvPr>
                <p14:cNvContentPartPr/>
                <p14:nvPr/>
              </p14:nvContentPartPr>
              <p14:xfrm>
                <a:off x="7269909" y="6095897"/>
                <a:ext cx="36000" cy="34164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554AE819-5D35-F058-1877-B9E3117DCE0E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7251909" y="6077897"/>
                  <a:ext cx="71640" cy="37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0D56A009-E33E-4414-63E6-F19C55BAE65B}"/>
                    </a:ext>
                  </a:extLst>
                </p14:cNvPr>
                <p14:cNvContentPartPr/>
                <p14:nvPr/>
              </p14:nvContentPartPr>
              <p14:xfrm>
                <a:off x="7318149" y="6088697"/>
                <a:ext cx="59040" cy="12924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0D56A009-E33E-4414-63E6-F19C55BAE65B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7300149" y="6070697"/>
                  <a:ext cx="94680" cy="16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E6C19387-EA2B-2C1A-BBA1-2BED322920EE}"/>
                    </a:ext>
                  </a:extLst>
                </p14:cNvPr>
                <p14:cNvContentPartPr/>
                <p14:nvPr/>
              </p14:nvContentPartPr>
              <p14:xfrm>
                <a:off x="7404189" y="6314417"/>
                <a:ext cx="5040" cy="7452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E6C19387-EA2B-2C1A-BBA1-2BED322920EE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7386189" y="6296417"/>
                  <a:ext cx="40680" cy="11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8339146E-DE01-AB9C-E739-975ED6FE74B0}"/>
                    </a:ext>
                  </a:extLst>
                </p14:cNvPr>
                <p14:cNvContentPartPr/>
                <p14:nvPr/>
              </p14:nvContentPartPr>
              <p14:xfrm>
                <a:off x="7467909" y="6252497"/>
                <a:ext cx="10080" cy="1332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8339146E-DE01-AB9C-E739-975ED6FE74B0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7449909" y="6234497"/>
                  <a:ext cx="4572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D129FB39-48A7-1F98-A7B6-35434657ADCA}"/>
                    </a:ext>
                  </a:extLst>
                </p14:cNvPr>
                <p14:cNvContentPartPr/>
                <p14:nvPr/>
              </p14:nvContentPartPr>
              <p14:xfrm>
                <a:off x="7488429" y="6023537"/>
                <a:ext cx="120960" cy="1011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D129FB39-48A7-1F98-A7B6-35434657ADCA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7470789" y="6005537"/>
                  <a:ext cx="156600" cy="1368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2548469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4726ED09-ADDF-476D-8780-C37FBA5D16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easure of Impurity: Entropy</a:t>
            </a:r>
            <a:endParaRPr lang="en-US" dirty="0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939" name="Rectangle 3">
                <a:extLst>
                  <a:ext uri="{FF2B5EF4-FFF2-40B4-BE49-F238E27FC236}">
                    <a16:creationId xmlns:a16="http://schemas.microsoft.com/office/drawing/2014/main" id="{AB2C2B6F-910C-479E-BDA6-BC8AE1D85599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714500" y="1715956"/>
                <a:ext cx="8763000" cy="5181600"/>
              </a:xfrm>
            </p:spPr>
            <p:txBody>
              <a:bodyPr>
                <a:normAutofit lnSpcReduction="10000"/>
              </a:bodyPr>
              <a:lstStyle/>
              <a:p>
                <a:pPr marL="342900" indent="-342900">
                  <a:lnSpc>
                    <a:spcPct val="90000"/>
                  </a:lnSpc>
                  <a:buFont typeface="Monotype Sorts" charset="0"/>
                  <a:buChar char="l"/>
                  <a:defRPr/>
                </a:pPr>
                <a:r>
                  <a:rPr lang="en-US" sz="2400" dirty="0"/>
                  <a:t>Entropy at a given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𝒕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sz="2400" dirty="0"/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endParaRPr lang="en-US" dirty="0"/>
              </a:p>
              <a:p>
                <a:pPr lvl="4">
                  <a:lnSpc>
                    <a:spcPct val="90000"/>
                  </a:lnSpc>
                  <a:defRPr/>
                </a:pPr>
                <a:endParaRPr lang="en-US" dirty="0">
                  <a:latin typeface="Times New Roman" charset="0"/>
                </a:endParaRPr>
              </a:p>
              <a:p>
                <a:pPr lvl="4">
                  <a:lnSpc>
                    <a:spcPct val="90000"/>
                  </a:lnSpc>
                  <a:defRPr/>
                </a:pPr>
                <a:endParaRPr lang="en-US" dirty="0">
                  <a:latin typeface="Times New Roman" charset="0"/>
                </a:endParaRPr>
              </a:p>
              <a:p>
                <a:pPr marL="342900" indent="-342900">
                  <a:buNone/>
                  <a:defRPr/>
                </a:pPr>
                <a:r>
                  <a:rPr lang="en-US" sz="2400" dirty="0"/>
                  <a:t>	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sz="200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</a:t>
                </a:r>
              </a:p>
              <a:p>
                <a:pPr marL="342900" indent="-342900">
                  <a:buNone/>
                  <a:defRPr/>
                </a:pPr>
                <a:endParaRPr lang="en-US" sz="2400" dirty="0">
                  <a:latin typeface="Times New Roman" charset="0"/>
                </a:endParaRPr>
              </a:p>
              <a:p>
                <a:pPr marL="1204913" lvl="2" indent="-347663">
                  <a:lnSpc>
                    <a:spcPct val="90000"/>
                  </a:lnSpc>
                  <a:buFont typeface="Wingdings" charset="0"/>
                  <a:buChar char="u"/>
                  <a:defRPr/>
                </a:pPr>
                <a:r>
                  <a:rPr lang="en-US" sz="2200" dirty="0"/>
                  <a:t>Maximum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200">
                            <a:latin typeface="Cambria Math" panose="02040503050406030204" pitchFamily="18" charset="0"/>
                          </a:rPr>
                          <m:t>log</m:t>
                        </m:r>
                      </m:e>
                      <m:sub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200" i="1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sz="2200" dirty="0"/>
                  <a:t> when records are equally distributed among all classes, implying the least beneficial situation for classification</a:t>
                </a:r>
              </a:p>
              <a:p>
                <a:pPr marL="1204913" lvl="2" indent="-347663">
                  <a:lnSpc>
                    <a:spcPct val="90000"/>
                  </a:lnSpc>
                  <a:buFont typeface="Wingdings" charset="0"/>
                  <a:buChar char="u"/>
                  <a:defRPr/>
                </a:pPr>
                <a:r>
                  <a:rPr lang="en-US" sz="2200" dirty="0"/>
                  <a:t>Minimum of 0 when all records belong to one class, implying most beneficial situation for classification</a:t>
                </a:r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endParaRPr lang="en-US" dirty="0"/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r>
                  <a:rPr lang="en-US" sz="2400" dirty="0"/>
                  <a:t>Entropy based computations are quite similar to the GINI index computations</a:t>
                </a:r>
              </a:p>
            </p:txBody>
          </p:sp>
        </mc:Choice>
        <mc:Fallback xmlns="">
          <p:sp>
            <p:nvSpPr>
              <p:cNvPr id="39939" name="Rectangle 3">
                <a:extLst>
                  <a:ext uri="{FF2B5EF4-FFF2-40B4-BE49-F238E27FC236}">
                    <a16:creationId xmlns:a16="http://schemas.microsoft.com/office/drawing/2014/main" id="{AB2C2B6F-910C-479E-BDA6-BC8AE1D8559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714500" y="1715956"/>
                <a:ext cx="8763000" cy="5181600"/>
              </a:xfrm>
              <a:blipFill>
                <a:blip r:embed="rId2"/>
                <a:stretch>
                  <a:fillRect l="-4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69D6B64-16FF-42AA-85B8-5A2F2AB58B86}"/>
                  </a:ext>
                </a:extLst>
              </p:cNvPr>
              <p:cNvSpPr txBox="1"/>
              <p:nvPr/>
            </p:nvSpPr>
            <p:spPr>
              <a:xfrm>
                <a:off x="3774689" y="2210832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69D6B64-16FF-42AA-85B8-5A2F2AB58B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4689" y="2210832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 l="-1786" t="-117073" r="-1786" b="-1780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C0AEA1-41F2-FC49-B30F-5574BC5B62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</a:p>
        </p:txBody>
      </p:sp>
      <p:pic>
        <p:nvPicPr>
          <p:cNvPr id="5" name="Picture 4" descr="Diagram&#10;&#10;Description automatically generated">
            <a:extLst>
              <a:ext uri="{FF2B5EF4-FFF2-40B4-BE49-F238E27FC236}">
                <a16:creationId xmlns:a16="http://schemas.microsoft.com/office/drawing/2014/main" id="{6AA77905-4041-6F4C-9CAB-0265D72CD58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54931"/>
            <a:ext cx="5859758" cy="4537556"/>
          </a:xfrm>
          <a:prstGeom prst="rect">
            <a:avLst/>
          </a:prstGeom>
        </p:spPr>
      </p:pic>
      <p:pic>
        <p:nvPicPr>
          <p:cNvPr id="7" name="Picture 6" descr="Chart&#10;&#10;Description automatically generated with low confidence">
            <a:extLst>
              <a:ext uri="{FF2B5EF4-FFF2-40B4-BE49-F238E27FC236}">
                <a16:creationId xmlns:a16="http://schemas.microsoft.com/office/drawing/2014/main" id="{06F46862-8FF3-3A49-A17A-626DAAD43E8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-1" r="23155" b="65105"/>
          <a:stretch/>
        </p:blipFill>
        <p:spPr>
          <a:xfrm>
            <a:off x="6096000" y="4888083"/>
            <a:ext cx="5149852" cy="492316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25891D5F-C8BE-8B46-975E-F7779C5A3344}"/>
              </a:ext>
            </a:extLst>
          </p:cNvPr>
          <p:cNvSpPr txBox="1"/>
          <p:nvPr/>
        </p:nvSpPr>
        <p:spPr>
          <a:xfrm>
            <a:off x="5669280" y="2294313"/>
            <a:ext cx="610778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dirty="0"/>
              <a:t>Entropy known as the controller for decision tree to decide where to split the data.</a:t>
            </a:r>
          </a:p>
        </p:txBody>
      </p:sp>
      <p:pic>
        <p:nvPicPr>
          <p:cNvPr id="9" name="Picture 8" descr="Chart&#10;&#10;Description automatically generated with low confidence">
            <a:extLst>
              <a:ext uri="{FF2B5EF4-FFF2-40B4-BE49-F238E27FC236}">
                <a16:creationId xmlns:a16="http://schemas.microsoft.com/office/drawing/2014/main" id="{F68A56CE-3410-334B-A543-DCECD613E36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52494" r="5851" b="516"/>
          <a:stretch/>
        </p:blipFill>
        <p:spPr>
          <a:xfrm>
            <a:off x="5467630" y="4075294"/>
            <a:ext cx="6309432" cy="6629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7021912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4196</TotalTime>
  <Words>985</Words>
  <Application>Microsoft Macintosh PowerPoint</Application>
  <PresentationFormat>Widescreen</PresentationFormat>
  <Paragraphs>110</Paragraphs>
  <Slides>14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4" baseType="lpstr">
      <vt:lpstr>Arial</vt:lpstr>
      <vt:lpstr>Calibri</vt:lpstr>
      <vt:lpstr>Cambria Math</vt:lpstr>
      <vt:lpstr>Gill Sans MT</vt:lpstr>
      <vt:lpstr>Monotype Sorts</vt:lpstr>
      <vt:lpstr>Times New Roman</vt:lpstr>
      <vt:lpstr>Wingdings</vt:lpstr>
      <vt:lpstr>Wingdings 2</vt:lpstr>
      <vt:lpstr>Dividend</vt:lpstr>
      <vt:lpstr>Visio</vt:lpstr>
      <vt:lpstr>Classification</vt:lpstr>
      <vt:lpstr>How to determine the Best Split</vt:lpstr>
      <vt:lpstr>Measures of Node Impurity</vt:lpstr>
      <vt:lpstr>Finding the Best Split</vt:lpstr>
      <vt:lpstr>Gini Index</vt:lpstr>
      <vt:lpstr>Example of Gini Index</vt:lpstr>
      <vt:lpstr>Example of Gini Index</vt:lpstr>
      <vt:lpstr>Measure of Impurity: Entropy</vt:lpstr>
      <vt:lpstr>Entropy</vt:lpstr>
      <vt:lpstr>Entropy</vt:lpstr>
      <vt:lpstr>Information Gain</vt:lpstr>
      <vt:lpstr>Information Gain</vt:lpstr>
      <vt:lpstr>Information Gain</vt:lpstr>
      <vt:lpstr>Information Gai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nsor data</dc:title>
  <dc:creator>Lin, Beiyu</dc:creator>
  <cp:lastModifiedBy>Koo Hyuk Kwon</cp:lastModifiedBy>
  <cp:revision>253</cp:revision>
  <dcterms:created xsi:type="dcterms:W3CDTF">2021-02-09T23:47:41Z</dcterms:created>
  <dcterms:modified xsi:type="dcterms:W3CDTF">2022-11-02T17:36:12Z</dcterms:modified>
</cp:coreProperties>
</file>